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153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4A0" w:firstRow="1" w:lastRow="0" w:firstColumn="1" w:lastColumn="0" w:noHBand="0" w:noVBand="1"/>
      </w:tblPr>
      <w:tblGrid>
        <w:gridCol w:w="15318"/>
      </w:tblGrid>
      <w:tr w:rsidR="00003E94" w:rsidRPr="002D27FB" w14:paraId="09532D04" w14:textId="77777777" w:rsidTr="003E745E">
        <w:tc>
          <w:tcPr>
            <w:tcW w:w="15318" w:type="dxa"/>
          </w:tcPr>
          <w:p w14:paraId="27D261CA" w14:textId="77777777" w:rsidR="00003E94" w:rsidRDefault="00003E94" w:rsidP="005104A3">
            <w:pPr>
              <w:jc w:val="center"/>
              <w:rPr>
                <w:b/>
                <w:sz w:val="56"/>
                <w:lang w:val="de-DE"/>
              </w:rPr>
            </w:pPr>
            <w:bookmarkStart w:id="0" w:name="_Ref279605475"/>
            <w:bookmarkStart w:id="1" w:name="_Ref279605477"/>
            <w:bookmarkStart w:id="2" w:name="_Ref279605491"/>
            <w:r w:rsidRPr="004E5236">
              <w:rPr>
                <w:b/>
                <w:sz w:val="56"/>
                <w:lang w:val="de-DE"/>
              </w:rPr>
              <w:t>DỰ ÁN</w:t>
            </w:r>
            <w:r>
              <w:rPr>
                <w:b/>
                <w:sz w:val="56"/>
                <w:lang w:val="de-DE"/>
              </w:rPr>
              <w:t xml:space="preserve"> </w:t>
            </w:r>
          </w:p>
          <w:p w14:paraId="00A9B360" w14:textId="0E9DF2F3" w:rsidR="00003E94" w:rsidRPr="00EB0F4F" w:rsidRDefault="00003E94" w:rsidP="00EB0F4F">
            <w:pPr>
              <w:jc w:val="center"/>
              <w:rPr>
                <w:b/>
                <w:lang w:val="de-DE"/>
              </w:rPr>
            </w:pPr>
            <w:r w:rsidRPr="009246BE">
              <w:rPr>
                <w:b/>
                <w:lang w:val="de-DE"/>
              </w:rPr>
              <w:t>“</w:t>
            </w:r>
            <w:r>
              <w:rPr>
                <w:b/>
                <w:lang w:val="de-DE"/>
              </w:rPr>
              <w:t xml:space="preserve">XÂY DỰNG HỆ THỐNG </w:t>
            </w:r>
            <w:r w:rsidR="00EB0F4F">
              <w:rPr>
                <w:b/>
                <w:lang w:val="vi-VN"/>
              </w:rPr>
              <w:t>ECOMWINGS</w:t>
            </w:r>
            <w:r w:rsidRPr="009246BE">
              <w:rPr>
                <w:b/>
                <w:lang w:val="de-DE"/>
              </w:rPr>
              <w:t>“</w:t>
            </w:r>
          </w:p>
        </w:tc>
      </w:tr>
      <w:tr w:rsidR="00003E94" w:rsidRPr="002D27FB" w14:paraId="34648930" w14:textId="77777777" w:rsidTr="007B4A3D">
        <w:trPr>
          <w:trHeight w:val="1431"/>
        </w:trPr>
        <w:tc>
          <w:tcPr>
            <w:tcW w:w="15318" w:type="dxa"/>
            <w:vAlign w:val="center"/>
          </w:tcPr>
          <w:p w14:paraId="56F29C57" w14:textId="0483EC41" w:rsidR="00003E94" w:rsidRPr="002D27FB" w:rsidRDefault="00003E94" w:rsidP="00EB0F4F">
            <w:pPr>
              <w:jc w:val="center"/>
              <w:rPr>
                <w:sz w:val="96"/>
                <w:szCs w:val="96"/>
              </w:rPr>
            </w:pPr>
            <w:r w:rsidRPr="00BF53C4">
              <w:rPr>
                <w:noProof/>
                <w:sz w:val="96"/>
                <w:szCs w:val="96"/>
              </w:rPr>
              <w:drawing>
                <wp:inline distT="0" distB="0" distL="0" distR="0" wp14:anchorId="67E99D30" wp14:editId="2D650EDC">
                  <wp:extent cx="1496291" cy="744968"/>
                  <wp:effectExtent l="0" t="0" r="8890" b="0"/>
                  <wp:docPr id="1027" name="Picture 3" descr="ngvgroup logo 1 2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9DAB2344-798D-4567-A5F8-647B8EAAFDE0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27" name="Picture 3" descr="ngvgroup logo 1 2">
                            <a:extLst>
                              <a:ext uri="{FF2B5EF4-FFF2-40B4-BE49-F238E27FC236}">
                                <a16:creationId xmlns:a16="http://schemas.microsoft.com/office/drawing/2014/main" id="{9DAB2344-798D-4567-A5F8-647B8EAAFDE0}"/>
                              </a:ext>
                            </a:extLst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31613" cy="7625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03E94" w:rsidRPr="00E83986" w14:paraId="252BE2E6" w14:textId="77777777" w:rsidTr="003E745E">
        <w:trPr>
          <w:trHeight w:val="4192"/>
        </w:trPr>
        <w:tc>
          <w:tcPr>
            <w:tcW w:w="15318" w:type="dxa"/>
          </w:tcPr>
          <w:p w14:paraId="52214A7B" w14:textId="77777777" w:rsidR="00C11678" w:rsidRDefault="00C11678" w:rsidP="005104A3">
            <w:pPr>
              <w:jc w:val="center"/>
              <w:rPr>
                <w:b/>
              </w:rPr>
            </w:pPr>
          </w:p>
          <w:p w14:paraId="11E4BE5F" w14:textId="77777777" w:rsidR="00C11678" w:rsidRDefault="00C11678" w:rsidP="005104A3">
            <w:pPr>
              <w:jc w:val="center"/>
              <w:rPr>
                <w:b/>
              </w:rPr>
            </w:pPr>
          </w:p>
          <w:p w14:paraId="4847E181" w14:textId="1D7A5993" w:rsidR="00003E94" w:rsidRDefault="00003E94" w:rsidP="005104A3">
            <w:pPr>
              <w:jc w:val="center"/>
              <w:rPr>
                <w:b/>
              </w:rPr>
            </w:pPr>
            <w:r w:rsidRPr="009246BE">
              <w:rPr>
                <w:b/>
              </w:rPr>
              <w:t>TÀI LIỆU</w:t>
            </w:r>
            <w:r w:rsidR="00E5433B">
              <w:rPr>
                <w:b/>
              </w:rPr>
              <w:t xml:space="preserve"> THIẾT KẾ CƠ SỞ DỮ LIỆU </w:t>
            </w:r>
            <w:r w:rsidR="0021437E">
              <w:rPr>
                <w:b/>
              </w:rPr>
              <w:t>TIKI</w:t>
            </w:r>
          </w:p>
          <w:p w14:paraId="08A2FAFE" w14:textId="41798436" w:rsidR="00003E94" w:rsidRPr="009246BE" w:rsidRDefault="0021437E" w:rsidP="005104A3">
            <w:pPr>
              <w:jc w:val="center"/>
              <w:rPr>
                <w:b/>
              </w:rPr>
            </w:pPr>
            <w:r>
              <w:rPr>
                <w:b/>
              </w:rPr>
              <w:t xml:space="preserve">TIKI </w:t>
            </w:r>
            <w:r w:rsidR="00E5433B">
              <w:rPr>
                <w:b/>
              </w:rPr>
              <w:t xml:space="preserve">DATABASE </w:t>
            </w:r>
            <w:r w:rsidR="00003E94">
              <w:rPr>
                <w:b/>
              </w:rPr>
              <w:t>DESIGN DOCUMENT</w:t>
            </w:r>
          </w:p>
          <w:p w14:paraId="6F838FAD" w14:textId="77777777" w:rsidR="00003E94" w:rsidRPr="00DA3104" w:rsidRDefault="00003E94" w:rsidP="005104A3">
            <w:pPr>
              <w:jc w:val="center"/>
              <w:rPr>
                <w:b/>
              </w:rPr>
            </w:pPr>
            <w:r w:rsidRPr="009246BE">
              <w:rPr>
                <w:b/>
              </w:rPr>
              <w:t>==========================================</w:t>
            </w:r>
          </w:p>
        </w:tc>
      </w:tr>
      <w:tr w:rsidR="00003E94" w:rsidRPr="00E83986" w14:paraId="098189E2" w14:textId="77777777" w:rsidTr="00EB0F4F">
        <w:trPr>
          <w:trHeight w:val="95"/>
        </w:trPr>
        <w:tc>
          <w:tcPr>
            <w:tcW w:w="15318" w:type="dxa"/>
          </w:tcPr>
          <w:p w14:paraId="5F97BC89" w14:textId="509D7B6F" w:rsidR="00003E94" w:rsidRDefault="00003E94" w:rsidP="005104A3">
            <w:pPr>
              <w:rPr>
                <w:lang w:val="vi-VN"/>
              </w:rPr>
            </w:pPr>
          </w:p>
          <w:p w14:paraId="44952060" w14:textId="254053BA" w:rsidR="00C11678" w:rsidRDefault="00C11678" w:rsidP="005104A3">
            <w:pPr>
              <w:rPr>
                <w:lang w:val="vi-VN"/>
              </w:rPr>
            </w:pPr>
          </w:p>
          <w:p w14:paraId="2FD8CC2E" w14:textId="77777777" w:rsidR="00C11678" w:rsidRPr="00EB0F4F" w:rsidRDefault="00C11678" w:rsidP="005104A3">
            <w:pPr>
              <w:rPr>
                <w:lang w:val="vi-VN"/>
              </w:rPr>
            </w:pPr>
          </w:p>
          <w:p w14:paraId="5BDEB2E3" w14:textId="78EF2E36" w:rsidR="00003E94" w:rsidRPr="00EB0F4F" w:rsidRDefault="00003E94" w:rsidP="00EB0F4F">
            <w:pPr>
              <w:jc w:val="center"/>
              <w:rPr>
                <w:b/>
                <w:lang w:val="vi-VN"/>
              </w:rPr>
            </w:pPr>
            <w:r w:rsidRPr="009246BE">
              <w:rPr>
                <w:b/>
              </w:rPr>
              <w:t xml:space="preserve">HÀ NỘI - </w:t>
            </w:r>
            <w:r w:rsidR="00EB0F4F">
              <w:rPr>
                <w:b/>
              </w:rPr>
              <w:t>201</w:t>
            </w:r>
            <w:r w:rsidR="00EB0F4F">
              <w:rPr>
                <w:b/>
                <w:lang w:val="vi-VN"/>
              </w:rPr>
              <w:t>9</w:t>
            </w:r>
          </w:p>
        </w:tc>
      </w:tr>
    </w:tbl>
    <w:p w14:paraId="493728A8" w14:textId="793D257F" w:rsidR="00D85BAE" w:rsidRDefault="00D85BAE" w:rsidP="00D85BAE">
      <w:pPr>
        <w:rPr>
          <w:lang w:eastAsia="ja-JP"/>
        </w:rPr>
      </w:pPr>
    </w:p>
    <w:p w14:paraId="1C89D5F8" w14:textId="77777777" w:rsidR="00640993" w:rsidRDefault="00016F26" w:rsidP="0012536E">
      <w:pPr>
        <w:pStyle w:val="TOCHeading"/>
        <w:spacing w:line="360" w:lineRule="auto"/>
        <w:rPr>
          <w:noProof/>
        </w:rPr>
      </w:pPr>
      <w:r>
        <w:t>MỤC LỤC</w:t>
      </w:r>
      <w:r w:rsidR="007D435E">
        <w:fldChar w:fldCharType="begin"/>
      </w:r>
      <w:r w:rsidR="007D435E">
        <w:instrText xml:space="preserve"> TOC \o "1-4" \h \z \u </w:instrText>
      </w:r>
      <w:r w:rsidR="007D435E">
        <w:fldChar w:fldCharType="separate"/>
      </w:r>
    </w:p>
    <w:p w14:paraId="6EE23B92" w14:textId="5871B015" w:rsidR="00640993" w:rsidRDefault="00866E63">
      <w:pPr>
        <w:pStyle w:val="TOC1"/>
        <w:rPr>
          <w:rFonts w:asciiTheme="minorHAnsi" w:eastAsiaTheme="minorEastAsia" w:hAnsiTheme="minorHAnsi" w:cstheme="minorBidi"/>
          <w:b w:val="0"/>
          <w:sz w:val="22"/>
        </w:rPr>
      </w:pPr>
      <w:hyperlink w:anchor="_Toc26375361" w:history="1">
        <w:r w:rsidR="00640993" w:rsidRPr="0003005E">
          <w:rPr>
            <w:rStyle w:val="Hyperlink"/>
            <w:rFonts w:ascii="Times New Roman Bold" w:hAnsi="Times New Roman Bold"/>
          </w:rPr>
          <w:t>1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GIỚI THIỆU CHU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61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7</w:t>
        </w:r>
        <w:r w:rsidR="00640993">
          <w:rPr>
            <w:webHidden/>
          </w:rPr>
          <w:fldChar w:fldCharType="end"/>
        </w:r>
      </w:hyperlink>
    </w:p>
    <w:p w14:paraId="78143DE1" w14:textId="4FD584E1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362" w:history="1">
        <w:r w:rsidR="00640993" w:rsidRPr="0003005E">
          <w:rPr>
            <w:rStyle w:val="Hyperlink"/>
            <w:rFonts w:ascii="Times New Roman Bold" w:hAnsi="Times New Roman Bold"/>
          </w:rPr>
          <w:t>1.1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Giới thiệu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62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7</w:t>
        </w:r>
        <w:r w:rsidR="00640993">
          <w:rPr>
            <w:webHidden/>
          </w:rPr>
          <w:fldChar w:fldCharType="end"/>
        </w:r>
      </w:hyperlink>
    </w:p>
    <w:p w14:paraId="3B96EC08" w14:textId="4257CF20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363" w:history="1">
        <w:r w:rsidR="00640993" w:rsidRPr="0003005E">
          <w:rPr>
            <w:rStyle w:val="Hyperlink"/>
            <w:rFonts w:ascii="Times New Roman Bold" w:hAnsi="Times New Roman Bold"/>
          </w:rPr>
          <w:t>1.2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Mục đích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63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7</w:t>
        </w:r>
        <w:r w:rsidR="00640993">
          <w:rPr>
            <w:webHidden/>
          </w:rPr>
          <w:fldChar w:fldCharType="end"/>
        </w:r>
      </w:hyperlink>
    </w:p>
    <w:p w14:paraId="27E9BC29" w14:textId="26055348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364" w:history="1">
        <w:r w:rsidR="00640993" w:rsidRPr="0003005E">
          <w:rPr>
            <w:rStyle w:val="Hyperlink"/>
            <w:rFonts w:ascii="Times New Roman Bold" w:hAnsi="Times New Roman Bold"/>
          </w:rPr>
          <w:t>1.3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Phạm vi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64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7</w:t>
        </w:r>
        <w:r w:rsidR="00640993">
          <w:rPr>
            <w:webHidden/>
          </w:rPr>
          <w:fldChar w:fldCharType="end"/>
        </w:r>
      </w:hyperlink>
    </w:p>
    <w:p w14:paraId="4CE42EC9" w14:textId="6BB4A189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365" w:history="1">
        <w:r w:rsidR="00640993" w:rsidRPr="0003005E">
          <w:rPr>
            <w:rStyle w:val="Hyperlink"/>
            <w:rFonts w:ascii="Times New Roman Bold" w:hAnsi="Times New Roman Bold"/>
          </w:rPr>
          <w:t>1.4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Tham chiếu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65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7</w:t>
        </w:r>
        <w:r w:rsidR="00640993">
          <w:rPr>
            <w:webHidden/>
          </w:rPr>
          <w:fldChar w:fldCharType="end"/>
        </w:r>
      </w:hyperlink>
    </w:p>
    <w:p w14:paraId="68E3B035" w14:textId="23721D3F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366" w:history="1">
        <w:r w:rsidR="00640993" w:rsidRPr="0003005E">
          <w:rPr>
            <w:rStyle w:val="Hyperlink"/>
            <w:rFonts w:ascii="Times New Roman Bold" w:hAnsi="Times New Roman Bold"/>
          </w:rPr>
          <w:t>1.5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Các khái niệm, thuật ngữ và viết tắt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66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8</w:t>
        </w:r>
        <w:r w:rsidR="00640993">
          <w:rPr>
            <w:webHidden/>
          </w:rPr>
          <w:fldChar w:fldCharType="end"/>
        </w:r>
      </w:hyperlink>
    </w:p>
    <w:p w14:paraId="01EBBD45" w14:textId="5DD0FB97" w:rsidR="00640993" w:rsidRDefault="00866E63">
      <w:pPr>
        <w:pStyle w:val="TOC1"/>
        <w:rPr>
          <w:rFonts w:asciiTheme="minorHAnsi" w:eastAsiaTheme="minorEastAsia" w:hAnsiTheme="minorHAnsi" w:cstheme="minorBidi"/>
          <w:b w:val="0"/>
          <w:sz w:val="22"/>
        </w:rPr>
      </w:pPr>
      <w:hyperlink w:anchor="_Toc26375367" w:history="1">
        <w:r w:rsidR="00640993" w:rsidRPr="0003005E">
          <w:rPr>
            <w:rStyle w:val="Hyperlink"/>
            <w:rFonts w:ascii="Times New Roman Bold" w:hAnsi="Times New Roman Bold"/>
          </w:rPr>
          <w:t>2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QUY TẮC CHU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67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8</w:t>
        </w:r>
        <w:r w:rsidR="00640993">
          <w:rPr>
            <w:webHidden/>
          </w:rPr>
          <w:fldChar w:fldCharType="end"/>
        </w:r>
      </w:hyperlink>
    </w:p>
    <w:p w14:paraId="4BC8B5A4" w14:textId="102FDD3F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368" w:history="1">
        <w:r w:rsidR="00640993" w:rsidRPr="0003005E">
          <w:rPr>
            <w:rStyle w:val="Hyperlink"/>
            <w:rFonts w:ascii="Times New Roman Bold" w:hAnsi="Times New Roman Bold"/>
          </w:rPr>
          <w:t>2.1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Quy ước tên, mã phân hệ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68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8</w:t>
        </w:r>
        <w:r w:rsidR="00640993">
          <w:rPr>
            <w:webHidden/>
          </w:rPr>
          <w:fldChar w:fldCharType="end"/>
        </w:r>
      </w:hyperlink>
    </w:p>
    <w:p w14:paraId="6DED298C" w14:textId="146A06DD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369" w:history="1">
        <w:r w:rsidR="00640993" w:rsidRPr="0003005E">
          <w:rPr>
            <w:rStyle w:val="Hyperlink"/>
            <w:rFonts w:ascii="Times New Roman Bold" w:hAnsi="Times New Roman Bold"/>
          </w:rPr>
          <w:t>2.2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Quy ước đặt tên bả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69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9</w:t>
        </w:r>
        <w:r w:rsidR="00640993">
          <w:rPr>
            <w:webHidden/>
          </w:rPr>
          <w:fldChar w:fldCharType="end"/>
        </w:r>
      </w:hyperlink>
    </w:p>
    <w:p w14:paraId="3E5FCFF4" w14:textId="0C741802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370" w:history="1">
        <w:r w:rsidR="00640993" w:rsidRPr="0003005E">
          <w:rPr>
            <w:rStyle w:val="Hyperlink"/>
            <w:rFonts w:ascii="Times New Roman Bold" w:hAnsi="Times New Roman Bold"/>
          </w:rPr>
          <w:t>2.3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Quy ước đặt tên trườ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70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9</w:t>
        </w:r>
        <w:r w:rsidR="00640993">
          <w:rPr>
            <w:webHidden/>
          </w:rPr>
          <w:fldChar w:fldCharType="end"/>
        </w:r>
      </w:hyperlink>
    </w:p>
    <w:p w14:paraId="7CB99349" w14:textId="676C6451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371" w:history="1">
        <w:r w:rsidR="00640993" w:rsidRPr="0003005E">
          <w:rPr>
            <w:rStyle w:val="Hyperlink"/>
            <w:rFonts w:ascii="Times New Roman Bold" w:hAnsi="Times New Roman Bold"/>
          </w:rPr>
          <w:t>2.4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Quy ước các kiểu dữ liệu sử dụ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71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10</w:t>
        </w:r>
        <w:r w:rsidR="00640993">
          <w:rPr>
            <w:webHidden/>
          </w:rPr>
          <w:fldChar w:fldCharType="end"/>
        </w:r>
      </w:hyperlink>
    </w:p>
    <w:p w14:paraId="76545AF1" w14:textId="5D431476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372" w:history="1">
        <w:r w:rsidR="00640993" w:rsidRPr="0003005E">
          <w:rPr>
            <w:rStyle w:val="Hyperlink"/>
            <w:rFonts w:ascii="Times New Roman Bold" w:hAnsi="Times New Roman Bold"/>
          </w:rPr>
          <w:t>2.5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Quy ước trường mặc định của bả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72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11</w:t>
        </w:r>
        <w:r w:rsidR="00640993">
          <w:rPr>
            <w:webHidden/>
          </w:rPr>
          <w:fldChar w:fldCharType="end"/>
        </w:r>
      </w:hyperlink>
    </w:p>
    <w:p w14:paraId="1D31C078" w14:textId="68889C30" w:rsidR="00640993" w:rsidRDefault="00866E63">
      <w:pPr>
        <w:pStyle w:val="TOC1"/>
        <w:rPr>
          <w:rFonts w:asciiTheme="minorHAnsi" w:eastAsiaTheme="minorEastAsia" w:hAnsiTheme="minorHAnsi" w:cstheme="minorBidi"/>
          <w:b w:val="0"/>
          <w:sz w:val="22"/>
        </w:rPr>
      </w:pPr>
      <w:hyperlink w:anchor="_Toc26375373" w:history="1">
        <w:r w:rsidR="00640993" w:rsidRPr="0003005E">
          <w:rPr>
            <w:rStyle w:val="Hyperlink"/>
            <w:rFonts w:ascii="Times New Roman Bold" w:hAnsi="Times New Roman Bold"/>
          </w:rPr>
          <w:t>3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DANH SÁCH CÁC BẢ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73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12</w:t>
        </w:r>
        <w:r w:rsidR="00640993">
          <w:rPr>
            <w:webHidden/>
          </w:rPr>
          <w:fldChar w:fldCharType="end"/>
        </w:r>
      </w:hyperlink>
    </w:p>
    <w:p w14:paraId="18B18B3F" w14:textId="594F0006" w:rsidR="00640993" w:rsidRDefault="00866E63">
      <w:pPr>
        <w:pStyle w:val="TOC1"/>
        <w:rPr>
          <w:rFonts w:asciiTheme="minorHAnsi" w:eastAsiaTheme="minorEastAsia" w:hAnsiTheme="minorHAnsi" w:cstheme="minorBidi"/>
          <w:b w:val="0"/>
          <w:sz w:val="22"/>
        </w:rPr>
      </w:pPr>
      <w:hyperlink w:anchor="_Toc26375374" w:history="1">
        <w:r w:rsidR="00640993" w:rsidRPr="0003005E">
          <w:rPr>
            <w:rStyle w:val="Hyperlink"/>
            <w:rFonts w:ascii="Times New Roman Bold" w:hAnsi="Times New Roman Bold"/>
          </w:rPr>
          <w:t>4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MÔ HÌNH QUAN HỆ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74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15</w:t>
        </w:r>
        <w:r w:rsidR="00640993">
          <w:rPr>
            <w:webHidden/>
          </w:rPr>
          <w:fldChar w:fldCharType="end"/>
        </w:r>
      </w:hyperlink>
    </w:p>
    <w:p w14:paraId="6E37A695" w14:textId="17AB5398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375" w:history="1">
        <w:r w:rsidR="00640993" w:rsidRPr="0003005E">
          <w:rPr>
            <w:rStyle w:val="Hyperlink"/>
            <w:rFonts w:ascii="Times New Roman Bold" w:hAnsi="Times New Roman Bold"/>
          </w:rPr>
          <w:t>4.1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Phân hệ Quản lý Hệ thố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75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15</w:t>
        </w:r>
        <w:r w:rsidR="00640993">
          <w:rPr>
            <w:webHidden/>
          </w:rPr>
          <w:fldChar w:fldCharType="end"/>
        </w:r>
      </w:hyperlink>
    </w:p>
    <w:p w14:paraId="67FE92E5" w14:textId="3A3DFB3C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376" w:history="1">
        <w:r w:rsidR="00640993" w:rsidRPr="0003005E">
          <w:rPr>
            <w:rStyle w:val="Hyperlink"/>
            <w:rFonts w:ascii="Times New Roman Bold" w:hAnsi="Times New Roman Bold"/>
          </w:rPr>
          <w:t>4.1.1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Dùng chu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76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15</w:t>
        </w:r>
        <w:r w:rsidR="00640993">
          <w:rPr>
            <w:webHidden/>
          </w:rPr>
          <w:fldChar w:fldCharType="end"/>
        </w:r>
      </w:hyperlink>
    </w:p>
    <w:p w14:paraId="2C564345" w14:textId="4EEF0D47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377" w:history="1">
        <w:r w:rsidR="00640993" w:rsidRPr="0003005E">
          <w:rPr>
            <w:rStyle w:val="Hyperlink"/>
            <w:rFonts w:ascii="Times New Roman Bold" w:hAnsi="Times New Roman Bold"/>
          </w:rPr>
          <w:t>4.1.2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Quản lý Vài trò, phân quyền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77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16</w:t>
        </w:r>
        <w:r w:rsidR="00640993">
          <w:rPr>
            <w:webHidden/>
          </w:rPr>
          <w:fldChar w:fldCharType="end"/>
        </w:r>
      </w:hyperlink>
    </w:p>
    <w:p w14:paraId="045F6D03" w14:textId="1692381B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378" w:history="1">
        <w:r w:rsidR="00640993" w:rsidRPr="0003005E">
          <w:rPr>
            <w:rStyle w:val="Hyperlink"/>
            <w:rFonts w:ascii="Times New Roman Bold" w:hAnsi="Times New Roman Bold"/>
          </w:rPr>
          <w:t>4.1.3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Quản lý Người dù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78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17</w:t>
        </w:r>
        <w:r w:rsidR="00640993">
          <w:rPr>
            <w:webHidden/>
          </w:rPr>
          <w:fldChar w:fldCharType="end"/>
        </w:r>
      </w:hyperlink>
    </w:p>
    <w:p w14:paraId="5BE5AF61" w14:textId="666DDB90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379" w:history="1">
        <w:r w:rsidR="00640993" w:rsidRPr="0003005E">
          <w:rPr>
            <w:rStyle w:val="Hyperlink"/>
            <w:rFonts w:ascii="Times New Roman Bold" w:hAnsi="Times New Roman Bold"/>
          </w:rPr>
          <w:t>4.1.4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Quản lý Cơ cấu tổ chức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79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18</w:t>
        </w:r>
        <w:r w:rsidR="00640993">
          <w:rPr>
            <w:webHidden/>
          </w:rPr>
          <w:fldChar w:fldCharType="end"/>
        </w:r>
      </w:hyperlink>
    </w:p>
    <w:p w14:paraId="15860B49" w14:textId="1F44389C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380" w:history="1">
        <w:r w:rsidR="00640993" w:rsidRPr="0003005E">
          <w:rPr>
            <w:rStyle w:val="Hyperlink"/>
            <w:rFonts w:ascii="Times New Roman Bold" w:hAnsi="Times New Roman Bold"/>
          </w:rPr>
          <w:t>4.1.5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Quản lý Thuê bao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80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18</w:t>
        </w:r>
        <w:r w:rsidR="00640993">
          <w:rPr>
            <w:webHidden/>
          </w:rPr>
          <w:fldChar w:fldCharType="end"/>
        </w:r>
      </w:hyperlink>
    </w:p>
    <w:p w14:paraId="526BAA56" w14:textId="142FE0B9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381" w:history="1">
        <w:r w:rsidR="00640993" w:rsidRPr="0003005E">
          <w:rPr>
            <w:rStyle w:val="Hyperlink"/>
            <w:rFonts w:ascii="Times New Roman Bold" w:hAnsi="Times New Roman Bold"/>
          </w:rPr>
          <w:t>4.1.6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Quản lý Phiên bản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81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19</w:t>
        </w:r>
        <w:r w:rsidR="00640993">
          <w:rPr>
            <w:webHidden/>
          </w:rPr>
          <w:fldChar w:fldCharType="end"/>
        </w:r>
      </w:hyperlink>
    </w:p>
    <w:p w14:paraId="077295A3" w14:textId="14A52812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382" w:history="1">
        <w:r w:rsidR="00640993" w:rsidRPr="0003005E">
          <w:rPr>
            <w:rStyle w:val="Hyperlink"/>
            <w:rFonts w:ascii="Times New Roman Bold" w:hAnsi="Times New Roman Bold"/>
          </w:rPr>
          <w:t>4.1.7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Quản lý Thông báo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82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19</w:t>
        </w:r>
        <w:r w:rsidR="00640993">
          <w:rPr>
            <w:webHidden/>
          </w:rPr>
          <w:fldChar w:fldCharType="end"/>
        </w:r>
      </w:hyperlink>
    </w:p>
    <w:p w14:paraId="51E3535F" w14:textId="327ABA18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383" w:history="1">
        <w:r w:rsidR="00640993" w:rsidRPr="0003005E">
          <w:rPr>
            <w:rStyle w:val="Hyperlink"/>
            <w:rFonts w:ascii="Times New Roman Bold" w:hAnsi="Times New Roman Bold"/>
          </w:rPr>
          <w:t>4.1.8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Quản lý Ngôn ngữ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83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0</w:t>
        </w:r>
        <w:r w:rsidR="00640993">
          <w:rPr>
            <w:webHidden/>
          </w:rPr>
          <w:fldChar w:fldCharType="end"/>
        </w:r>
      </w:hyperlink>
    </w:p>
    <w:p w14:paraId="19025674" w14:textId="0D4AAC20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384" w:history="1">
        <w:r w:rsidR="00640993" w:rsidRPr="0003005E">
          <w:rPr>
            <w:rStyle w:val="Hyperlink"/>
            <w:rFonts w:ascii="Times New Roman Bold" w:hAnsi="Times New Roman Bold"/>
          </w:rPr>
          <w:t>4.1.9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Quản lý Nhật ký sử dụ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84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0</w:t>
        </w:r>
        <w:r w:rsidR="00640993">
          <w:rPr>
            <w:webHidden/>
          </w:rPr>
          <w:fldChar w:fldCharType="end"/>
        </w:r>
      </w:hyperlink>
    </w:p>
    <w:p w14:paraId="09BB6C0C" w14:textId="062BE953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385" w:history="1">
        <w:r w:rsidR="00640993" w:rsidRPr="0003005E">
          <w:rPr>
            <w:rStyle w:val="Hyperlink"/>
            <w:rFonts w:ascii="Times New Roman Bold" w:hAnsi="Times New Roman Bold"/>
          </w:rPr>
          <w:t>4.2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Phân hệ Quản lý Danh mục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85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1</w:t>
        </w:r>
        <w:r w:rsidR="00640993">
          <w:rPr>
            <w:webHidden/>
          </w:rPr>
          <w:fldChar w:fldCharType="end"/>
        </w:r>
      </w:hyperlink>
    </w:p>
    <w:p w14:paraId="762CBBE8" w14:textId="04006EFB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386" w:history="1">
        <w:r w:rsidR="00640993" w:rsidRPr="0003005E">
          <w:rPr>
            <w:rStyle w:val="Hyperlink"/>
            <w:rFonts w:ascii="Times New Roman Bold" w:hAnsi="Times New Roman Bold"/>
          </w:rPr>
          <w:t>4.3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Phân hệ Quản lý Cửa hàng &amp; Kênh bán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86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1</w:t>
        </w:r>
        <w:r w:rsidR="00640993">
          <w:rPr>
            <w:webHidden/>
          </w:rPr>
          <w:fldChar w:fldCharType="end"/>
        </w:r>
      </w:hyperlink>
    </w:p>
    <w:p w14:paraId="2D31B249" w14:textId="4AE453F0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387" w:history="1">
        <w:r w:rsidR="00640993" w:rsidRPr="0003005E">
          <w:rPr>
            <w:rStyle w:val="Hyperlink"/>
            <w:rFonts w:ascii="Times New Roman Bold" w:hAnsi="Times New Roman Bold"/>
          </w:rPr>
          <w:t>4.4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Phân hệ Quản lý Khách hà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87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1</w:t>
        </w:r>
        <w:r w:rsidR="00640993">
          <w:rPr>
            <w:webHidden/>
          </w:rPr>
          <w:fldChar w:fldCharType="end"/>
        </w:r>
      </w:hyperlink>
    </w:p>
    <w:p w14:paraId="66916FDC" w14:textId="282E58DC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388" w:history="1">
        <w:r w:rsidR="00640993" w:rsidRPr="0003005E">
          <w:rPr>
            <w:rStyle w:val="Hyperlink"/>
            <w:rFonts w:ascii="Times New Roman Bold" w:hAnsi="Times New Roman Bold"/>
          </w:rPr>
          <w:t>4.5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Phân hệ Quản lý Sản phẩm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88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1</w:t>
        </w:r>
        <w:r w:rsidR="00640993">
          <w:rPr>
            <w:webHidden/>
          </w:rPr>
          <w:fldChar w:fldCharType="end"/>
        </w:r>
      </w:hyperlink>
    </w:p>
    <w:p w14:paraId="747D46DA" w14:textId="40199FCD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389" w:history="1">
        <w:r w:rsidR="00640993" w:rsidRPr="0003005E">
          <w:rPr>
            <w:rStyle w:val="Hyperlink"/>
            <w:rFonts w:ascii="Times New Roman Bold" w:hAnsi="Times New Roman Bold"/>
          </w:rPr>
          <w:t>4.6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Phân hệ Quản lý Bán hà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89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2</w:t>
        </w:r>
        <w:r w:rsidR="00640993">
          <w:rPr>
            <w:webHidden/>
          </w:rPr>
          <w:fldChar w:fldCharType="end"/>
        </w:r>
      </w:hyperlink>
    </w:p>
    <w:p w14:paraId="051403AC" w14:textId="2D630B99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390" w:history="1">
        <w:r w:rsidR="00640993" w:rsidRPr="0003005E">
          <w:rPr>
            <w:rStyle w:val="Hyperlink"/>
            <w:rFonts w:ascii="Times New Roman Bold" w:hAnsi="Times New Roman Bold"/>
          </w:rPr>
          <w:t>4.7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Phân hệ Quản lý Helpdesk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90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2</w:t>
        </w:r>
        <w:r w:rsidR="00640993">
          <w:rPr>
            <w:webHidden/>
          </w:rPr>
          <w:fldChar w:fldCharType="end"/>
        </w:r>
      </w:hyperlink>
    </w:p>
    <w:p w14:paraId="6BDD954E" w14:textId="30789F3B" w:rsidR="00640993" w:rsidRDefault="00866E63">
      <w:pPr>
        <w:pStyle w:val="TOC1"/>
        <w:rPr>
          <w:rFonts w:asciiTheme="minorHAnsi" w:eastAsiaTheme="minorEastAsia" w:hAnsiTheme="minorHAnsi" w:cstheme="minorBidi"/>
          <w:b w:val="0"/>
          <w:sz w:val="22"/>
        </w:rPr>
      </w:pPr>
      <w:hyperlink w:anchor="_Toc26375391" w:history="1">
        <w:r w:rsidR="00640993" w:rsidRPr="0003005E">
          <w:rPr>
            <w:rStyle w:val="Hyperlink"/>
            <w:rFonts w:ascii="Times New Roman Bold" w:hAnsi="Times New Roman Bold"/>
          </w:rPr>
          <w:t>5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BẢNG DỮ LIỆU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91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2</w:t>
        </w:r>
        <w:r w:rsidR="00640993">
          <w:rPr>
            <w:webHidden/>
          </w:rPr>
          <w:fldChar w:fldCharType="end"/>
        </w:r>
      </w:hyperlink>
    </w:p>
    <w:p w14:paraId="2EB5B78A" w14:textId="09918205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392" w:history="1">
        <w:r w:rsidR="00640993" w:rsidRPr="0003005E">
          <w:rPr>
            <w:rStyle w:val="Hyperlink"/>
            <w:rFonts w:ascii="Times New Roman Bold" w:hAnsi="Times New Roman Bold"/>
          </w:rPr>
          <w:t>5.1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Phân hệ Quản lý Hệ thố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92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2</w:t>
        </w:r>
        <w:r w:rsidR="00640993">
          <w:rPr>
            <w:webHidden/>
          </w:rPr>
          <w:fldChar w:fldCharType="end"/>
        </w:r>
      </w:hyperlink>
    </w:p>
    <w:p w14:paraId="0C4EF9AF" w14:textId="6BC5C193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393" w:history="1">
        <w:r w:rsidR="00640993" w:rsidRPr="0003005E">
          <w:rPr>
            <w:rStyle w:val="Hyperlink"/>
            <w:rFonts w:ascii="Times New Roman Bold" w:hAnsi="Times New Roman Bold"/>
          </w:rPr>
          <w:t>5.1.1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Dùng chu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93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2</w:t>
        </w:r>
        <w:r w:rsidR="00640993">
          <w:rPr>
            <w:webHidden/>
          </w:rPr>
          <w:fldChar w:fldCharType="end"/>
        </w:r>
      </w:hyperlink>
    </w:p>
    <w:p w14:paraId="4CCD6C2A" w14:textId="30E17007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394" w:history="1">
        <w:r w:rsidR="00640993" w:rsidRPr="0003005E">
          <w:rPr>
            <w:rStyle w:val="Hyperlink"/>
            <w:rFonts w:ascii="Times New Roman Bold" w:hAnsi="Times New Roman Bold"/>
          </w:rPr>
          <w:t>5.1.1.1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EntityChange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94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2</w:t>
        </w:r>
        <w:r w:rsidR="00640993">
          <w:rPr>
            <w:webHidden/>
          </w:rPr>
          <w:fldChar w:fldCharType="end"/>
        </w:r>
      </w:hyperlink>
    </w:p>
    <w:p w14:paraId="7FBB6CEF" w14:textId="29C65C96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395" w:history="1">
        <w:r w:rsidR="00640993" w:rsidRPr="0003005E">
          <w:rPr>
            <w:rStyle w:val="Hyperlink"/>
            <w:rFonts w:ascii="Times New Roman Bold" w:hAnsi="Times New Roman Bold"/>
          </w:rPr>
          <w:t>5.1.1.2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EntityChangeSet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95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2</w:t>
        </w:r>
        <w:r w:rsidR="00640993">
          <w:rPr>
            <w:webHidden/>
          </w:rPr>
          <w:fldChar w:fldCharType="end"/>
        </w:r>
      </w:hyperlink>
    </w:p>
    <w:p w14:paraId="544EF952" w14:textId="382EA644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396" w:history="1">
        <w:r w:rsidR="00640993" w:rsidRPr="0003005E">
          <w:rPr>
            <w:rStyle w:val="Hyperlink"/>
            <w:rFonts w:ascii="Times New Roman Bold" w:hAnsi="Times New Roman Bold"/>
          </w:rPr>
          <w:t>5.1.1.3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EntityPropertyChange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96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3</w:t>
        </w:r>
        <w:r w:rsidR="00640993">
          <w:rPr>
            <w:webHidden/>
          </w:rPr>
          <w:fldChar w:fldCharType="end"/>
        </w:r>
      </w:hyperlink>
    </w:p>
    <w:p w14:paraId="74BF993A" w14:textId="668EDA95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397" w:history="1">
        <w:r w:rsidR="00640993" w:rsidRPr="0003005E">
          <w:rPr>
            <w:rStyle w:val="Hyperlink"/>
            <w:rFonts w:ascii="Times New Roman Bold" w:hAnsi="Times New Roman Bold"/>
          </w:rPr>
          <w:t>5.1.1.4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PersistedGrant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97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4</w:t>
        </w:r>
        <w:r w:rsidR="00640993">
          <w:rPr>
            <w:webHidden/>
          </w:rPr>
          <w:fldChar w:fldCharType="end"/>
        </w:r>
      </w:hyperlink>
    </w:p>
    <w:p w14:paraId="7566291F" w14:textId="4D6260F3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398" w:history="1">
        <w:r w:rsidR="00640993" w:rsidRPr="0003005E">
          <w:rPr>
            <w:rStyle w:val="Hyperlink"/>
            <w:rFonts w:ascii="Times New Roman Bold" w:hAnsi="Times New Roman Bold"/>
          </w:rPr>
          <w:t>5.1.1.5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BackgroundJob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98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4</w:t>
        </w:r>
        <w:r w:rsidR="00640993">
          <w:rPr>
            <w:webHidden/>
          </w:rPr>
          <w:fldChar w:fldCharType="end"/>
        </w:r>
      </w:hyperlink>
    </w:p>
    <w:p w14:paraId="6B448F8F" w14:textId="354B1AC1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399" w:history="1">
        <w:r w:rsidR="00640993" w:rsidRPr="0003005E">
          <w:rPr>
            <w:rStyle w:val="Hyperlink"/>
            <w:rFonts w:ascii="Times New Roman Bold" w:hAnsi="Times New Roman Bold"/>
          </w:rPr>
          <w:t>5.1.1.6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BinaryObject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399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5</w:t>
        </w:r>
        <w:r w:rsidR="00640993">
          <w:rPr>
            <w:webHidden/>
          </w:rPr>
          <w:fldChar w:fldCharType="end"/>
        </w:r>
      </w:hyperlink>
    </w:p>
    <w:p w14:paraId="4044402F" w14:textId="5FD26190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00" w:history="1">
        <w:r w:rsidR="00640993" w:rsidRPr="0003005E">
          <w:rPr>
            <w:rStyle w:val="Hyperlink"/>
            <w:rFonts w:ascii="Times New Roman Bold" w:hAnsi="Times New Roman Bold"/>
          </w:rPr>
          <w:t>5.1.1.7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ChatMessage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00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5</w:t>
        </w:r>
        <w:r w:rsidR="00640993">
          <w:rPr>
            <w:webHidden/>
          </w:rPr>
          <w:fldChar w:fldCharType="end"/>
        </w:r>
      </w:hyperlink>
    </w:p>
    <w:p w14:paraId="155F1FD2" w14:textId="204E5495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01" w:history="1">
        <w:r w:rsidR="00640993" w:rsidRPr="0003005E">
          <w:rPr>
            <w:rStyle w:val="Hyperlink"/>
            <w:rFonts w:ascii="Times New Roman Bold" w:hAnsi="Times New Roman Bold"/>
          </w:rPr>
          <w:t>5.1.1.8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Friendship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01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6</w:t>
        </w:r>
        <w:r w:rsidR="00640993">
          <w:rPr>
            <w:webHidden/>
          </w:rPr>
          <w:fldChar w:fldCharType="end"/>
        </w:r>
      </w:hyperlink>
    </w:p>
    <w:p w14:paraId="7D547F78" w14:textId="7125248E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02" w:history="1">
        <w:r w:rsidR="00640993" w:rsidRPr="0003005E">
          <w:rPr>
            <w:rStyle w:val="Hyperlink"/>
            <w:rFonts w:ascii="Times New Roman Bold" w:hAnsi="Times New Roman Bold"/>
          </w:rPr>
          <w:t>5.1.1.9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Invoice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02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7</w:t>
        </w:r>
        <w:r w:rsidR="00640993">
          <w:rPr>
            <w:webHidden/>
          </w:rPr>
          <w:fldChar w:fldCharType="end"/>
        </w:r>
      </w:hyperlink>
    </w:p>
    <w:p w14:paraId="2DAB2A09" w14:textId="3525DF3B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03" w:history="1">
        <w:r w:rsidR="00640993" w:rsidRPr="0003005E">
          <w:rPr>
            <w:rStyle w:val="Hyperlink"/>
            <w:rFonts w:ascii="Times New Roman Bold" w:hAnsi="Times New Roman Bold"/>
          </w:rPr>
          <w:t>5.1.1.10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SubscriptionPayment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03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7</w:t>
        </w:r>
        <w:r w:rsidR="00640993">
          <w:rPr>
            <w:webHidden/>
          </w:rPr>
          <w:fldChar w:fldCharType="end"/>
        </w:r>
      </w:hyperlink>
    </w:p>
    <w:p w14:paraId="1A787676" w14:textId="0F634FDC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04" w:history="1">
        <w:r w:rsidR="00640993" w:rsidRPr="0003005E">
          <w:rPr>
            <w:rStyle w:val="Hyperlink"/>
            <w:rFonts w:ascii="Times New Roman Bold" w:hAnsi="Times New Roman Bold"/>
          </w:rPr>
          <w:t>5.1.1.11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Setting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04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9</w:t>
        </w:r>
        <w:r w:rsidR="00640993">
          <w:rPr>
            <w:webHidden/>
          </w:rPr>
          <w:fldChar w:fldCharType="end"/>
        </w:r>
      </w:hyperlink>
    </w:p>
    <w:p w14:paraId="1A654285" w14:textId="7EB724E0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05" w:history="1">
        <w:r w:rsidR="00640993" w:rsidRPr="0003005E">
          <w:rPr>
            <w:rStyle w:val="Hyperlink"/>
            <w:rFonts w:ascii="Times New Roman Bold" w:hAnsi="Times New Roman Bold"/>
          </w:rPr>
          <w:t>5.1.2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Quản lý vai trò, phân quyền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05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9</w:t>
        </w:r>
        <w:r w:rsidR="00640993">
          <w:rPr>
            <w:webHidden/>
          </w:rPr>
          <w:fldChar w:fldCharType="end"/>
        </w:r>
      </w:hyperlink>
    </w:p>
    <w:p w14:paraId="39B59DE4" w14:textId="63A91EA6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06" w:history="1">
        <w:r w:rsidR="00640993" w:rsidRPr="0003005E">
          <w:rPr>
            <w:rStyle w:val="Hyperlink"/>
            <w:rFonts w:ascii="Times New Roman Bold" w:hAnsi="Times New Roman Bold"/>
          </w:rPr>
          <w:t>5.1.2.1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Role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06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29</w:t>
        </w:r>
        <w:r w:rsidR="00640993">
          <w:rPr>
            <w:webHidden/>
          </w:rPr>
          <w:fldChar w:fldCharType="end"/>
        </w:r>
      </w:hyperlink>
    </w:p>
    <w:p w14:paraId="077708CD" w14:textId="51A5A2E1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07" w:history="1">
        <w:r w:rsidR="00640993" w:rsidRPr="0003005E">
          <w:rPr>
            <w:rStyle w:val="Hyperlink"/>
            <w:rFonts w:ascii="Times New Roman Bold" w:hAnsi="Times New Roman Bold"/>
          </w:rPr>
          <w:t>5.1.2.2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RoleClaim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07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30</w:t>
        </w:r>
        <w:r w:rsidR="00640993">
          <w:rPr>
            <w:webHidden/>
          </w:rPr>
          <w:fldChar w:fldCharType="end"/>
        </w:r>
      </w:hyperlink>
    </w:p>
    <w:p w14:paraId="7C995332" w14:textId="57BD3C9C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08" w:history="1">
        <w:r w:rsidR="00640993" w:rsidRPr="0003005E">
          <w:rPr>
            <w:rStyle w:val="Hyperlink"/>
            <w:rFonts w:ascii="Times New Roman Bold" w:hAnsi="Times New Roman Bold"/>
          </w:rPr>
          <w:t>5.1.2.3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PermissionsDataMinni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08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31</w:t>
        </w:r>
        <w:r w:rsidR="00640993">
          <w:rPr>
            <w:webHidden/>
          </w:rPr>
          <w:fldChar w:fldCharType="end"/>
        </w:r>
      </w:hyperlink>
    </w:p>
    <w:p w14:paraId="2119A43F" w14:textId="73707EC2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09" w:history="1">
        <w:r w:rsidR="00640993" w:rsidRPr="0003005E">
          <w:rPr>
            <w:rStyle w:val="Hyperlink"/>
            <w:rFonts w:ascii="Times New Roman Bold" w:hAnsi="Times New Roman Bold"/>
          </w:rPr>
          <w:t>5.1.2.4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Permission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09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32</w:t>
        </w:r>
        <w:r w:rsidR="00640993">
          <w:rPr>
            <w:webHidden/>
          </w:rPr>
          <w:fldChar w:fldCharType="end"/>
        </w:r>
      </w:hyperlink>
    </w:p>
    <w:p w14:paraId="6FBEBAC2" w14:textId="072A50A3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10" w:history="1">
        <w:r w:rsidR="00640993" w:rsidRPr="0003005E">
          <w:rPr>
            <w:rStyle w:val="Hyperlink"/>
            <w:rFonts w:ascii="Times New Roman Bold" w:hAnsi="Times New Roman Bold"/>
          </w:rPr>
          <w:t>5.1.3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Quản lý người dù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10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33</w:t>
        </w:r>
        <w:r w:rsidR="00640993">
          <w:rPr>
            <w:webHidden/>
          </w:rPr>
          <w:fldChar w:fldCharType="end"/>
        </w:r>
      </w:hyperlink>
    </w:p>
    <w:p w14:paraId="030F9553" w14:textId="411CE0B4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11" w:history="1">
        <w:r w:rsidR="00640993" w:rsidRPr="0003005E">
          <w:rPr>
            <w:rStyle w:val="Hyperlink"/>
            <w:rFonts w:ascii="Times New Roman Bold" w:hAnsi="Times New Roman Bold"/>
          </w:rPr>
          <w:t>5.1.3.1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User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11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33</w:t>
        </w:r>
        <w:r w:rsidR="00640993">
          <w:rPr>
            <w:webHidden/>
          </w:rPr>
          <w:fldChar w:fldCharType="end"/>
        </w:r>
      </w:hyperlink>
    </w:p>
    <w:p w14:paraId="07E0338C" w14:textId="458570B9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12" w:history="1">
        <w:r w:rsidR="00640993" w:rsidRPr="0003005E">
          <w:rPr>
            <w:rStyle w:val="Hyperlink"/>
            <w:rFonts w:ascii="Times New Roman Bold" w:hAnsi="Times New Roman Bold"/>
          </w:rPr>
          <w:t>5.1.3.2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UserToken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12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35</w:t>
        </w:r>
        <w:r w:rsidR="00640993">
          <w:rPr>
            <w:webHidden/>
          </w:rPr>
          <w:fldChar w:fldCharType="end"/>
        </w:r>
      </w:hyperlink>
    </w:p>
    <w:p w14:paraId="3F2643A6" w14:textId="03B44572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13" w:history="1">
        <w:r w:rsidR="00640993" w:rsidRPr="0003005E">
          <w:rPr>
            <w:rStyle w:val="Hyperlink"/>
            <w:rFonts w:ascii="Times New Roman Bold" w:hAnsi="Times New Roman Bold"/>
          </w:rPr>
          <w:t>5.1.3.3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UserAccount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13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36</w:t>
        </w:r>
        <w:r w:rsidR="00640993">
          <w:rPr>
            <w:webHidden/>
          </w:rPr>
          <w:fldChar w:fldCharType="end"/>
        </w:r>
      </w:hyperlink>
    </w:p>
    <w:p w14:paraId="39FE1435" w14:textId="656A84A4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14" w:history="1">
        <w:r w:rsidR="00640993" w:rsidRPr="0003005E">
          <w:rPr>
            <w:rStyle w:val="Hyperlink"/>
            <w:rFonts w:ascii="Times New Roman Bold" w:hAnsi="Times New Roman Bold"/>
          </w:rPr>
          <w:t>5.1.3.4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UserLogin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14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37</w:t>
        </w:r>
        <w:r w:rsidR="00640993">
          <w:rPr>
            <w:webHidden/>
          </w:rPr>
          <w:fldChar w:fldCharType="end"/>
        </w:r>
      </w:hyperlink>
    </w:p>
    <w:p w14:paraId="635A08CC" w14:textId="05C4C028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15" w:history="1">
        <w:r w:rsidR="00640993" w:rsidRPr="0003005E">
          <w:rPr>
            <w:rStyle w:val="Hyperlink"/>
            <w:rFonts w:ascii="Times New Roman Bold" w:hAnsi="Times New Roman Bold"/>
          </w:rPr>
          <w:t>5.1.3.5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UserClaim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15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37</w:t>
        </w:r>
        <w:r w:rsidR="00640993">
          <w:rPr>
            <w:webHidden/>
          </w:rPr>
          <w:fldChar w:fldCharType="end"/>
        </w:r>
      </w:hyperlink>
    </w:p>
    <w:p w14:paraId="10106842" w14:textId="47030338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16" w:history="1">
        <w:r w:rsidR="00640993" w:rsidRPr="0003005E">
          <w:rPr>
            <w:rStyle w:val="Hyperlink"/>
            <w:rFonts w:ascii="Times New Roman Bold" w:hAnsi="Times New Roman Bold"/>
          </w:rPr>
          <w:t>5.1.3.6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UserLoginAttempt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16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38</w:t>
        </w:r>
        <w:r w:rsidR="00640993">
          <w:rPr>
            <w:webHidden/>
          </w:rPr>
          <w:fldChar w:fldCharType="end"/>
        </w:r>
      </w:hyperlink>
    </w:p>
    <w:p w14:paraId="607C5FE6" w14:textId="60768555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17" w:history="1">
        <w:r w:rsidR="00640993" w:rsidRPr="0003005E">
          <w:rPr>
            <w:rStyle w:val="Hyperlink"/>
            <w:rFonts w:ascii="Times New Roman Bold" w:hAnsi="Times New Roman Bold"/>
          </w:rPr>
          <w:t>5.1.3.7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UserNotification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17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39</w:t>
        </w:r>
        <w:r w:rsidR="00640993">
          <w:rPr>
            <w:webHidden/>
          </w:rPr>
          <w:fldChar w:fldCharType="end"/>
        </w:r>
      </w:hyperlink>
    </w:p>
    <w:p w14:paraId="1E77F60A" w14:textId="2A222B6B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18" w:history="1">
        <w:r w:rsidR="00640993" w:rsidRPr="0003005E">
          <w:rPr>
            <w:rStyle w:val="Hyperlink"/>
            <w:rFonts w:ascii="Times New Roman Bold" w:hAnsi="Times New Roman Bold"/>
          </w:rPr>
          <w:t>5.1.3.8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UserOrganizationUnit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18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39</w:t>
        </w:r>
        <w:r w:rsidR="00640993">
          <w:rPr>
            <w:webHidden/>
          </w:rPr>
          <w:fldChar w:fldCharType="end"/>
        </w:r>
      </w:hyperlink>
    </w:p>
    <w:p w14:paraId="7B269E4B" w14:textId="1008762C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19" w:history="1">
        <w:r w:rsidR="00640993" w:rsidRPr="0003005E">
          <w:rPr>
            <w:rStyle w:val="Hyperlink"/>
            <w:rFonts w:ascii="Times New Roman Bold" w:hAnsi="Times New Roman Bold"/>
          </w:rPr>
          <w:t>5.1.3.9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UserRole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19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40</w:t>
        </w:r>
        <w:r w:rsidR="00640993">
          <w:rPr>
            <w:webHidden/>
          </w:rPr>
          <w:fldChar w:fldCharType="end"/>
        </w:r>
      </w:hyperlink>
    </w:p>
    <w:p w14:paraId="13939A16" w14:textId="73C0F448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20" w:history="1">
        <w:r w:rsidR="00640993" w:rsidRPr="0003005E">
          <w:rPr>
            <w:rStyle w:val="Hyperlink"/>
            <w:rFonts w:ascii="Times New Roman Bold" w:hAnsi="Times New Roman Bold"/>
          </w:rPr>
          <w:t>5.1.4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Quản lý cơ cấu tổ chức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20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40</w:t>
        </w:r>
        <w:r w:rsidR="00640993">
          <w:rPr>
            <w:webHidden/>
          </w:rPr>
          <w:fldChar w:fldCharType="end"/>
        </w:r>
      </w:hyperlink>
    </w:p>
    <w:p w14:paraId="208AF4C4" w14:textId="280A5226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21" w:history="1">
        <w:r w:rsidR="00640993" w:rsidRPr="0003005E">
          <w:rPr>
            <w:rStyle w:val="Hyperlink"/>
            <w:rFonts w:ascii="Times New Roman Bold" w:hAnsi="Times New Roman Bold"/>
          </w:rPr>
          <w:t>5.1.4.1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OrganizationUnit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21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40</w:t>
        </w:r>
        <w:r w:rsidR="00640993">
          <w:rPr>
            <w:webHidden/>
          </w:rPr>
          <w:fldChar w:fldCharType="end"/>
        </w:r>
      </w:hyperlink>
    </w:p>
    <w:p w14:paraId="0DDCD494" w14:textId="2FD4A824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22" w:history="1">
        <w:r w:rsidR="00640993" w:rsidRPr="0003005E">
          <w:rPr>
            <w:rStyle w:val="Hyperlink"/>
            <w:rFonts w:ascii="Times New Roman Bold" w:hAnsi="Times New Roman Bold"/>
          </w:rPr>
          <w:t>5.1.4.2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OrganizationUnitRole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22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41</w:t>
        </w:r>
        <w:r w:rsidR="00640993">
          <w:rPr>
            <w:webHidden/>
          </w:rPr>
          <w:fldChar w:fldCharType="end"/>
        </w:r>
      </w:hyperlink>
    </w:p>
    <w:p w14:paraId="6BD3EF48" w14:textId="353AD4C2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23" w:history="1">
        <w:r w:rsidR="00640993" w:rsidRPr="0003005E">
          <w:rPr>
            <w:rStyle w:val="Hyperlink"/>
            <w:rFonts w:ascii="Times New Roman Bold" w:hAnsi="Times New Roman Bold"/>
          </w:rPr>
          <w:t>5.1.5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Quản lý đơn vị sử dụ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23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42</w:t>
        </w:r>
        <w:r w:rsidR="00640993">
          <w:rPr>
            <w:webHidden/>
          </w:rPr>
          <w:fldChar w:fldCharType="end"/>
        </w:r>
      </w:hyperlink>
    </w:p>
    <w:p w14:paraId="3C8F7BDE" w14:textId="6B367DC6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24" w:history="1">
        <w:r w:rsidR="00640993" w:rsidRPr="0003005E">
          <w:rPr>
            <w:rStyle w:val="Hyperlink"/>
            <w:rFonts w:ascii="Times New Roman Bold" w:hAnsi="Times New Roman Bold"/>
          </w:rPr>
          <w:t>5.1.5.1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Tenant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24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42</w:t>
        </w:r>
        <w:r w:rsidR="00640993">
          <w:rPr>
            <w:webHidden/>
          </w:rPr>
          <w:fldChar w:fldCharType="end"/>
        </w:r>
      </w:hyperlink>
    </w:p>
    <w:p w14:paraId="678FBDE6" w14:textId="2E6A3F02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25" w:history="1">
        <w:r w:rsidR="00640993" w:rsidRPr="0003005E">
          <w:rPr>
            <w:rStyle w:val="Hyperlink"/>
            <w:rFonts w:ascii="Times New Roman Bold" w:hAnsi="Times New Roman Bold"/>
          </w:rPr>
          <w:t>5.1.5.2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TenantsNotification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25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43</w:t>
        </w:r>
        <w:r w:rsidR="00640993">
          <w:rPr>
            <w:webHidden/>
          </w:rPr>
          <w:fldChar w:fldCharType="end"/>
        </w:r>
      </w:hyperlink>
    </w:p>
    <w:p w14:paraId="107520FC" w14:textId="145594FE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26" w:history="1">
        <w:r w:rsidR="00640993" w:rsidRPr="0003005E">
          <w:rPr>
            <w:rStyle w:val="Hyperlink"/>
            <w:rFonts w:ascii="Times New Roman Bold" w:hAnsi="Times New Roman Bold"/>
          </w:rPr>
          <w:t>5.1.6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Quản lý phiên bản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26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44</w:t>
        </w:r>
        <w:r w:rsidR="00640993">
          <w:rPr>
            <w:webHidden/>
          </w:rPr>
          <w:fldChar w:fldCharType="end"/>
        </w:r>
      </w:hyperlink>
    </w:p>
    <w:p w14:paraId="787F23C2" w14:textId="114AB038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27" w:history="1">
        <w:r w:rsidR="00640993" w:rsidRPr="0003005E">
          <w:rPr>
            <w:rStyle w:val="Hyperlink"/>
            <w:rFonts w:ascii="Times New Roman Bold" w:hAnsi="Times New Roman Bold"/>
          </w:rPr>
          <w:t>5.1.6.1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Edition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27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44</w:t>
        </w:r>
        <w:r w:rsidR="00640993">
          <w:rPr>
            <w:webHidden/>
          </w:rPr>
          <w:fldChar w:fldCharType="end"/>
        </w:r>
      </w:hyperlink>
    </w:p>
    <w:p w14:paraId="408BBCDE" w14:textId="0DBED56A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28" w:history="1">
        <w:r w:rsidR="00640993" w:rsidRPr="0003005E">
          <w:rPr>
            <w:rStyle w:val="Hyperlink"/>
            <w:rFonts w:ascii="Times New Roman Bold" w:hAnsi="Times New Roman Bold"/>
          </w:rPr>
          <w:t>5.1.6.2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Feature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28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45</w:t>
        </w:r>
        <w:r w:rsidR="00640993">
          <w:rPr>
            <w:webHidden/>
          </w:rPr>
          <w:fldChar w:fldCharType="end"/>
        </w:r>
      </w:hyperlink>
    </w:p>
    <w:p w14:paraId="4BD95FFF" w14:textId="72378F5E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29" w:history="1">
        <w:r w:rsidR="00640993" w:rsidRPr="0003005E">
          <w:rPr>
            <w:rStyle w:val="Hyperlink"/>
            <w:rFonts w:ascii="Times New Roman Bold" w:hAnsi="Times New Roman Bold"/>
          </w:rPr>
          <w:t>5.1.7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Quản lý thông báo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29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46</w:t>
        </w:r>
        <w:r w:rsidR="00640993">
          <w:rPr>
            <w:webHidden/>
          </w:rPr>
          <w:fldChar w:fldCharType="end"/>
        </w:r>
      </w:hyperlink>
    </w:p>
    <w:p w14:paraId="6D44A12F" w14:textId="612BE380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30" w:history="1">
        <w:r w:rsidR="00640993" w:rsidRPr="0003005E">
          <w:rPr>
            <w:rStyle w:val="Hyperlink"/>
            <w:rFonts w:ascii="Times New Roman Bold" w:hAnsi="Times New Roman Bold"/>
          </w:rPr>
          <w:t>5.1.7.1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Notification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30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46</w:t>
        </w:r>
        <w:r w:rsidR="00640993">
          <w:rPr>
            <w:webHidden/>
          </w:rPr>
          <w:fldChar w:fldCharType="end"/>
        </w:r>
      </w:hyperlink>
    </w:p>
    <w:p w14:paraId="7CE88952" w14:textId="2C97B9C5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31" w:history="1">
        <w:r w:rsidR="00640993" w:rsidRPr="0003005E">
          <w:rPr>
            <w:rStyle w:val="Hyperlink"/>
            <w:rFonts w:ascii="Times New Roman Bold" w:hAnsi="Times New Roman Bold"/>
          </w:rPr>
          <w:t>5.1.7.2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NotificationSubscription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31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46</w:t>
        </w:r>
        <w:r w:rsidR="00640993">
          <w:rPr>
            <w:webHidden/>
          </w:rPr>
          <w:fldChar w:fldCharType="end"/>
        </w:r>
      </w:hyperlink>
    </w:p>
    <w:p w14:paraId="7FE91BBA" w14:textId="2ECFBCCB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32" w:history="1">
        <w:r w:rsidR="00640993" w:rsidRPr="0003005E">
          <w:rPr>
            <w:rStyle w:val="Hyperlink"/>
            <w:rFonts w:ascii="Times New Roman Bold" w:hAnsi="Times New Roman Bold"/>
          </w:rPr>
          <w:t>5.1.8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Quản lý ngôn ngữ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32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47</w:t>
        </w:r>
        <w:r w:rsidR="00640993">
          <w:rPr>
            <w:webHidden/>
          </w:rPr>
          <w:fldChar w:fldCharType="end"/>
        </w:r>
      </w:hyperlink>
    </w:p>
    <w:p w14:paraId="2CD9A209" w14:textId="04668B10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33" w:history="1">
        <w:r w:rsidR="00640993" w:rsidRPr="0003005E">
          <w:rPr>
            <w:rStyle w:val="Hyperlink"/>
            <w:rFonts w:ascii="Times New Roman Bold" w:hAnsi="Times New Roman Bold"/>
          </w:rPr>
          <w:t>5.1.8.1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Language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33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47</w:t>
        </w:r>
        <w:r w:rsidR="00640993">
          <w:rPr>
            <w:webHidden/>
          </w:rPr>
          <w:fldChar w:fldCharType="end"/>
        </w:r>
      </w:hyperlink>
    </w:p>
    <w:p w14:paraId="342A09AA" w14:textId="2C37FF61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34" w:history="1">
        <w:r w:rsidR="00640993" w:rsidRPr="0003005E">
          <w:rPr>
            <w:rStyle w:val="Hyperlink"/>
            <w:rFonts w:ascii="Times New Roman Bold" w:hAnsi="Times New Roman Bold"/>
          </w:rPr>
          <w:t>5.1.8.2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LanguageText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34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48</w:t>
        </w:r>
        <w:r w:rsidR="00640993">
          <w:rPr>
            <w:webHidden/>
          </w:rPr>
          <w:fldChar w:fldCharType="end"/>
        </w:r>
      </w:hyperlink>
    </w:p>
    <w:p w14:paraId="4BC182CB" w14:textId="28426C2A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35" w:history="1">
        <w:r w:rsidR="00640993" w:rsidRPr="0003005E">
          <w:rPr>
            <w:rStyle w:val="Hyperlink"/>
            <w:rFonts w:ascii="Times New Roman Bold" w:hAnsi="Times New Roman Bold"/>
          </w:rPr>
          <w:t>5.1.9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Quản lý nhật ký sử dụ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35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49</w:t>
        </w:r>
        <w:r w:rsidR="00640993">
          <w:rPr>
            <w:webHidden/>
          </w:rPr>
          <w:fldChar w:fldCharType="end"/>
        </w:r>
      </w:hyperlink>
    </w:p>
    <w:p w14:paraId="59C37CE3" w14:textId="5B1D6531" w:rsidR="00640993" w:rsidRDefault="00866E63">
      <w:pPr>
        <w:pStyle w:val="TOC4"/>
        <w:rPr>
          <w:rFonts w:asciiTheme="minorHAnsi" w:eastAsiaTheme="minorEastAsia" w:hAnsiTheme="minorHAnsi" w:cstheme="minorBidi"/>
          <w:sz w:val="22"/>
        </w:rPr>
      </w:pPr>
      <w:hyperlink w:anchor="_Toc26375436" w:history="1">
        <w:r w:rsidR="00640993" w:rsidRPr="0003005E">
          <w:rPr>
            <w:rStyle w:val="Hyperlink"/>
            <w:rFonts w:ascii="Times New Roman Bold" w:hAnsi="Times New Roman Bold"/>
          </w:rPr>
          <w:t>5.1.9.1.</w:t>
        </w:r>
        <w:r w:rsidR="00640993">
          <w:rPr>
            <w:rFonts w:asciiTheme="minorHAnsi" w:eastAsiaTheme="minorEastAsia" w:hAnsiTheme="minorHAnsi" w:cstheme="minorBidi"/>
            <w:sz w:val="22"/>
          </w:rPr>
          <w:tab/>
        </w:r>
        <w:r w:rsidR="00640993" w:rsidRPr="0003005E">
          <w:rPr>
            <w:rStyle w:val="Hyperlink"/>
          </w:rPr>
          <w:t>AbpAuditLog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36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49</w:t>
        </w:r>
        <w:r w:rsidR="00640993">
          <w:rPr>
            <w:webHidden/>
          </w:rPr>
          <w:fldChar w:fldCharType="end"/>
        </w:r>
      </w:hyperlink>
    </w:p>
    <w:p w14:paraId="3B9AF3D2" w14:textId="67FE0550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437" w:history="1">
        <w:r w:rsidR="00640993" w:rsidRPr="0003005E">
          <w:rPr>
            <w:rStyle w:val="Hyperlink"/>
            <w:rFonts w:ascii="Times New Roman Bold" w:hAnsi="Times New Roman Bold"/>
          </w:rPr>
          <w:t>5.2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Phân hệ Quản lý Danh mục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37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50</w:t>
        </w:r>
        <w:r w:rsidR="00640993">
          <w:rPr>
            <w:webHidden/>
          </w:rPr>
          <w:fldChar w:fldCharType="end"/>
        </w:r>
      </w:hyperlink>
    </w:p>
    <w:p w14:paraId="42889395" w14:textId="21D4CAAD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438" w:history="1">
        <w:r w:rsidR="00640993" w:rsidRPr="0003005E">
          <w:rPr>
            <w:rStyle w:val="Hyperlink"/>
            <w:rFonts w:ascii="Times New Roman Bold" w:hAnsi="Times New Roman Bold"/>
          </w:rPr>
          <w:t>5.3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Phân hệ Quản lý Cửa hàng và Kênh bán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38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50</w:t>
        </w:r>
        <w:r w:rsidR="00640993">
          <w:rPr>
            <w:webHidden/>
          </w:rPr>
          <w:fldChar w:fldCharType="end"/>
        </w:r>
      </w:hyperlink>
    </w:p>
    <w:p w14:paraId="0C92A23C" w14:textId="5D8395AB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39" w:history="1">
        <w:r w:rsidR="00640993" w:rsidRPr="0003005E">
          <w:rPr>
            <w:rStyle w:val="Hyperlink"/>
            <w:rFonts w:ascii="Times New Roman Bold" w:hAnsi="Times New Roman Bold"/>
          </w:rPr>
          <w:t>5.3.1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Channels – Thông tin Kênh bán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39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50</w:t>
        </w:r>
        <w:r w:rsidR="00640993">
          <w:rPr>
            <w:webHidden/>
          </w:rPr>
          <w:fldChar w:fldCharType="end"/>
        </w:r>
      </w:hyperlink>
    </w:p>
    <w:p w14:paraId="706688DF" w14:textId="55D15C38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40" w:history="1">
        <w:r w:rsidR="00640993" w:rsidRPr="0003005E">
          <w:rPr>
            <w:rStyle w:val="Hyperlink"/>
            <w:rFonts w:ascii="Times New Roman Bold" w:hAnsi="Times New Roman Bold"/>
          </w:rPr>
          <w:t>5.3.2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Stores – Thông tin Cửa hà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40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50</w:t>
        </w:r>
        <w:r w:rsidR="00640993">
          <w:rPr>
            <w:webHidden/>
          </w:rPr>
          <w:fldChar w:fldCharType="end"/>
        </w:r>
      </w:hyperlink>
    </w:p>
    <w:p w14:paraId="289DD23E" w14:textId="2562E442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441" w:history="1">
        <w:r w:rsidR="00640993" w:rsidRPr="0003005E">
          <w:rPr>
            <w:rStyle w:val="Hyperlink"/>
            <w:rFonts w:ascii="Times New Roman Bold" w:hAnsi="Times New Roman Bold"/>
          </w:rPr>
          <w:t>5.4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Phân hệ Quản lý Khách hà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41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50</w:t>
        </w:r>
        <w:r w:rsidR="00640993">
          <w:rPr>
            <w:webHidden/>
          </w:rPr>
          <w:fldChar w:fldCharType="end"/>
        </w:r>
      </w:hyperlink>
    </w:p>
    <w:p w14:paraId="4997587C" w14:textId="1634532F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42" w:history="1">
        <w:r w:rsidR="00640993" w:rsidRPr="0003005E">
          <w:rPr>
            <w:rStyle w:val="Hyperlink"/>
            <w:rFonts w:ascii="Times New Roman Bold" w:hAnsi="Times New Roman Bold"/>
          </w:rPr>
          <w:t>5.4.1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Customers - Thông tin chung khách hà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42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50</w:t>
        </w:r>
        <w:r w:rsidR="00640993">
          <w:rPr>
            <w:webHidden/>
          </w:rPr>
          <w:fldChar w:fldCharType="end"/>
        </w:r>
      </w:hyperlink>
    </w:p>
    <w:p w14:paraId="4E2A5D38" w14:textId="2E496371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43" w:history="1">
        <w:r w:rsidR="00640993" w:rsidRPr="0003005E">
          <w:rPr>
            <w:rStyle w:val="Hyperlink"/>
            <w:rFonts w:ascii="Times New Roman Bold" w:hAnsi="Times New Roman Bold"/>
          </w:rPr>
          <w:t>5.4.2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CustomerContacts - Thông tin liên hệ của khách hà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43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59</w:t>
        </w:r>
        <w:r w:rsidR="00640993">
          <w:rPr>
            <w:webHidden/>
          </w:rPr>
          <w:fldChar w:fldCharType="end"/>
        </w:r>
      </w:hyperlink>
    </w:p>
    <w:p w14:paraId="4A4714D2" w14:textId="6D907DC2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44" w:history="1">
        <w:r w:rsidR="00640993" w:rsidRPr="0003005E">
          <w:rPr>
            <w:rStyle w:val="Hyperlink"/>
            <w:rFonts w:ascii="Times New Roman Bold" w:hAnsi="Times New Roman Bold"/>
          </w:rPr>
          <w:t>5.4.3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CustomerAddress - Thông tin Địa chỉ của khách hà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44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62</w:t>
        </w:r>
        <w:r w:rsidR="00640993">
          <w:rPr>
            <w:webHidden/>
          </w:rPr>
          <w:fldChar w:fldCharType="end"/>
        </w:r>
      </w:hyperlink>
    </w:p>
    <w:p w14:paraId="23F69036" w14:textId="4FFCF672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45" w:history="1">
        <w:r w:rsidR="00640993" w:rsidRPr="0003005E">
          <w:rPr>
            <w:rStyle w:val="Hyperlink"/>
            <w:rFonts w:ascii="Times New Roman Bold" w:hAnsi="Times New Roman Bold"/>
          </w:rPr>
          <w:t>5.4.4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CustomerBankAccs - Thông tin Tài khoản ngân hàng của khách hà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45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65</w:t>
        </w:r>
        <w:r w:rsidR="00640993">
          <w:rPr>
            <w:webHidden/>
          </w:rPr>
          <w:fldChar w:fldCharType="end"/>
        </w:r>
      </w:hyperlink>
    </w:p>
    <w:p w14:paraId="45072BE0" w14:textId="2516B868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446" w:history="1">
        <w:r w:rsidR="00640993" w:rsidRPr="0003005E">
          <w:rPr>
            <w:rStyle w:val="Hyperlink"/>
            <w:rFonts w:ascii="Times New Roman Bold" w:hAnsi="Times New Roman Bold"/>
          </w:rPr>
          <w:t>5.5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Phân hệ Quản lý Sản phẩm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46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67</w:t>
        </w:r>
        <w:r w:rsidR="00640993">
          <w:rPr>
            <w:webHidden/>
          </w:rPr>
          <w:fldChar w:fldCharType="end"/>
        </w:r>
      </w:hyperlink>
    </w:p>
    <w:p w14:paraId="3F2B1C6C" w14:textId="4953FC7F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47" w:history="1">
        <w:r w:rsidR="00640993" w:rsidRPr="0003005E">
          <w:rPr>
            <w:rStyle w:val="Hyperlink"/>
            <w:rFonts w:ascii="Times New Roman Bold" w:hAnsi="Times New Roman Bold"/>
          </w:rPr>
          <w:t>5.5.1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ProductCategories – Phân loại nhóm sản phẩm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47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67</w:t>
        </w:r>
        <w:r w:rsidR="00640993">
          <w:rPr>
            <w:webHidden/>
          </w:rPr>
          <w:fldChar w:fldCharType="end"/>
        </w:r>
      </w:hyperlink>
    </w:p>
    <w:p w14:paraId="73EE3239" w14:textId="487F2035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48" w:history="1">
        <w:r w:rsidR="00640993" w:rsidRPr="0003005E">
          <w:rPr>
            <w:rStyle w:val="Hyperlink"/>
            <w:rFonts w:ascii="Times New Roman Bold" w:hAnsi="Times New Roman Bold"/>
          </w:rPr>
          <w:t>5.5.2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ProductClassifications – Thông tin loại sản phẩm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48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68</w:t>
        </w:r>
        <w:r w:rsidR="00640993">
          <w:rPr>
            <w:webHidden/>
          </w:rPr>
          <w:fldChar w:fldCharType="end"/>
        </w:r>
      </w:hyperlink>
    </w:p>
    <w:p w14:paraId="1409B07E" w14:textId="2EFC104A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49" w:history="1">
        <w:r w:rsidR="00640993" w:rsidRPr="0003005E">
          <w:rPr>
            <w:rStyle w:val="Hyperlink"/>
            <w:rFonts w:ascii="Times New Roman Bold" w:hAnsi="Times New Roman Bold"/>
          </w:rPr>
          <w:t>5.5.3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Products – Thông tin sản phẩm chi tiết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49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71</w:t>
        </w:r>
        <w:r w:rsidR="00640993">
          <w:rPr>
            <w:webHidden/>
          </w:rPr>
          <w:fldChar w:fldCharType="end"/>
        </w:r>
      </w:hyperlink>
    </w:p>
    <w:p w14:paraId="52C487F2" w14:textId="4F86F767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50" w:history="1">
        <w:r w:rsidR="00640993" w:rsidRPr="0003005E">
          <w:rPr>
            <w:rStyle w:val="Hyperlink"/>
            <w:rFonts w:ascii="Times New Roman Bold" w:hAnsi="Times New Roman Bold"/>
          </w:rPr>
          <w:t>5.5.4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ProductImages – Thông tin hình ảnh sản phẩm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50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73</w:t>
        </w:r>
        <w:r w:rsidR="00640993">
          <w:rPr>
            <w:webHidden/>
          </w:rPr>
          <w:fldChar w:fldCharType="end"/>
        </w:r>
      </w:hyperlink>
    </w:p>
    <w:p w14:paraId="58A03544" w14:textId="330DD984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51" w:history="1">
        <w:r w:rsidR="00640993" w:rsidRPr="0003005E">
          <w:rPr>
            <w:rStyle w:val="Hyperlink"/>
            <w:rFonts w:ascii="Times New Roman Bold" w:hAnsi="Times New Roman Bold"/>
          </w:rPr>
          <w:t>5.5.5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ProductSizes – Thông tin kích cỡ sản phẩm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51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75</w:t>
        </w:r>
        <w:r w:rsidR="00640993">
          <w:rPr>
            <w:webHidden/>
          </w:rPr>
          <w:fldChar w:fldCharType="end"/>
        </w:r>
      </w:hyperlink>
    </w:p>
    <w:p w14:paraId="15285031" w14:textId="39236F9F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452" w:history="1">
        <w:r w:rsidR="00640993" w:rsidRPr="0003005E">
          <w:rPr>
            <w:rStyle w:val="Hyperlink"/>
            <w:rFonts w:ascii="Times New Roman Bold" w:hAnsi="Times New Roman Bold"/>
          </w:rPr>
          <w:t>5.6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Phân hệ Quản lý Bán hà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52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77</w:t>
        </w:r>
        <w:r w:rsidR="00640993">
          <w:rPr>
            <w:webHidden/>
          </w:rPr>
          <w:fldChar w:fldCharType="end"/>
        </w:r>
      </w:hyperlink>
    </w:p>
    <w:p w14:paraId="46991D26" w14:textId="10A9182C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53" w:history="1">
        <w:r w:rsidR="00640993" w:rsidRPr="0003005E">
          <w:rPr>
            <w:rStyle w:val="Hyperlink"/>
            <w:rFonts w:ascii="Times New Roman Bold" w:hAnsi="Times New Roman Bold"/>
          </w:rPr>
          <w:t>5.6.1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OrderStatus – Trạng thái đơn hà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53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77</w:t>
        </w:r>
        <w:r w:rsidR="00640993">
          <w:rPr>
            <w:webHidden/>
          </w:rPr>
          <w:fldChar w:fldCharType="end"/>
        </w:r>
      </w:hyperlink>
    </w:p>
    <w:p w14:paraId="7B00213A" w14:textId="5844EDCA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54" w:history="1">
        <w:r w:rsidR="00640993" w:rsidRPr="0003005E">
          <w:rPr>
            <w:rStyle w:val="Hyperlink"/>
            <w:rFonts w:ascii="Times New Roman Bold" w:hAnsi="Times New Roman Bold"/>
          </w:rPr>
          <w:t>5.6.2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Order Fulfillment Status – Trạng thái xử lý đơn hà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54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77</w:t>
        </w:r>
        <w:r w:rsidR="00640993">
          <w:rPr>
            <w:webHidden/>
          </w:rPr>
          <w:fldChar w:fldCharType="end"/>
        </w:r>
      </w:hyperlink>
    </w:p>
    <w:p w14:paraId="4F07B9E3" w14:textId="6D84203E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55" w:history="1">
        <w:r w:rsidR="00640993" w:rsidRPr="0003005E">
          <w:rPr>
            <w:rStyle w:val="Hyperlink"/>
            <w:rFonts w:ascii="Times New Roman Bold" w:hAnsi="Times New Roman Bold"/>
          </w:rPr>
          <w:t>5.6.3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Order Financial Status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55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77</w:t>
        </w:r>
        <w:r w:rsidR="00640993">
          <w:rPr>
            <w:webHidden/>
          </w:rPr>
          <w:fldChar w:fldCharType="end"/>
        </w:r>
      </w:hyperlink>
    </w:p>
    <w:p w14:paraId="76731134" w14:textId="77114FF8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56" w:history="1">
        <w:r w:rsidR="00640993" w:rsidRPr="0003005E">
          <w:rPr>
            <w:rStyle w:val="Hyperlink"/>
            <w:rFonts w:ascii="Times New Roman Bold" w:hAnsi="Times New Roman Bold"/>
          </w:rPr>
          <w:t>5.6.4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Order Stage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56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78</w:t>
        </w:r>
        <w:r w:rsidR="00640993">
          <w:rPr>
            <w:webHidden/>
          </w:rPr>
          <w:fldChar w:fldCharType="end"/>
        </w:r>
      </w:hyperlink>
    </w:p>
    <w:p w14:paraId="3767ECA1" w14:textId="42485AB9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57" w:history="1">
        <w:r w:rsidR="00640993" w:rsidRPr="0003005E">
          <w:rPr>
            <w:rStyle w:val="Hyperlink"/>
            <w:rFonts w:ascii="Times New Roman Bold" w:hAnsi="Times New Roman Bold"/>
          </w:rPr>
          <w:t>5.6.5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SalesStages – Quản lý Thông tin Các giai đoạn bán hà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57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78</w:t>
        </w:r>
        <w:r w:rsidR="00640993">
          <w:rPr>
            <w:webHidden/>
          </w:rPr>
          <w:fldChar w:fldCharType="end"/>
        </w:r>
      </w:hyperlink>
    </w:p>
    <w:p w14:paraId="28EDB654" w14:textId="444B1CFB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58" w:history="1">
        <w:r w:rsidR="00640993" w:rsidRPr="0003005E">
          <w:rPr>
            <w:rStyle w:val="Hyperlink"/>
            <w:rFonts w:ascii="Times New Roman Bold" w:hAnsi="Times New Roman Bold"/>
          </w:rPr>
          <w:t>5.6.6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Orders - Thông tin đơn hà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58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79</w:t>
        </w:r>
        <w:r w:rsidR="00640993">
          <w:rPr>
            <w:webHidden/>
          </w:rPr>
          <w:fldChar w:fldCharType="end"/>
        </w:r>
      </w:hyperlink>
    </w:p>
    <w:p w14:paraId="42788630" w14:textId="3CD2B976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59" w:history="1">
        <w:r w:rsidR="00640993" w:rsidRPr="0003005E">
          <w:rPr>
            <w:rStyle w:val="Hyperlink"/>
            <w:rFonts w:ascii="Times New Roman Bold" w:hAnsi="Times New Roman Bold"/>
          </w:rPr>
          <w:t>5.6.7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SalesProducts - Thông tin sản phẩm của đơn hà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59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86</w:t>
        </w:r>
        <w:r w:rsidR="00640993">
          <w:rPr>
            <w:webHidden/>
          </w:rPr>
          <w:fldChar w:fldCharType="end"/>
        </w:r>
      </w:hyperlink>
    </w:p>
    <w:p w14:paraId="24C0B8D4" w14:textId="0B0ED658" w:rsidR="00640993" w:rsidRDefault="00866E63">
      <w:pPr>
        <w:pStyle w:val="TOC3"/>
        <w:rPr>
          <w:rFonts w:asciiTheme="minorHAnsi" w:eastAsiaTheme="minorEastAsia" w:hAnsiTheme="minorHAnsi" w:cstheme="minorBidi"/>
          <w:b w:val="0"/>
          <w:sz w:val="22"/>
        </w:rPr>
      </w:pPr>
      <w:hyperlink w:anchor="_Toc26375460" w:history="1">
        <w:r w:rsidR="00640993" w:rsidRPr="0003005E">
          <w:rPr>
            <w:rStyle w:val="Hyperlink"/>
            <w:rFonts w:ascii="Times New Roman Bold" w:hAnsi="Times New Roman Bold"/>
          </w:rPr>
          <w:t>5.6.8.</w:t>
        </w:r>
        <w:r w:rsidR="00640993">
          <w:rPr>
            <w:rFonts w:asciiTheme="minorHAnsi" w:eastAsiaTheme="minorEastAsia" w:hAnsiTheme="minorHAnsi" w:cstheme="minorBidi"/>
            <w:b w:val="0"/>
            <w:sz w:val="22"/>
          </w:rPr>
          <w:tab/>
        </w:r>
        <w:r w:rsidR="00640993" w:rsidRPr="0003005E">
          <w:rPr>
            <w:rStyle w:val="Hyperlink"/>
          </w:rPr>
          <w:t>SalesFulfullments - Thông tin xử lý đơn hà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60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89</w:t>
        </w:r>
        <w:r w:rsidR="00640993">
          <w:rPr>
            <w:webHidden/>
          </w:rPr>
          <w:fldChar w:fldCharType="end"/>
        </w:r>
      </w:hyperlink>
    </w:p>
    <w:p w14:paraId="107F6B3E" w14:textId="051D0B78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461" w:history="1">
        <w:r w:rsidR="00640993" w:rsidRPr="0003005E">
          <w:rPr>
            <w:rStyle w:val="Hyperlink"/>
            <w:rFonts w:ascii="Times New Roman Bold" w:hAnsi="Times New Roman Bold"/>
          </w:rPr>
          <w:t>5.7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Phân hệ Quản lý Dịch vụ Khách hàng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61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89</w:t>
        </w:r>
        <w:r w:rsidR="00640993">
          <w:rPr>
            <w:webHidden/>
          </w:rPr>
          <w:fldChar w:fldCharType="end"/>
        </w:r>
      </w:hyperlink>
    </w:p>
    <w:p w14:paraId="0341F548" w14:textId="08711B11" w:rsidR="00640993" w:rsidRDefault="00866E63">
      <w:pPr>
        <w:pStyle w:val="TOC2"/>
        <w:rPr>
          <w:rFonts w:asciiTheme="minorHAnsi" w:eastAsiaTheme="minorEastAsia" w:hAnsiTheme="minorHAnsi" w:cstheme="minorBidi"/>
          <w:b w:val="0"/>
          <w:sz w:val="22"/>
          <w:szCs w:val="22"/>
        </w:rPr>
      </w:pPr>
      <w:hyperlink w:anchor="_Toc26375462" w:history="1">
        <w:r w:rsidR="00640993" w:rsidRPr="0003005E">
          <w:rPr>
            <w:rStyle w:val="Hyperlink"/>
            <w:rFonts w:ascii="Times New Roman Bold" w:hAnsi="Times New Roman Bold"/>
          </w:rPr>
          <w:t>5.8.</w:t>
        </w:r>
        <w:r w:rsidR="00640993">
          <w:rPr>
            <w:rFonts w:asciiTheme="minorHAnsi" w:eastAsiaTheme="minorEastAsia" w:hAnsiTheme="minorHAnsi" w:cstheme="minorBidi"/>
            <w:b w:val="0"/>
            <w:sz w:val="22"/>
            <w:szCs w:val="22"/>
          </w:rPr>
          <w:tab/>
        </w:r>
        <w:r w:rsidR="00640993" w:rsidRPr="0003005E">
          <w:rPr>
            <w:rStyle w:val="Hyperlink"/>
          </w:rPr>
          <w:t>Phân hệ Quản lý Helpdesk</w:t>
        </w:r>
        <w:r w:rsidR="00640993">
          <w:rPr>
            <w:webHidden/>
          </w:rPr>
          <w:tab/>
        </w:r>
        <w:r w:rsidR="00640993">
          <w:rPr>
            <w:webHidden/>
          </w:rPr>
          <w:fldChar w:fldCharType="begin"/>
        </w:r>
        <w:r w:rsidR="00640993">
          <w:rPr>
            <w:webHidden/>
          </w:rPr>
          <w:instrText xml:space="preserve"> PAGEREF _Toc26375462 \h </w:instrText>
        </w:r>
        <w:r w:rsidR="00640993">
          <w:rPr>
            <w:webHidden/>
          </w:rPr>
        </w:r>
        <w:r w:rsidR="00640993">
          <w:rPr>
            <w:webHidden/>
          </w:rPr>
          <w:fldChar w:fldCharType="separate"/>
        </w:r>
        <w:r w:rsidR="00640993">
          <w:rPr>
            <w:webHidden/>
          </w:rPr>
          <w:t>89</w:t>
        </w:r>
        <w:r w:rsidR="00640993">
          <w:rPr>
            <w:webHidden/>
          </w:rPr>
          <w:fldChar w:fldCharType="end"/>
        </w:r>
      </w:hyperlink>
    </w:p>
    <w:p w14:paraId="000893CA" w14:textId="77777777" w:rsidR="00016F26" w:rsidRDefault="007D435E" w:rsidP="0012536E">
      <w:pPr>
        <w:pStyle w:val="TOCHeading"/>
        <w:spacing w:line="360" w:lineRule="auto"/>
      </w:pPr>
      <w:r>
        <w:fldChar w:fldCharType="end"/>
      </w:r>
    </w:p>
    <w:p w14:paraId="641A4E79" w14:textId="77777777" w:rsidR="00904D5C" w:rsidRDefault="00904D5C" w:rsidP="00622994"/>
    <w:p w14:paraId="60416A99" w14:textId="77777777" w:rsidR="000A3642" w:rsidRPr="00E83986" w:rsidRDefault="000A3642" w:rsidP="00622994"/>
    <w:bookmarkEnd w:id="0"/>
    <w:bookmarkEnd w:id="1"/>
    <w:bookmarkEnd w:id="2"/>
    <w:p w14:paraId="48A3539C" w14:textId="77777777" w:rsidR="00E04F65" w:rsidRPr="00E83986" w:rsidRDefault="000A3642" w:rsidP="00622994">
      <w:r w:rsidRPr="00E83986">
        <w:br w:type="page"/>
      </w:r>
    </w:p>
    <w:p w14:paraId="254D7415" w14:textId="47F40526" w:rsidR="0047544F" w:rsidRDefault="00C14440" w:rsidP="0047544F">
      <w:pPr>
        <w:pStyle w:val="Heading1"/>
      </w:pPr>
      <w:bookmarkStart w:id="3" w:name="_Toc26375361"/>
      <w:r>
        <w:lastRenderedPageBreak/>
        <w:t>GIỚI THIỆU CHUNG</w:t>
      </w:r>
      <w:bookmarkEnd w:id="3"/>
    </w:p>
    <w:p w14:paraId="276B171B" w14:textId="0AD93F08" w:rsidR="00760279" w:rsidRDefault="00760279" w:rsidP="00760279">
      <w:pPr>
        <w:pStyle w:val="Heading2"/>
      </w:pPr>
      <w:bookmarkStart w:id="4" w:name="_Toc26375362"/>
      <w:r>
        <w:t>Giới thiệu</w:t>
      </w:r>
      <w:bookmarkEnd w:id="4"/>
    </w:p>
    <w:p w14:paraId="5262399B" w14:textId="57BC628B" w:rsidR="009974D7" w:rsidRPr="009974D7" w:rsidRDefault="009974D7" w:rsidP="009974D7">
      <w:r>
        <w:t>Giới thiệu sơ bộ về dự án</w:t>
      </w:r>
      <w:r w:rsidR="00304288">
        <w:t xml:space="preserve">, </w:t>
      </w:r>
      <w:r w:rsidR="007D219A">
        <w:t xml:space="preserve">có thể lấy ở tài liệu Thiết kế cơ bản, </w:t>
      </w:r>
      <w:r w:rsidR="002D372C">
        <w:t xml:space="preserve">Thiết kế tổng thể, </w:t>
      </w:r>
      <w:r w:rsidR="007D219A">
        <w:t>phát triển thêm một chút</w:t>
      </w:r>
    </w:p>
    <w:p w14:paraId="1D48BE23" w14:textId="5815F32D" w:rsidR="00760279" w:rsidRDefault="00760279" w:rsidP="00760279">
      <w:pPr>
        <w:pStyle w:val="Heading2"/>
      </w:pPr>
      <w:bookmarkStart w:id="5" w:name="_Toc26375363"/>
      <w:r>
        <w:t>Mục đích</w:t>
      </w:r>
      <w:bookmarkEnd w:id="5"/>
    </w:p>
    <w:p w14:paraId="79A7C487" w14:textId="06B1CC3D" w:rsidR="00B84A52" w:rsidRDefault="00B84A52" w:rsidP="00D94820">
      <w:pPr>
        <w:pStyle w:val="ListParagraph"/>
        <w:numPr>
          <w:ilvl w:val="0"/>
          <w:numId w:val="25"/>
        </w:numPr>
        <w:ind w:left="720"/>
      </w:pPr>
      <w:r>
        <w:t>Mô hình thực thể các chức năng phần danh mục dữ liệu, được chia thành các nhóm chức năng trong phần danh mục.</w:t>
      </w:r>
    </w:p>
    <w:p w14:paraId="342B5B51" w14:textId="47F2B4EF" w:rsidR="00B84A52" w:rsidRDefault="00B84A52" w:rsidP="00D94820">
      <w:pPr>
        <w:pStyle w:val="ListParagraph"/>
        <w:numPr>
          <w:ilvl w:val="0"/>
          <w:numId w:val="25"/>
        </w:numPr>
        <w:ind w:left="720"/>
      </w:pPr>
      <w:r>
        <w:t>Thông tin chi tiết về các bảng trong cơ sở dữ liệu bao gồm:</w:t>
      </w:r>
    </w:p>
    <w:p w14:paraId="7E5AF808" w14:textId="77777777" w:rsidR="00B84A52" w:rsidRDefault="00B84A52" w:rsidP="00D94820">
      <w:pPr>
        <w:pStyle w:val="ListParagraph"/>
        <w:numPr>
          <w:ilvl w:val="1"/>
          <w:numId w:val="25"/>
        </w:numPr>
        <w:ind w:left="1440"/>
      </w:pPr>
      <w:r>
        <w:t>Tên bảng</w:t>
      </w:r>
    </w:p>
    <w:p w14:paraId="02EA414C" w14:textId="77777777" w:rsidR="00B84A52" w:rsidRDefault="00B84A52" w:rsidP="00D94820">
      <w:pPr>
        <w:pStyle w:val="ListParagraph"/>
        <w:numPr>
          <w:ilvl w:val="1"/>
          <w:numId w:val="25"/>
        </w:numPr>
        <w:ind w:left="1440"/>
      </w:pPr>
      <w:r>
        <w:t>Tên trường</w:t>
      </w:r>
    </w:p>
    <w:p w14:paraId="6FD7B3C8" w14:textId="77777777" w:rsidR="00B84A52" w:rsidRDefault="00B84A52" w:rsidP="00D94820">
      <w:pPr>
        <w:pStyle w:val="ListParagraph"/>
        <w:numPr>
          <w:ilvl w:val="1"/>
          <w:numId w:val="25"/>
        </w:numPr>
        <w:ind w:left="1440"/>
      </w:pPr>
      <w:r>
        <w:t>Kiểu dữ liệu</w:t>
      </w:r>
    </w:p>
    <w:p w14:paraId="4119022F" w14:textId="77777777" w:rsidR="00B84A52" w:rsidRDefault="00B84A52" w:rsidP="00D94820">
      <w:pPr>
        <w:pStyle w:val="ListParagraph"/>
        <w:numPr>
          <w:ilvl w:val="1"/>
          <w:numId w:val="25"/>
        </w:numPr>
        <w:ind w:left="1440"/>
      </w:pPr>
      <w:r>
        <w:t>Khoảng giá trị</w:t>
      </w:r>
    </w:p>
    <w:p w14:paraId="77759FA9" w14:textId="77777777" w:rsidR="00B84A52" w:rsidRDefault="00B84A52" w:rsidP="00D94820">
      <w:pPr>
        <w:pStyle w:val="ListParagraph"/>
        <w:numPr>
          <w:ilvl w:val="1"/>
          <w:numId w:val="25"/>
        </w:numPr>
        <w:ind w:left="1440"/>
      </w:pPr>
      <w:r>
        <w:t>Khóa chính</w:t>
      </w:r>
    </w:p>
    <w:p w14:paraId="767B0762" w14:textId="77777777" w:rsidR="00B84A52" w:rsidRDefault="00B84A52" w:rsidP="00D94820">
      <w:pPr>
        <w:pStyle w:val="ListParagraph"/>
        <w:numPr>
          <w:ilvl w:val="1"/>
          <w:numId w:val="25"/>
        </w:numPr>
        <w:ind w:left="1440"/>
      </w:pPr>
      <w:r>
        <w:t>Khóa ngoại</w:t>
      </w:r>
    </w:p>
    <w:p w14:paraId="68D73781" w14:textId="77777777" w:rsidR="00B84A52" w:rsidRDefault="00B84A52" w:rsidP="00D94820">
      <w:pPr>
        <w:pStyle w:val="ListParagraph"/>
        <w:numPr>
          <w:ilvl w:val="1"/>
          <w:numId w:val="25"/>
        </w:numPr>
        <w:ind w:left="1440"/>
      </w:pPr>
      <w:r>
        <w:t>Dữ liệu mặc định</w:t>
      </w:r>
    </w:p>
    <w:p w14:paraId="23794846" w14:textId="77777777" w:rsidR="00B84A52" w:rsidRPr="00C46ECA" w:rsidRDefault="00B84A52" w:rsidP="00D94820">
      <w:pPr>
        <w:pStyle w:val="ListParagraph"/>
        <w:numPr>
          <w:ilvl w:val="1"/>
          <w:numId w:val="25"/>
        </w:numPr>
        <w:ind w:left="1440"/>
      </w:pPr>
      <w:r>
        <w:t>Thuộc tính Nul/Not null</w:t>
      </w:r>
    </w:p>
    <w:p w14:paraId="2CDEC89C" w14:textId="6AAC85C4" w:rsidR="00865AD3" w:rsidRDefault="00865AD3" w:rsidP="00760279">
      <w:pPr>
        <w:pStyle w:val="Heading2"/>
      </w:pPr>
      <w:bookmarkStart w:id="6" w:name="_Toc26375364"/>
      <w:r>
        <w:t>Phạm vi</w:t>
      </w:r>
      <w:bookmarkEnd w:id="6"/>
    </w:p>
    <w:p w14:paraId="3D8E8735" w14:textId="6E9B46F6" w:rsidR="00B84A52" w:rsidRDefault="00B84A52" w:rsidP="00D94820">
      <w:pPr>
        <w:pStyle w:val="ListParagraph"/>
        <w:numPr>
          <w:ilvl w:val="0"/>
          <w:numId w:val="25"/>
        </w:numPr>
        <w:ind w:left="720"/>
      </w:pPr>
      <w:r>
        <w:t>Bản thiết kế CSDL này được thiết kế cụ thể cho hệ quản trị CSDL SQL Microft Server phiên bản từ 2016.</w:t>
      </w:r>
    </w:p>
    <w:p w14:paraId="1FE5C6E3" w14:textId="77777777" w:rsidR="00B84A52" w:rsidRDefault="00B84A52" w:rsidP="00D94820">
      <w:pPr>
        <w:pStyle w:val="ListParagraph"/>
        <w:numPr>
          <w:ilvl w:val="0"/>
          <w:numId w:val="25"/>
        </w:numPr>
        <w:ind w:left="720"/>
      </w:pPr>
      <w:r>
        <w:t>Từ ngữ thiết kế tuân theo chuẩn PASCAL.</w:t>
      </w:r>
    </w:p>
    <w:p w14:paraId="62DBA260" w14:textId="26540E8E" w:rsidR="00865AD3" w:rsidRDefault="00865AD3" w:rsidP="00760279">
      <w:pPr>
        <w:pStyle w:val="Heading2"/>
      </w:pPr>
      <w:bookmarkStart w:id="7" w:name="_Toc26375365"/>
      <w:r>
        <w:t>Tham chiếu</w:t>
      </w:r>
      <w:bookmarkEnd w:id="7"/>
    </w:p>
    <w:p w14:paraId="7413095F" w14:textId="0DE3C215" w:rsidR="00C71BF9" w:rsidRDefault="00C71BF9" w:rsidP="00E26742">
      <w:pPr>
        <w:pStyle w:val="Bulletlevel1"/>
      </w:pPr>
      <w:r>
        <w:t>Mô tả các tham chiếu của dự án</w:t>
      </w:r>
      <w:r w:rsidR="00B84A52">
        <w:t xml:space="preserve"> như</w:t>
      </w:r>
      <w:r w:rsidR="00EC7F7A">
        <w:t>: Tham chiếu tài liệu thiết kế tổng thể</w:t>
      </w:r>
      <w:r w:rsidR="00183B7F">
        <w:t>.</w:t>
      </w:r>
    </w:p>
    <w:p w14:paraId="10C44114" w14:textId="1E8A7CEA" w:rsidR="006A496D" w:rsidRPr="00C71BF9" w:rsidRDefault="006A496D" w:rsidP="00E26742">
      <w:pPr>
        <w:pStyle w:val="Bulletlevel1"/>
      </w:pPr>
      <w:r>
        <w:t>Có thể lấy ở tài liệu Thiết kế tổng thể</w:t>
      </w:r>
      <w:r w:rsidR="00D228A3">
        <w:t>.</w:t>
      </w:r>
    </w:p>
    <w:p w14:paraId="0F66BBC9" w14:textId="6710AE70" w:rsidR="00760279" w:rsidRDefault="009D573E" w:rsidP="00760279">
      <w:pPr>
        <w:pStyle w:val="Heading2"/>
      </w:pPr>
      <w:bookmarkStart w:id="8" w:name="_Toc26375366"/>
      <w:r>
        <w:lastRenderedPageBreak/>
        <w:t>Các khái niệm, thuật ngữ và viết tắ</w:t>
      </w:r>
      <w:r w:rsidR="006C2952">
        <w:t>t</w:t>
      </w:r>
      <w:bookmarkEnd w:id="8"/>
    </w:p>
    <w:p w14:paraId="67E81B92" w14:textId="655847CD" w:rsidR="00D228A3" w:rsidRDefault="0022110F" w:rsidP="00E26742">
      <w:pPr>
        <w:pStyle w:val="Bulletlevel1"/>
      </w:pPr>
      <w:r>
        <w:t xml:space="preserve">Bảng danh mục </w:t>
      </w:r>
      <w:r w:rsidR="000A790B">
        <w:t xml:space="preserve">mô tả </w:t>
      </w:r>
      <w:r>
        <w:t>các khái niệm, thuật ngữ, từ viết tắt dùng trong tài liệu</w:t>
      </w:r>
    </w:p>
    <w:tbl>
      <w:tblPr>
        <w:tblStyle w:val="TableGrid10"/>
        <w:tblW w:w="15228" w:type="dxa"/>
        <w:tblLook w:val="04A0" w:firstRow="1" w:lastRow="0" w:firstColumn="1" w:lastColumn="0" w:noHBand="0" w:noVBand="1"/>
      </w:tblPr>
      <w:tblGrid>
        <w:gridCol w:w="537"/>
        <w:gridCol w:w="3055"/>
        <w:gridCol w:w="11636"/>
      </w:tblGrid>
      <w:tr w:rsidR="00D228A3" w14:paraId="6F7D8B98" w14:textId="77777777" w:rsidTr="003E74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4ED3B5A" w14:textId="77777777" w:rsidR="00D228A3" w:rsidRDefault="00D228A3" w:rsidP="005104A3">
            <w:r>
              <w:t>TT</w:t>
            </w:r>
          </w:p>
        </w:tc>
        <w:tc>
          <w:tcPr>
            <w:tcW w:w="3055" w:type="dxa"/>
          </w:tcPr>
          <w:p w14:paraId="7C0AC77B" w14:textId="77777777" w:rsidR="00D228A3" w:rsidRDefault="00D228A3" w:rsidP="005104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uật ngữ</w:t>
            </w:r>
          </w:p>
        </w:tc>
        <w:tc>
          <w:tcPr>
            <w:tcW w:w="11636" w:type="dxa"/>
          </w:tcPr>
          <w:p w14:paraId="4493A714" w14:textId="77777777" w:rsidR="00D228A3" w:rsidRDefault="00D228A3" w:rsidP="005104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</w:tr>
      <w:tr w:rsidR="00D228A3" w14:paraId="3234FA6C" w14:textId="77777777" w:rsidTr="003E74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E61448C" w14:textId="77777777" w:rsidR="00D228A3" w:rsidRPr="00CA54B1" w:rsidRDefault="00D228A3" w:rsidP="00D94820">
            <w:pPr>
              <w:pStyle w:val="ListParagraph"/>
              <w:numPr>
                <w:ilvl w:val="0"/>
                <w:numId w:val="26"/>
              </w:numPr>
              <w:jc w:val="center"/>
            </w:pPr>
          </w:p>
        </w:tc>
        <w:tc>
          <w:tcPr>
            <w:tcW w:w="3055" w:type="dxa"/>
          </w:tcPr>
          <w:p w14:paraId="348F924A" w14:textId="77777777" w:rsidR="00D228A3" w:rsidRDefault="00D228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11636" w:type="dxa"/>
          </w:tcPr>
          <w:p w14:paraId="02EBFC26" w14:textId="77777777" w:rsidR="00D228A3" w:rsidRDefault="00D228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imary Key – Kh</w:t>
            </w:r>
            <w:r w:rsidRPr="00471DC9">
              <w:t>óa</w:t>
            </w:r>
            <w:r>
              <w:t xml:space="preserve"> ch</w:t>
            </w:r>
            <w:r w:rsidRPr="00471DC9">
              <w:t>ính</w:t>
            </w:r>
            <w:r>
              <w:t>, trư</w:t>
            </w:r>
            <w:r w:rsidRPr="005D2CF8">
              <w:t>ờng</w:t>
            </w:r>
            <w:r>
              <w:t xml:space="preserve"> n</w:t>
            </w:r>
            <w:r w:rsidRPr="005D2CF8">
              <w:t>ào</w:t>
            </w:r>
            <w:r>
              <w:t xml:space="preserve"> l</w:t>
            </w:r>
            <w:r w:rsidRPr="005D2CF8">
              <w:t>à</w:t>
            </w:r>
            <w:r>
              <w:t xml:space="preserve"> kh</w:t>
            </w:r>
            <w:r w:rsidRPr="005D2CF8">
              <w:t>óa</w:t>
            </w:r>
            <w:r>
              <w:t xml:space="preserve"> ch</w:t>
            </w:r>
            <w:r w:rsidRPr="005D2CF8">
              <w:t>ính</w:t>
            </w:r>
            <w:r>
              <w:t>? S</w:t>
            </w:r>
            <w:r w:rsidRPr="005D2CF8">
              <w:t>ử</w:t>
            </w:r>
            <w:r>
              <w:t xml:space="preserve"> d</w:t>
            </w:r>
            <w:r w:rsidRPr="005D2CF8">
              <w:t>ụng</w:t>
            </w:r>
            <w:r>
              <w:t xml:space="preserve"> k</w:t>
            </w:r>
            <w:r w:rsidRPr="005D2CF8">
              <w:t>ý</w:t>
            </w:r>
            <w:r>
              <w:t xml:space="preserve"> t</w:t>
            </w:r>
            <w:r w:rsidRPr="005D2CF8">
              <w:t>ự</w:t>
            </w:r>
            <w:r>
              <w:t xml:space="preserve"> “X” đ</w:t>
            </w:r>
            <w:r w:rsidRPr="005D2CF8">
              <w:t>ể</w:t>
            </w:r>
            <w:r>
              <w:t xml:space="preserve"> </w:t>
            </w:r>
            <w:r w:rsidRPr="005D2CF8">
              <w:t>đánh</w:t>
            </w:r>
            <w:r>
              <w:t xml:space="preserve"> d</w:t>
            </w:r>
            <w:r w:rsidRPr="005D2CF8">
              <w:t>ấu</w:t>
            </w:r>
            <w:r>
              <w:t xml:space="preserve"> trư</w:t>
            </w:r>
            <w:r w:rsidRPr="005D2CF8">
              <w:t>ờng</w:t>
            </w:r>
            <w:r>
              <w:t xml:space="preserve"> l</w:t>
            </w:r>
            <w:r w:rsidRPr="005D2CF8">
              <w:t>à</w:t>
            </w:r>
            <w:r>
              <w:t xml:space="preserve"> kh</w:t>
            </w:r>
            <w:r w:rsidRPr="005D2CF8">
              <w:t>óa</w:t>
            </w:r>
            <w:r>
              <w:t xml:space="preserve"> ch</w:t>
            </w:r>
            <w:r w:rsidRPr="005D2CF8">
              <w:t>ính</w:t>
            </w:r>
            <w:r>
              <w:t>.</w:t>
            </w:r>
          </w:p>
        </w:tc>
      </w:tr>
      <w:tr w:rsidR="00D228A3" w14:paraId="5EB8E1EE" w14:textId="77777777" w:rsidTr="003E74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577D90E" w14:textId="77777777" w:rsidR="00D228A3" w:rsidRPr="00CA54B1" w:rsidRDefault="00D228A3" w:rsidP="00D94820">
            <w:pPr>
              <w:pStyle w:val="ListParagraph"/>
              <w:numPr>
                <w:ilvl w:val="0"/>
                <w:numId w:val="26"/>
              </w:numPr>
              <w:jc w:val="center"/>
            </w:pPr>
          </w:p>
        </w:tc>
        <w:tc>
          <w:tcPr>
            <w:tcW w:w="3055" w:type="dxa"/>
          </w:tcPr>
          <w:p w14:paraId="51CEB411" w14:textId="77777777" w:rsidR="00D228A3" w:rsidRDefault="00D228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11636" w:type="dxa"/>
          </w:tcPr>
          <w:p w14:paraId="01DEE30C" w14:textId="77777777" w:rsidR="00D228A3" w:rsidRDefault="00D228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oreign Key – Kh</w:t>
            </w:r>
            <w:r w:rsidRPr="00471DC9">
              <w:t>óa</w:t>
            </w:r>
            <w:r>
              <w:t xml:space="preserve"> ngo</w:t>
            </w:r>
            <w:r w:rsidRPr="00471DC9">
              <w:t>ại</w:t>
            </w:r>
            <w:r>
              <w:t>, trư</w:t>
            </w:r>
            <w:r w:rsidRPr="005D2CF8">
              <w:t>ờng</w:t>
            </w:r>
            <w:r>
              <w:t xml:space="preserve"> n</w:t>
            </w:r>
            <w:r w:rsidRPr="005D2CF8">
              <w:t>ào</w:t>
            </w:r>
            <w:r>
              <w:t xml:space="preserve"> l</w:t>
            </w:r>
            <w:r w:rsidRPr="005D2CF8">
              <w:t>à</w:t>
            </w:r>
            <w:r>
              <w:t xml:space="preserve"> kh</w:t>
            </w:r>
            <w:r w:rsidRPr="005D2CF8">
              <w:t>óa</w:t>
            </w:r>
            <w:r>
              <w:t xml:space="preserve"> ngo</w:t>
            </w:r>
            <w:r w:rsidRPr="005D2CF8">
              <w:t>ại</w:t>
            </w:r>
            <w:r>
              <w:t>? S</w:t>
            </w:r>
            <w:r w:rsidRPr="005D2CF8">
              <w:t>ử</w:t>
            </w:r>
            <w:r>
              <w:t xml:space="preserve"> d</w:t>
            </w:r>
            <w:r w:rsidRPr="005D2CF8">
              <w:t>ụng</w:t>
            </w:r>
            <w:r>
              <w:t xml:space="preserve"> k</w:t>
            </w:r>
            <w:r w:rsidRPr="005D2CF8">
              <w:t>ý</w:t>
            </w:r>
            <w:r>
              <w:t xml:space="preserve"> t</w:t>
            </w:r>
            <w:r w:rsidRPr="005D2CF8">
              <w:t>ự</w:t>
            </w:r>
            <w:r>
              <w:t xml:space="preserve"> “X” đ</w:t>
            </w:r>
            <w:r w:rsidRPr="005D2CF8">
              <w:t>ể</w:t>
            </w:r>
            <w:r>
              <w:t xml:space="preserve"> </w:t>
            </w:r>
            <w:r w:rsidRPr="005D2CF8">
              <w:t>đánh</w:t>
            </w:r>
            <w:r>
              <w:t xml:space="preserve"> d</w:t>
            </w:r>
            <w:r w:rsidRPr="005D2CF8">
              <w:t>ấu</w:t>
            </w:r>
            <w:r>
              <w:t xml:space="preserve"> trư</w:t>
            </w:r>
            <w:r w:rsidRPr="005D2CF8">
              <w:t>ờng</w:t>
            </w:r>
            <w:r>
              <w:t xml:space="preserve"> l</w:t>
            </w:r>
            <w:r w:rsidRPr="005D2CF8">
              <w:t>à</w:t>
            </w:r>
            <w:r>
              <w:t xml:space="preserve"> kh</w:t>
            </w:r>
            <w:r w:rsidRPr="005D2CF8">
              <w:t>óa</w:t>
            </w:r>
            <w:r>
              <w:t xml:space="preserve"> ch</w:t>
            </w:r>
            <w:r w:rsidRPr="005D2CF8">
              <w:t>ính</w:t>
            </w:r>
            <w:r>
              <w:t>.</w:t>
            </w:r>
          </w:p>
        </w:tc>
      </w:tr>
      <w:tr w:rsidR="00D228A3" w14:paraId="3B8F11D7" w14:textId="77777777" w:rsidTr="003E74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5C0457F" w14:textId="77777777" w:rsidR="00D228A3" w:rsidRPr="00CA54B1" w:rsidRDefault="00D228A3" w:rsidP="00D94820">
            <w:pPr>
              <w:pStyle w:val="ListParagraph"/>
              <w:numPr>
                <w:ilvl w:val="0"/>
                <w:numId w:val="26"/>
              </w:numPr>
              <w:jc w:val="center"/>
            </w:pPr>
          </w:p>
        </w:tc>
        <w:tc>
          <w:tcPr>
            <w:tcW w:w="3055" w:type="dxa"/>
          </w:tcPr>
          <w:p w14:paraId="6C370867" w14:textId="77777777" w:rsidR="00D228A3" w:rsidRDefault="00D228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636" w:type="dxa"/>
          </w:tcPr>
          <w:p w14:paraId="164A4D95" w14:textId="77777777" w:rsidR="00D228A3" w:rsidRDefault="00D228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ull Avaibale? – C</w:t>
            </w:r>
            <w:r w:rsidRPr="00471DC9">
              <w:t>ó</w:t>
            </w:r>
            <w:r>
              <w:t xml:space="preserve"> nh</w:t>
            </w:r>
            <w:r w:rsidRPr="00471DC9">
              <w:t>ận</w:t>
            </w:r>
            <w:r>
              <w:t xml:space="preserve"> gi</w:t>
            </w:r>
            <w:r w:rsidRPr="00471DC9">
              <w:t>á</w:t>
            </w:r>
            <w:r>
              <w:t xml:space="preserve"> tr</w:t>
            </w:r>
            <w:r w:rsidRPr="00471DC9">
              <w:t>ị</w:t>
            </w:r>
            <w:r>
              <w:t xml:space="preserve"> NULL hay kh</w:t>
            </w:r>
            <w:r w:rsidRPr="00471DC9">
              <w:t>ô</w:t>
            </w:r>
            <w:r>
              <w:t>ng? S</w:t>
            </w:r>
            <w:r w:rsidRPr="005D2CF8">
              <w:t>ử</w:t>
            </w:r>
            <w:r>
              <w:t xml:space="preserve"> d</w:t>
            </w:r>
            <w:r w:rsidRPr="005D2CF8">
              <w:t>ụng</w:t>
            </w:r>
            <w:r>
              <w:t xml:space="preserve"> k</w:t>
            </w:r>
            <w:r w:rsidRPr="005D2CF8">
              <w:t>ý</w:t>
            </w:r>
            <w:r>
              <w:t xml:space="preserve"> t</w:t>
            </w:r>
            <w:r w:rsidRPr="005D2CF8">
              <w:t>ự</w:t>
            </w:r>
            <w:r>
              <w:t xml:space="preserve"> “NN“ đ</w:t>
            </w:r>
            <w:r w:rsidRPr="005D2CF8">
              <w:t>ể</w:t>
            </w:r>
            <w:r>
              <w:t xml:space="preserve"> </w:t>
            </w:r>
            <w:r w:rsidRPr="005D2CF8">
              <w:t>đánh</w:t>
            </w:r>
            <w:r>
              <w:t xml:space="preserve"> d</w:t>
            </w:r>
            <w:r w:rsidRPr="005D2CF8">
              <w:t>ấu</w:t>
            </w:r>
            <w:r>
              <w:t xml:space="preserve"> trư</w:t>
            </w:r>
            <w:r w:rsidRPr="005D2CF8">
              <w:t>ờng</w:t>
            </w:r>
            <w:r>
              <w:t xml:space="preserve"> kh</w:t>
            </w:r>
            <w:r w:rsidRPr="005D2CF8">
              <w:t>ô</w:t>
            </w:r>
            <w:r>
              <w:t>ng đư</w:t>
            </w:r>
            <w:r w:rsidRPr="005D2CF8">
              <w:t>ợc</w:t>
            </w:r>
            <w:r>
              <w:t xml:space="preserve"> ph</w:t>
            </w:r>
            <w:r w:rsidRPr="005D2CF8">
              <w:t>ép</w:t>
            </w:r>
            <w:r>
              <w:t xml:space="preserve"> NULL.</w:t>
            </w:r>
          </w:p>
        </w:tc>
      </w:tr>
      <w:tr w:rsidR="00D228A3" w14:paraId="26B688FB" w14:textId="77777777" w:rsidTr="003E74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AAC2E3B" w14:textId="77777777" w:rsidR="00D228A3" w:rsidRPr="00CA54B1" w:rsidRDefault="00D228A3" w:rsidP="00D94820">
            <w:pPr>
              <w:pStyle w:val="ListParagraph"/>
              <w:numPr>
                <w:ilvl w:val="0"/>
                <w:numId w:val="26"/>
              </w:numPr>
              <w:jc w:val="center"/>
            </w:pPr>
          </w:p>
        </w:tc>
        <w:tc>
          <w:tcPr>
            <w:tcW w:w="3055" w:type="dxa"/>
          </w:tcPr>
          <w:p w14:paraId="3A76986D" w14:textId="77777777" w:rsidR="00D228A3" w:rsidRDefault="00D228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636" w:type="dxa"/>
          </w:tcPr>
          <w:p w14:paraId="72C26556" w14:textId="77777777" w:rsidR="00D228A3" w:rsidRDefault="00D228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t null – Kh</w:t>
            </w:r>
            <w:r w:rsidRPr="00471DC9">
              <w:t>ô</w:t>
            </w:r>
            <w:r>
              <w:t>ng đư</w:t>
            </w:r>
            <w:r w:rsidRPr="00471DC9">
              <w:t>ợc</w:t>
            </w:r>
            <w:r>
              <w:t xml:space="preserve"> ph</w:t>
            </w:r>
            <w:r w:rsidRPr="00471DC9">
              <w:t>ép</w:t>
            </w:r>
            <w:r>
              <w:t xml:space="preserve"> null</w:t>
            </w:r>
          </w:p>
        </w:tc>
      </w:tr>
      <w:tr w:rsidR="00D228A3" w14:paraId="38D546B8" w14:textId="77777777" w:rsidTr="003E74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3B1DF06" w14:textId="77777777" w:rsidR="00D228A3" w:rsidRPr="00CA54B1" w:rsidRDefault="00D228A3" w:rsidP="00D94820">
            <w:pPr>
              <w:pStyle w:val="ListParagraph"/>
              <w:numPr>
                <w:ilvl w:val="0"/>
                <w:numId w:val="26"/>
              </w:numPr>
              <w:jc w:val="center"/>
            </w:pPr>
          </w:p>
        </w:tc>
        <w:tc>
          <w:tcPr>
            <w:tcW w:w="3055" w:type="dxa"/>
          </w:tcPr>
          <w:p w14:paraId="19C5BADB" w14:textId="77777777" w:rsidR="00D228A3" w:rsidRDefault="00D228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11636" w:type="dxa"/>
          </w:tcPr>
          <w:p w14:paraId="519E1696" w14:textId="77777777" w:rsidR="00D228A3" w:rsidRDefault="00D228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</w:t>
            </w:r>
            <w:r w:rsidRPr="00471DC9">
              <w:t>ef</w:t>
            </w:r>
            <w:r>
              <w:t>ault Value – Gi</w:t>
            </w:r>
            <w:r w:rsidRPr="00471DC9">
              <w:t>á</w:t>
            </w:r>
            <w:r>
              <w:t xml:space="preserve"> tr</w:t>
            </w:r>
            <w:r w:rsidRPr="00471DC9">
              <w:t>ị</w:t>
            </w:r>
            <w:r>
              <w:t xml:space="preserve"> m</w:t>
            </w:r>
            <w:r w:rsidRPr="00471DC9">
              <w:t>ặc</w:t>
            </w:r>
            <w:r>
              <w:t xml:space="preserve"> </w:t>
            </w:r>
            <w:r w:rsidRPr="00471DC9">
              <w:t>định</w:t>
            </w:r>
          </w:p>
        </w:tc>
      </w:tr>
      <w:tr w:rsidR="00D228A3" w14:paraId="445A52E6" w14:textId="77777777" w:rsidTr="003E74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906CC98" w14:textId="77777777" w:rsidR="00D228A3" w:rsidRPr="00CA54B1" w:rsidRDefault="00D228A3" w:rsidP="00D94820">
            <w:pPr>
              <w:pStyle w:val="ListParagraph"/>
              <w:numPr>
                <w:ilvl w:val="0"/>
                <w:numId w:val="26"/>
              </w:numPr>
              <w:jc w:val="center"/>
            </w:pPr>
          </w:p>
        </w:tc>
        <w:tc>
          <w:tcPr>
            <w:tcW w:w="3055" w:type="dxa"/>
          </w:tcPr>
          <w:p w14:paraId="44E3D58F" w14:textId="77777777" w:rsidR="00D228A3" w:rsidRDefault="00D228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</w:t>
            </w:r>
            <w:r w:rsidRPr="004172F5">
              <w:t>ếu</w:t>
            </w:r>
          </w:p>
        </w:tc>
        <w:tc>
          <w:tcPr>
            <w:tcW w:w="11636" w:type="dxa"/>
          </w:tcPr>
          <w:p w14:paraId="7384AFD4" w14:textId="77777777" w:rsidR="00D228A3" w:rsidRDefault="00D228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</w:t>
            </w:r>
            <w:r w:rsidRPr="004172F5">
              <w:t>ảng</w:t>
            </w:r>
            <w:r>
              <w:t xml:space="preserve"> tham chi</w:t>
            </w:r>
            <w:r w:rsidRPr="004172F5">
              <w:t>ếu</w:t>
            </w:r>
            <w:r>
              <w:t xml:space="preserve"> l</w:t>
            </w:r>
            <w:r w:rsidRPr="004172F5">
              <w:t>ấy</w:t>
            </w:r>
            <w:r>
              <w:t xml:space="preserve"> gi</w:t>
            </w:r>
            <w:r w:rsidRPr="004172F5">
              <w:t>á</w:t>
            </w:r>
            <w:r>
              <w:t xml:space="preserve"> tr</w:t>
            </w:r>
            <w:r w:rsidRPr="004172F5">
              <w:t>ị</w:t>
            </w:r>
            <w:r>
              <w:t xml:space="preserve"> trư</w:t>
            </w:r>
            <w:r w:rsidRPr="004172F5">
              <w:t>ờng</w:t>
            </w:r>
            <w:r>
              <w:t xml:space="preserve"> t</w:t>
            </w:r>
            <w:r w:rsidRPr="004172F5">
              <w:t>ươ</w:t>
            </w:r>
            <w:r>
              <w:t xml:space="preserve">ng </w:t>
            </w:r>
            <w:r w:rsidRPr="004172F5">
              <w:t>ứng</w:t>
            </w:r>
          </w:p>
        </w:tc>
      </w:tr>
      <w:tr w:rsidR="00D228A3" w14:paraId="53F92138" w14:textId="77777777" w:rsidTr="003E74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82B1732" w14:textId="77777777" w:rsidR="00D228A3" w:rsidRPr="00CA54B1" w:rsidRDefault="00D228A3" w:rsidP="00D94820">
            <w:pPr>
              <w:pStyle w:val="ListParagraph"/>
              <w:numPr>
                <w:ilvl w:val="0"/>
                <w:numId w:val="26"/>
              </w:numPr>
              <w:jc w:val="center"/>
            </w:pPr>
          </w:p>
        </w:tc>
        <w:tc>
          <w:tcPr>
            <w:tcW w:w="3055" w:type="dxa"/>
          </w:tcPr>
          <w:p w14:paraId="0825CA9C" w14:textId="77777777" w:rsidR="00D228A3" w:rsidRDefault="00D228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SDL</w:t>
            </w:r>
          </w:p>
        </w:tc>
        <w:tc>
          <w:tcPr>
            <w:tcW w:w="11636" w:type="dxa"/>
          </w:tcPr>
          <w:p w14:paraId="2CDA764D" w14:textId="77777777" w:rsidR="00D228A3" w:rsidRDefault="00D228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ơ sở dữ liệu</w:t>
            </w:r>
          </w:p>
        </w:tc>
      </w:tr>
      <w:tr w:rsidR="00C67BF7" w14:paraId="698CE061" w14:textId="77777777" w:rsidTr="003E74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58CEC98" w14:textId="77777777" w:rsidR="00C67BF7" w:rsidRPr="00CA54B1" w:rsidRDefault="00C67BF7" w:rsidP="00D94820">
            <w:pPr>
              <w:pStyle w:val="ListParagraph"/>
              <w:numPr>
                <w:ilvl w:val="0"/>
                <w:numId w:val="26"/>
              </w:numPr>
              <w:jc w:val="center"/>
            </w:pPr>
          </w:p>
        </w:tc>
        <w:tc>
          <w:tcPr>
            <w:tcW w:w="3055" w:type="dxa"/>
          </w:tcPr>
          <w:p w14:paraId="2A5D5664" w14:textId="77777777" w:rsidR="00C67BF7" w:rsidRDefault="00C67BF7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636" w:type="dxa"/>
          </w:tcPr>
          <w:p w14:paraId="59C805A1" w14:textId="77777777" w:rsidR="00C67BF7" w:rsidRDefault="00C67BF7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49C01F93" w14:textId="3565218A" w:rsidR="00B84A52" w:rsidRDefault="00B84A52" w:rsidP="00B84A52">
      <w:pPr>
        <w:pStyle w:val="Heading1"/>
      </w:pPr>
      <w:bookmarkStart w:id="9" w:name="_Toc26375367"/>
      <w:r>
        <w:t>QUY TẮC CHUNG</w:t>
      </w:r>
      <w:bookmarkEnd w:id="9"/>
    </w:p>
    <w:p w14:paraId="6814D3B4" w14:textId="539BE0E3" w:rsidR="00B84A52" w:rsidRDefault="00B84A52" w:rsidP="00B84A52">
      <w:pPr>
        <w:pStyle w:val="Heading2"/>
      </w:pPr>
      <w:bookmarkStart w:id="10" w:name="_Toc26375368"/>
      <w:r>
        <w:t>Quy ước tên, mã phân hệ</w:t>
      </w:r>
      <w:bookmarkEnd w:id="10"/>
    </w:p>
    <w:tbl>
      <w:tblPr>
        <w:tblStyle w:val="TableGrid10"/>
        <w:tblW w:w="15210" w:type="dxa"/>
        <w:tblInd w:w="18" w:type="dxa"/>
        <w:tblLook w:val="04A0" w:firstRow="1" w:lastRow="0" w:firstColumn="1" w:lastColumn="0" w:noHBand="0" w:noVBand="1"/>
      </w:tblPr>
      <w:tblGrid>
        <w:gridCol w:w="603"/>
        <w:gridCol w:w="2187"/>
        <w:gridCol w:w="3600"/>
        <w:gridCol w:w="8820"/>
      </w:tblGrid>
      <w:tr w:rsidR="00D228A3" w14:paraId="6FC34347" w14:textId="77777777" w:rsidTr="003E74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3" w:type="dxa"/>
          </w:tcPr>
          <w:p w14:paraId="3508DB90" w14:textId="77777777" w:rsidR="00D228A3" w:rsidRDefault="00D228A3" w:rsidP="005104A3">
            <w:r>
              <w:t>TT</w:t>
            </w:r>
          </w:p>
        </w:tc>
        <w:tc>
          <w:tcPr>
            <w:tcW w:w="2187" w:type="dxa"/>
          </w:tcPr>
          <w:p w14:paraId="2FDBEAA5" w14:textId="10F4AA9C" w:rsidR="00D228A3" w:rsidRDefault="00027A7C" w:rsidP="005104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ã</w:t>
            </w:r>
            <w:r w:rsidR="00D228A3">
              <w:t xml:space="preserve"> ph</w:t>
            </w:r>
            <w:r w:rsidR="00D228A3" w:rsidRPr="0058730F">
              <w:t>â</w:t>
            </w:r>
            <w:r w:rsidR="00D228A3">
              <w:t>n h</w:t>
            </w:r>
            <w:r w:rsidR="00D228A3" w:rsidRPr="0058730F">
              <w:t>ệ</w:t>
            </w:r>
          </w:p>
        </w:tc>
        <w:tc>
          <w:tcPr>
            <w:tcW w:w="3600" w:type="dxa"/>
          </w:tcPr>
          <w:p w14:paraId="22C592C9" w14:textId="16621CAE" w:rsidR="00D228A3" w:rsidRDefault="00027A7C" w:rsidP="005104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</w:t>
            </w:r>
            <w:r w:rsidR="00D228A3">
              <w:t xml:space="preserve"> ph</w:t>
            </w:r>
            <w:r w:rsidR="00D228A3" w:rsidRPr="0058730F">
              <w:t>â</w:t>
            </w:r>
            <w:r w:rsidR="00D228A3">
              <w:t>n h</w:t>
            </w:r>
            <w:r w:rsidR="00D228A3" w:rsidRPr="0058730F">
              <w:t>ệ</w:t>
            </w:r>
          </w:p>
        </w:tc>
        <w:tc>
          <w:tcPr>
            <w:tcW w:w="8820" w:type="dxa"/>
          </w:tcPr>
          <w:p w14:paraId="109CF081" w14:textId="77777777" w:rsidR="00D228A3" w:rsidRDefault="00D228A3" w:rsidP="005104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</w:tr>
      <w:tr w:rsidR="00D228A3" w14:paraId="5EEB29F6" w14:textId="77777777" w:rsidTr="003E74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3" w:type="dxa"/>
          </w:tcPr>
          <w:p w14:paraId="30F8E066" w14:textId="77777777" w:rsidR="00D228A3" w:rsidRPr="00CA54B1" w:rsidRDefault="00D228A3" w:rsidP="00D94820">
            <w:pPr>
              <w:pStyle w:val="ListParagraph"/>
              <w:numPr>
                <w:ilvl w:val="0"/>
                <w:numId w:val="27"/>
              </w:numPr>
              <w:jc w:val="center"/>
            </w:pPr>
          </w:p>
        </w:tc>
        <w:tc>
          <w:tcPr>
            <w:tcW w:w="2187" w:type="dxa"/>
          </w:tcPr>
          <w:p w14:paraId="56C56838" w14:textId="741148C0" w:rsidR="00D228A3" w:rsidRDefault="00DD71AF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</w:p>
        </w:tc>
        <w:tc>
          <w:tcPr>
            <w:tcW w:w="3600" w:type="dxa"/>
          </w:tcPr>
          <w:p w14:paraId="6E3C0AE7" w14:textId="742EA6FB" w:rsidR="00D228A3" w:rsidRDefault="00BE1FB9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ân hệ l</w:t>
            </w:r>
            <w:r w:rsidR="002B6575">
              <w:t>õi hệ thống</w:t>
            </w:r>
          </w:p>
        </w:tc>
        <w:tc>
          <w:tcPr>
            <w:tcW w:w="8820" w:type="dxa"/>
          </w:tcPr>
          <w:p w14:paraId="107B229A" w14:textId="3BB694B9" w:rsidR="00D228A3" w:rsidRDefault="00596449" w:rsidP="00596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</w:t>
            </w:r>
            <w:r w:rsidR="009B41DC">
              <w:t>s</w:t>
            </w:r>
            <w:r>
              <w:t>,…</w:t>
            </w:r>
          </w:p>
        </w:tc>
      </w:tr>
      <w:tr w:rsidR="00BE1FB9" w14:paraId="576ACF92" w14:textId="77777777" w:rsidTr="003E74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3" w:type="dxa"/>
          </w:tcPr>
          <w:p w14:paraId="0B17A906" w14:textId="77777777" w:rsidR="00BE1FB9" w:rsidRPr="00CA54B1" w:rsidRDefault="00BE1FB9" w:rsidP="00D94820">
            <w:pPr>
              <w:pStyle w:val="ListParagraph"/>
              <w:numPr>
                <w:ilvl w:val="0"/>
                <w:numId w:val="27"/>
              </w:numPr>
              <w:jc w:val="center"/>
            </w:pPr>
          </w:p>
        </w:tc>
        <w:tc>
          <w:tcPr>
            <w:tcW w:w="2187" w:type="dxa"/>
          </w:tcPr>
          <w:p w14:paraId="25BBF0DF" w14:textId="76828D11" w:rsidR="00BE1FB9" w:rsidRDefault="00BE1FB9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ys</w:t>
            </w:r>
          </w:p>
        </w:tc>
        <w:tc>
          <w:tcPr>
            <w:tcW w:w="3600" w:type="dxa"/>
          </w:tcPr>
          <w:p w14:paraId="36145C80" w14:textId="4FF62511" w:rsidR="00BE1FB9" w:rsidRDefault="00BE1FB9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trị hệ thống mở rộng</w:t>
            </w:r>
          </w:p>
        </w:tc>
        <w:tc>
          <w:tcPr>
            <w:tcW w:w="8820" w:type="dxa"/>
          </w:tcPr>
          <w:p w14:paraId="462D6AE6" w14:textId="12BED6AE" w:rsidR="00BE1FB9" w:rsidRDefault="009B41DC" w:rsidP="0059644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ysUser</w:t>
            </w:r>
            <w:r w:rsidR="002B6575">
              <w:t>InfoDetails,…</w:t>
            </w:r>
          </w:p>
        </w:tc>
      </w:tr>
      <w:tr w:rsidR="00596449" w14:paraId="5AE9496A" w14:textId="77777777" w:rsidTr="003E74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3" w:type="dxa"/>
          </w:tcPr>
          <w:p w14:paraId="25C36E31" w14:textId="77777777" w:rsidR="00596449" w:rsidRPr="00CA54B1" w:rsidRDefault="00596449" w:rsidP="00D94820">
            <w:pPr>
              <w:pStyle w:val="ListParagraph"/>
              <w:numPr>
                <w:ilvl w:val="0"/>
                <w:numId w:val="27"/>
              </w:numPr>
              <w:jc w:val="center"/>
            </w:pPr>
          </w:p>
        </w:tc>
        <w:tc>
          <w:tcPr>
            <w:tcW w:w="2187" w:type="dxa"/>
          </w:tcPr>
          <w:p w14:paraId="55670CE4" w14:textId="7A2D6B58" w:rsidR="00596449" w:rsidRDefault="00596449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tg</w:t>
            </w:r>
          </w:p>
        </w:tc>
        <w:tc>
          <w:tcPr>
            <w:tcW w:w="3600" w:type="dxa"/>
          </w:tcPr>
          <w:p w14:paraId="6D665E6B" w14:textId="67DF56AE" w:rsidR="00596449" w:rsidRDefault="00596449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danh mục</w:t>
            </w:r>
          </w:p>
        </w:tc>
        <w:tc>
          <w:tcPr>
            <w:tcW w:w="8820" w:type="dxa"/>
          </w:tcPr>
          <w:p w14:paraId="0B4115AD" w14:textId="75B8087F" w:rsidR="00596449" w:rsidRDefault="00D93F5A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tg</w:t>
            </w:r>
            <w:r w:rsidRPr="007D6D86">
              <w:t>District</w:t>
            </w:r>
            <w:r>
              <w:t>s</w:t>
            </w:r>
            <w:r w:rsidR="00596449">
              <w:t>,…</w:t>
            </w:r>
          </w:p>
        </w:tc>
      </w:tr>
      <w:tr w:rsidR="00D228A3" w14:paraId="38CD6B5D" w14:textId="77777777" w:rsidTr="003E74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03" w:type="dxa"/>
          </w:tcPr>
          <w:p w14:paraId="7EB5AF29" w14:textId="77777777" w:rsidR="00D228A3" w:rsidRPr="00CA54B1" w:rsidRDefault="00D228A3" w:rsidP="00D94820">
            <w:pPr>
              <w:pStyle w:val="ListParagraph"/>
              <w:numPr>
                <w:ilvl w:val="0"/>
                <w:numId w:val="27"/>
              </w:numPr>
              <w:jc w:val="center"/>
            </w:pPr>
          </w:p>
        </w:tc>
        <w:tc>
          <w:tcPr>
            <w:tcW w:w="2187" w:type="dxa"/>
          </w:tcPr>
          <w:p w14:paraId="1B0DAE35" w14:textId="6D02010F" w:rsidR="00D228A3" w:rsidRDefault="00875E81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tm</w:t>
            </w:r>
          </w:p>
        </w:tc>
        <w:tc>
          <w:tcPr>
            <w:tcW w:w="3600" w:type="dxa"/>
          </w:tcPr>
          <w:p w14:paraId="76E0F9E6" w14:textId="35B0F71A" w:rsidR="00D228A3" w:rsidRDefault="00DF59B2" w:rsidP="00D21D4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k</w:t>
            </w:r>
            <w:r w:rsidR="00D21D4B">
              <w:t>hai thác dữ liệu</w:t>
            </w:r>
          </w:p>
        </w:tc>
        <w:tc>
          <w:tcPr>
            <w:tcW w:w="8820" w:type="dxa"/>
          </w:tcPr>
          <w:p w14:paraId="2FDFD3CF" w14:textId="65910AEF" w:rsidR="00D228A3" w:rsidRDefault="00596449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tm</w:t>
            </w:r>
            <w:r w:rsidR="005104A3">
              <w:t>Reports</w:t>
            </w:r>
            <w:r>
              <w:t>,…</w:t>
            </w:r>
          </w:p>
        </w:tc>
      </w:tr>
    </w:tbl>
    <w:p w14:paraId="2D91AF79" w14:textId="5B5CEB3C" w:rsidR="00D228A3" w:rsidRDefault="001E6A68" w:rsidP="001E6A68">
      <w:pPr>
        <w:pStyle w:val="Heading2"/>
      </w:pPr>
      <w:bookmarkStart w:id="11" w:name="_Toc26375369"/>
      <w:r>
        <w:t>Quy ước đặt tên bảng</w:t>
      </w:r>
      <w:bookmarkEnd w:id="11"/>
    </w:p>
    <w:p w14:paraId="7B55CB61" w14:textId="77777777" w:rsidR="001E6A68" w:rsidRDefault="001E6A68" w:rsidP="00D94820">
      <w:pPr>
        <w:pStyle w:val="Bulletlevel1"/>
        <w:numPr>
          <w:ilvl w:val="0"/>
          <w:numId w:val="28"/>
        </w:numPr>
      </w:pPr>
      <w:r>
        <w:t>S</w:t>
      </w:r>
      <w:r w:rsidRPr="008B07F0">
        <w:t>ử</w:t>
      </w:r>
      <w:r>
        <w:t xml:space="preserve"> d</w:t>
      </w:r>
      <w:r w:rsidRPr="008B07F0">
        <w:t>ụng</w:t>
      </w:r>
      <w:r>
        <w:t xml:space="preserve"> ký t</w:t>
      </w:r>
      <w:r w:rsidRPr="008B07F0">
        <w:t>ự</w:t>
      </w:r>
      <w:r>
        <w:t xml:space="preserve"> đ</w:t>
      </w:r>
      <w:r w:rsidRPr="008B07F0">
        <w:t>ặt</w:t>
      </w:r>
      <w:r>
        <w:t xml:space="preserve"> t</w:t>
      </w:r>
      <w:r w:rsidRPr="008B07F0">
        <w:t>ê</w:t>
      </w:r>
      <w:r>
        <w:t>n b</w:t>
      </w:r>
      <w:r w:rsidRPr="008B07F0">
        <w:t>ảng</w:t>
      </w:r>
      <w:r>
        <w:t xml:space="preserve"> thu</w:t>
      </w:r>
      <w:r w:rsidRPr="008B07F0">
        <w:t>ộc</w:t>
      </w:r>
      <w:r>
        <w:t xml:space="preserve"> b</w:t>
      </w:r>
      <w:r w:rsidRPr="008B07F0">
        <w:t>ảng</w:t>
      </w:r>
      <w:r>
        <w:t xml:space="preserve"> ch</w:t>
      </w:r>
      <w:r w:rsidRPr="008B07F0">
        <w:t>ữ</w:t>
      </w:r>
      <w:r>
        <w:t xml:space="preserve"> c</w:t>
      </w:r>
      <w:r w:rsidRPr="008B07F0">
        <w:t>ái</w:t>
      </w:r>
      <w:r>
        <w:t xml:space="preserve"> Alphanumberic.</w:t>
      </w:r>
    </w:p>
    <w:p w14:paraId="25684E23" w14:textId="77777777" w:rsidR="001E6A68" w:rsidRDefault="001E6A68" w:rsidP="00D94820">
      <w:pPr>
        <w:pStyle w:val="Bulletlevel1"/>
        <w:numPr>
          <w:ilvl w:val="0"/>
          <w:numId w:val="28"/>
        </w:numPr>
      </w:pPr>
      <w:r>
        <w:t>B</w:t>
      </w:r>
      <w:r w:rsidRPr="001A648F">
        <w:t>ằng</w:t>
      </w:r>
      <w:r>
        <w:t xml:space="preserve"> ti</w:t>
      </w:r>
      <w:r w:rsidRPr="001A648F">
        <w:t>ếng</w:t>
      </w:r>
      <w:r>
        <w:t xml:space="preserve"> Anh.</w:t>
      </w:r>
    </w:p>
    <w:p w14:paraId="2D8A5EF8" w14:textId="77777777" w:rsidR="001E6A68" w:rsidRDefault="001E6A68" w:rsidP="00D94820">
      <w:pPr>
        <w:pStyle w:val="Bulletlevel1"/>
        <w:numPr>
          <w:ilvl w:val="0"/>
          <w:numId w:val="28"/>
        </w:numPr>
      </w:pPr>
      <w:r>
        <w:t>Kh</w:t>
      </w:r>
      <w:r w:rsidRPr="001A648F">
        <w:t>ô</w:t>
      </w:r>
      <w:r>
        <w:t>ng d</w:t>
      </w:r>
      <w:r w:rsidRPr="001A648F">
        <w:t>ấu</w:t>
      </w:r>
      <w:r>
        <w:t>.</w:t>
      </w:r>
    </w:p>
    <w:p w14:paraId="306A2A29" w14:textId="77777777" w:rsidR="001E6A68" w:rsidRDefault="001E6A68" w:rsidP="00D94820">
      <w:pPr>
        <w:pStyle w:val="Bulletlevel1"/>
        <w:numPr>
          <w:ilvl w:val="0"/>
          <w:numId w:val="28"/>
        </w:numPr>
      </w:pPr>
      <w:r>
        <w:t>Vi</w:t>
      </w:r>
      <w:r w:rsidRPr="001A648F">
        <w:t>ết</w:t>
      </w:r>
      <w:r>
        <w:t xml:space="preserve"> li</w:t>
      </w:r>
      <w:r w:rsidRPr="001A648F">
        <w:t>ền</w:t>
      </w:r>
      <w:r>
        <w:t>.</w:t>
      </w:r>
    </w:p>
    <w:p w14:paraId="73E0271B" w14:textId="77777777" w:rsidR="001E6A68" w:rsidRDefault="001E6A68" w:rsidP="00D94820">
      <w:pPr>
        <w:pStyle w:val="Bulletlevel1"/>
        <w:numPr>
          <w:ilvl w:val="0"/>
          <w:numId w:val="28"/>
        </w:numPr>
      </w:pPr>
      <w:r>
        <w:t>Ch</w:t>
      </w:r>
      <w:r w:rsidRPr="001A648F">
        <w:t>ữ</w:t>
      </w:r>
      <w:r>
        <w:t xml:space="preserve"> c</w:t>
      </w:r>
      <w:r w:rsidRPr="001A648F">
        <w:t>ái</w:t>
      </w:r>
      <w:r>
        <w:t xml:space="preserve"> đ</w:t>
      </w:r>
      <w:r w:rsidRPr="001A648F">
        <w:t>ầ</w:t>
      </w:r>
      <w:r>
        <w:t>u vi</w:t>
      </w:r>
      <w:r w:rsidRPr="001A648F">
        <w:t>ết</w:t>
      </w:r>
      <w:r>
        <w:t xml:space="preserve"> hoa.</w:t>
      </w:r>
    </w:p>
    <w:p w14:paraId="79492A32" w14:textId="0E8D3FBF" w:rsidR="001E6A68" w:rsidRDefault="001E6A68" w:rsidP="00E26742">
      <w:pPr>
        <w:pStyle w:val="Bulletlevel1"/>
      </w:pPr>
      <w:r>
        <w:t>K</w:t>
      </w:r>
      <w:r w:rsidRPr="00476378">
        <w:t>ý</w:t>
      </w:r>
      <w:r>
        <w:t xml:space="preserve"> t</w:t>
      </w:r>
      <w:r w:rsidRPr="00476378">
        <w:t>ự</w:t>
      </w:r>
      <w:r>
        <w:t xml:space="preserve"> </w:t>
      </w:r>
      <w:r w:rsidRPr="00476378">
        <w:t>đầu</w:t>
      </w:r>
      <w:r>
        <w:t xml:space="preserve"> ti</w:t>
      </w:r>
      <w:r w:rsidRPr="00476378">
        <w:t>ê</w:t>
      </w:r>
      <w:r w:rsidR="00875E81">
        <w:t>n</w:t>
      </w:r>
      <w:r w:rsidR="00F35007">
        <w:t xml:space="preserve"> là Alpha</w:t>
      </w:r>
      <w:r>
        <w:t>.</w:t>
      </w:r>
    </w:p>
    <w:p w14:paraId="06E4B5E1" w14:textId="77777777" w:rsidR="001E6A68" w:rsidRDefault="001E6A68" w:rsidP="00D94820">
      <w:pPr>
        <w:pStyle w:val="Bulletlevel1"/>
        <w:numPr>
          <w:ilvl w:val="0"/>
          <w:numId w:val="28"/>
        </w:numPr>
      </w:pPr>
      <w:r>
        <w:t>V</w:t>
      </w:r>
      <w:r w:rsidRPr="001A648F">
        <w:t>í</w:t>
      </w:r>
      <w:r>
        <w:t xml:space="preserve"> d</w:t>
      </w:r>
      <w:r w:rsidRPr="001A648F">
        <w:t>ụ</w:t>
      </w:r>
      <w:r>
        <w:t>:</w:t>
      </w:r>
    </w:p>
    <w:p w14:paraId="0F223A01" w14:textId="013FC40A" w:rsidR="001E6A68" w:rsidRDefault="00207027" w:rsidP="001E6A68">
      <w:pPr>
        <w:pStyle w:val="Bulletlevel2"/>
      </w:pPr>
      <w:r>
        <w:t>Abp</w:t>
      </w:r>
      <w:r w:rsidR="00257811">
        <w:t>DataminingReports,</w:t>
      </w:r>
    </w:p>
    <w:p w14:paraId="00C52822" w14:textId="048ED1A6" w:rsidR="00257811" w:rsidRDefault="00257811" w:rsidP="001E6A68">
      <w:pPr>
        <w:pStyle w:val="Bulletlevel2"/>
      </w:pPr>
      <w:r>
        <w:t>D</w:t>
      </w:r>
      <w:r w:rsidR="00F35007">
        <w:t>tg</w:t>
      </w:r>
      <w:r>
        <w:t>Dashboard,</w:t>
      </w:r>
    </w:p>
    <w:p w14:paraId="678CA8A8" w14:textId="64DD60BA" w:rsidR="00B84A52" w:rsidRDefault="00B84A52" w:rsidP="00B84A52">
      <w:pPr>
        <w:pStyle w:val="Heading2"/>
      </w:pPr>
      <w:bookmarkStart w:id="12" w:name="_Toc26375370"/>
      <w:r>
        <w:t>Quy ước đặt tên trường</w:t>
      </w:r>
      <w:bookmarkEnd w:id="12"/>
    </w:p>
    <w:p w14:paraId="611DF9D1" w14:textId="77777777" w:rsidR="005104A3" w:rsidRDefault="005104A3" w:rsidP="00D94820">
      <w:pPr>
        <w:pStyle w:val="Bulletlevel1"/>
        <w:numPr>
          <w:ilvl w:val="0"/>
          <w:numId w:val="28"/>
        </w:numPr>
      </w:pPr>
      <w:r>
        <w:t>S</w:t>
      </w:r>
      <w:r w:rsidRPr="008B07F0">
        <w:t>ử</w:t>
      </w:r>
      <w:r>
        <w:t xml:space="preserve"> d</w:t>
      </w:r>
      <w:r w:rsidRPr="008B07F0">
        <w:t>ụng</w:t>
      </w:r>
      <w:r>
        <w:t xml:space="preserve"> ký t</w:t>
      </w:r>
      <w:r w:rsidRPr="008B07F0">
        <w:t>ự</w:t>
      </w:r>
      <w:r>
        <w:t xml:space="preserve"> đ</w:t>
      </w:r>
      <w:r w:rsidRPr="008B07F0">
        <w:t>ặt</w:t>
      </w:r>
      <w:r>
        <w:t xml:space="preserve"> t</w:t>
      </w:r>
      <w:r w:rsidRPr="008B07F0">
        <w:t>ê</w:t>
      </w:r>
      <w:r>
        <w:t>n b</w:t>
      </w:r>
      <w:r w:rsidRPr="008B07F0">
        <w:t>ảng</w:t>
      </w:r>
      <w:r>
        <w:t xml:space="preserve"> thu</w:t>
      </w:r>
      <w:r w:rsidRPr="008B07F0">
        <w:t>ộc</w:t>
      </w:r>
      <w:r>
        <w:t xml:space="preserve"> b</w:t>
      </w:r>
      <w:r w:rsidRPr="008B07F0">
        <w:t>ảng</w:t>
      </w:r>
      <w:r>
        <w:t xml:space="preserve"> ch</w:t>
      </w:r>
      <w:r w:rsidRPr="008B07F0">
        <w:t>ữ</w:t>
      </w:r>
      <w:r>
        <w:t xml:space="preserve"> c</w:t>
      </w:r>
      <w:r w:rsidRPr="008B07F0">
        <w:t>ái</w:t>
      </w:r>
      <w:r>
        <w:t xml:space="preserve"> Alphanumberic.</w:t>
      </w:r>
    </w:p>
    <w:p w14:paraId="5605AAA8" w14:textId="77777777" w:rsidR="005104A3" w:rsidRDefault="005104A3" w:rsidP="00D94820">
      <w:pPr>
        <w:pStyle w:val="Bulletlevel1"/>
        <w:numPr>
          <w:ilvl w:val="0"/>
          <w:numId w:val="28"/>
        </w:numPr>
      </w:pPr>
      <w:r>
        <w:t>B</w:t>
      </w:r>
      <w:r w:rsidRPr="001A648F">
        <w:t>ằng</w:t>
      </w:r>
      <w:r>
        <w:t xml:space="preserve"> ti</w:t>
      </w:r>
      <w:r w:rsidRPr="001A648F">
        <w:t>ếng</w:t>
      </w:r>
      <w:r>
        <w:t xml:space="preserve"> Anh.</w:t>
      </w:r>
    </w:p>
    <w:p w14:paraId="3270BFCE" w14:textId="77777777" w:rsidR="005104A3" w:rsidRDefault="005104A3" w:rsidP="00D94820">
      <w:pPr>
        <w:pStyle w:val="Bulletlevel1"/>
        <w:numPr>
          <w:ilvl w:val="0"/>
          <w:numId w:val="28"/>
        </w:numPr>
      </w:pPr>
      <w:r>
        <w:t>Kh</w:t>
      </w:r>
      <w:r w:rsidRPr="001A648F">
        <w:t>ô</w:t>
      </w:r>
      <w:r>
        <w:t>ng d</w:t>
      </w:r>
      <w:r w:rsidRPr="001A648F">
        <w:t>ấu</w:t>
      </w:r>
      <w:r>
        <w:t>.</w:t>
      </w:r>
    </w:p>
    <w:p w14:paraId="2A7B1455" w14:textId="77777777" w:rsidR="005104A3" w:rsidRDefault="005104A3" w:rsidP="00D94820">
      <w:pPr>
        <w:pStyle w:val="Bulletlevel1"/>
        <w:numPr>
          <w:ilvl w:val="0"/>
          <w:numId w:val="28"/>
        </w:numPr>
      </w:pPr>
      <w:r>
        <w:t>Vi</w:t>
      </w:r>
      <w:r w:rsidRPr="001A648F">
        <w:t>ết</w:t>
      </w:r>
      <w:r>
        <w:t xml:space="preserve"> li</w:t>
      </w:r>
      <w:r w:rsidRPr="001A648F">
        <w:t>ền</w:t>
      </w:r>
      <w:r>
        <w:t>.</w:t>
      </w:r>
    </w:p>
    <w:p w14:paraId="4EC7DA31" w14:textId="77777777" w:rsidR="005104A3" w:rsidRDefault="005104A3" w:rsidP="00D94820">
      <w:pPr>
        <w:pStyle w:val="Bulletlevel1"/>
        <w:numPr>
          <w:ilvl w:val="0"/>
          <w:numId w:val="28"/>
        </w:numPr>
      </w:pPr>
      <w:r>
        <w:t>Ch</w:t>
      </w:r>
      <w:r w:rsidRPr="001A648F">
        <w:t>ữ</w:t>
      </w:r>
      <w:r>
        <w:t xml:space="preserve"> c</w:t>
      </w:r>
      <w:r w:rsidRPr="001A648F">
        <w:t>ái</w:t>
      </w:r>
      <w:r>
        <w:t xml:space="preserve"> đ</w:t>
      </w:r>
      <w:r w:rsidRPr="001A648F">
        <w:t>ầ</w:t>
      </w:r>
      <w:r>
        <w:t>u vi</w:t>
      </w:r>
      <w:r w:rsidRPr="001A648F">
        <w:t>ết</w:t>
      </w:r>
      <w:r>
        <w:t xml:space="preserve"> hoa.</w:t>
      </w:r>
    </w:p>
    <w:p w14:paraId="640A776B" w14:textId="77777777" w:rsidR="005104A3" w:rsidRDefault="005104A3" w:rsidP="00D94820">
      <w:pPr>
        <w:pStyle w:val="Bulletlevel1"/>
        <w:numPr>
          <w:ilvl w:val="0"/>
          <w:numId w:val="28"/>
        </w:numPr>
      </w:pPr>
      <w:r>
        <w:t>Trư</w:t>
      </w:r>
      <w:r w:rsidRPr="007F3A1F">
        <w:t>ờng</w:t>
      </w:r>
      <w:r>
        <w:t xml:space="preserve"> ki</w:t>
      </w:r>
      <w:r w:rsidRPr="007F3A1F">
        <w:t>ểu</w:t>
      </w:r>
      <w:r>
        <w:t xml:space="preserve"> date ho</w:t>
      </w:r>
      <w:r w:rsidRPr="007F3A1F">
        <w:t>ặc</w:t>
      </w:r>
      <w:r>
        <w:t xml:space="preserve"> Datetime th</w:t>
      </w:r>
      <w:r w:rsidRPr="007F3A1F">
        <w:t>ì</w:t>
      </w:r>
      <w:r>
        <w:t xml:space="preserve"> t</w:t>
      </w:r>
      <w:r w:rsidRPr="007F3A1F">
        <w:t>ê</w:t>
      </w:r>
      <w:r>
        <w:t>n trư</w:t>
      </w:r>
      <w:r w:rsidRPr="007F3A1F">
        <w:t>ờng</w:t>
      </w:r>
      <w:r>
        <w:t xml:space="preserve"> ph</w:t>
      </w:r>
      <w:r w:rsidRPr="007F3A1F">
        <w:t>ải</w:t>
      </w:r>
      <w:r>
        <w:t xml:space="preserve"> ch</w:t>
      </w:r>
      <w:r w:rsidRPr="007F3A1F">
        <w:t>ứa</w:t>
      </w:r>
      <w:r>
        <w:t xml:space="preserve"> t</w:t>
      </w:r>
      <w:r w:rsidRPr="007F3A1F">
        <w:t>ừ</w:t>
      </w:r>
      <w:r>
        <w:t xml:space="preserve"> “Date” ho</w:t>
      </w:r>
      <w:r w:rsidRPr="007F3A1F">
        <w:t>ặc</w:t>
      </w:r>
      <w:r>
        <w:t xml:space="preserve"> “Time”.</w:t>
      </w:r>
    </w:p>
    <w:p w14:paraId="00943A1D" w14:textId="77777777" w:rsidR="005104A3" w:rsidRDefault="005104A3" w:rsidP="00E26742">
      <w:pPr>
        <w:pStyle w:val="Bulletlevel1"/>
      </w:pPr>
      <w:r>
        <w:t>K</w:t>
      </w:r>
      <w:r w:rsidRPr="00476378">
        <w:t>ý</w:t>
      </w:r>
      <w:r>
        <w:t xml:space="preserve"> t</w:t>
      </w:r>
      <w:r w:rsidRPr="00476378">
        <w:t>ự</w:t>
      </w:r>
      <w:r>
        <w:t xml:space="preserve"> </w:t>
      </w:r>
      <w:r w:rsidRPr="00476378">
        <w:t>đầu</w:t>
      </w:r>
      <w:r>
        <w:t xml:space="preserve"> ti</w:t>
      </w:r>
      <w:r w:rsidRPr="00476378">
        <w:t>ê</w:t>
      </w:r>
      <w:r>
        <w:t>n l</w:t>
      </w:r>
      <w:r w:rsidRPr="00476378">
        <w:t>à</w:t>
      </w:r>
      <w:r>
        <w:t xml:space="preserve"> Alpha</w:t>
      </w:r>
    </w:p>
    <w:p w14:paraId="51860FC6" w14:textId="77777777" w:rsidR="005104A3" w:rsidRDefault="005104A3" w:rsidP="00D94820">
      <w:pPr>
        <w:pStyle w:val="Bulletlevel1"/>
        <w:numPr>
          <w:ilvl w:val="0"/>
          <w:numId w:val="28"/>
        </w:numPr>
      </w:pPr>
      <w:r>
        <w:t>C</w:t>
      </w:r>
      <w:r w:rsidRPr="00C307B2">
        <w:t>ác</w:t>
      </w:r>
      <w:r>
        <w:t xml:space="preserve"> trư</w:t>
      </w:r>
      <w:r w:rsidRPr="00C307B2">
        <w:t>ờng</w:t>
      </w:r>
      <w:r>
        <w:t xml:space="preserve"> d</w:t>
      </w:r>
      <w:r w:rsidRPr="00C307B2">
        <w:t>ữ</w:t>
      </w:r>
      <w:r>
        <w:t xml:space="preserve"> li</w:t>
      </w:r>
      <w:r w:rsidRPr="00C307B2">
        <w:t>ệu</w:t>
      </w:r>
      <w:r>
        <w:t xml:space="preserve"> c</w:t>
      </w:r>
      <w:r w:rsidRPr="00C307B2">
        <w:t>ó</w:t>
      </w:r>
      <w:r>
        <w:t xml:space="preserve"> ki</w:t>
      </w:r>
      <w:r w:rsidRPr="00C307B2">
        <w:t>ểu</w:t>
      </w:r>
      <w:r>
        <w:t xml:space="preserve"> d</w:t>
      </w:r>
      <w:r w:rsidRPr="00C307B2">
        <w:t>ữ</w:t>
      </w:r>
      <w:r>
        <w:t xml:space="preserve"> li</w:t>
      </w:r>
      <w:r w:rsidRPr="00C307B2">
        <w:t>ệu</w:t>
      </w:r>
      <w:r>
        <w:t xml:space="preserve"> BIT (True(1)/False(0) ho</w:t>
      </w:r>
      <w:r w:rsidRPr="00C307B2">
        <w:t>ặc</w:t>
      </w:r>
      <w:r>
        <w:t xml:space="preserve"> </w:t>
      </w:r>
      <w:r w:rsidRPr="00C307B2">
        <w:t>Yes</w:t>
      </w:r>
      <w:r>
        <w:t>(1)/No(0)), khi đ</w:t>
      </w:r>
      <w:r w:rsidRPr="00C307B2">
        <w:t>ặt</w:t>
      </w:r>
      <w:r>
        <w:t xml:space="preserve"> t</w:t>
      </w:r>
      <w:r w:rsidRPr="00C307B2">
        <w:t>ê</w:t>
      </w:r>
      <w:r>
        <w:t>n n</w:t>
      </w:r>
      <w:r w:rsidRPr="00C307B2">
        <w:t>ê</w:t>
      </w:r>
      <w:r>
        <w:t>n s</w:t>
      </w:r>
      <w:r w:rsidRPr="00C307B2">
        <w:t>ử</w:t>
      </w:r>
      <w:r>
        <w:t xml:space="preserve"> d</w:t>
      </w:r>
      <w:r w:rsidRPr="00C307B2">
        <w:t>ụng</w:t>
      </w:r>
      <w:r>
        <w:t xml:space="preserve"> đ</w:t>
      </w:r>
      <w:r w:rsidRPr="00C307B2">
        <w:t>ộng</w:t>
      </w:r>
      <w:r>
        <w:t xml:space="preserve"> t</w:t>
      </w:r>
      <w:r w:rsidRPr="00C307B2">
        <w:t>ừ</w:t>
      </w:r>
      <w:r>
        <w:t xml:space="preserve"> “Tobe” l</w:t>
      </w:r>
      <w:r w:rsidRPr="00C307B2">
        <w:t>à</w:t>
      </w:r>
      <w:r>
        <w:t xml:space="preserve"> ti</w:t>
      </w:r>
      <w:r w:rsidRPr="00C307B2">
        <w:t>ền</w:t>
      </w:r>
      <w:r>
        <w:t xml:space="preserve"> t</w:t>
      </w:r>
      <w:r w:rsidRPr="00C307B2">
        <w:t>ố</w:t>
      </w:r>
      <w:r>
        <w:t>, v</w:t>
      </w:r>
      <w:r w:rsidRPr="00C307B2">
        <w:t>í</w:t>
      </w:r>
      <w:r>
        <w:t xml:space="preserve"> d</w:t>
      </w:r>
      <w:r w:rsidRPr="00C307B2">
        <w:t>ụ</w:t>
      </w:r>
      <w:r>
        <w:t>:</w:t>
      </w:r>
    </w:p>
    <w:p w14:paraId="1F180356" w14:textId="77777777" w:rsidR="005104A3" w:rsidRDefault="005104A3" w:rsidP="005104A3">
      <w:pPr>
        <w:pStyle w:val="Bulletlevel2"/>
      </w:pPr>
      <w:r w:rsidRPr="00C307B2">
        <w:lastRenderedPageBreak/>
        <w:t>IsActive</w:t>
      </w:r>
      <w:r>
        <w:t>,</w:t>
      </w:r>
    </w:p>
    <w:p w14:paraId="7744C877" w14:textId="77777777" w:rsidR="005104A3" w:rsidRDefault="005104A3" w:rsidP="005104A3">
      <w:pPr>
        <w:pStyle w:val="Bulletlevel2"/>
      </w:pPr>
      <w:r w:rsidRPr="00C307B2">
        <w:t>IsDeleted</w:t>
      </w:r>
      <w:r>
        <w:t>,</w:t>
      </w:r>
    </w:p>
    <w:p w14:paraId="24CB6F59" w14:textId="77777777" w:rsidR="005104A3" w:rsidRDefault="005104A3" w:rsidP="005104A3">
      <w:pPr>
        <w:pStyle w:val="Bulletlevel2"/>
      </w:pPr>
      <w:r w:rsidRPr="00C307B2">
        <w:t>IsEmailConfirmed</w:t>
      </w:r>
      <w:r>
        <w:t>,</w:t>
      </w:r>
    </w:p>
    <w:p w14:paraId="2B7B7563" w14:textId="77777777" w:rsidR="005104A3" w:rsidRDefault="005104A3" w:rsidP="005104A3">
      <w:pPr>
        <w:pStyle w:val="Bulletlevel2"/>
      </w:pPr>
      <w:r w:rsidRPr="00C307B2">
        <w:t>IsLockoutEnabled</w:t>
      </w:r>
      <w:r>
        <w:t>,</w:t>
      </w:r>
    </w:p>
    <w:p w14:paraId="3A531874" w14:textId="77777777" w:rsidR="005104A3" w:rsidRDefault="005104A3" w:rsidP="005104A3">
      <w:pPr>
        <w:pStyle w:val="Bulletlevel2"/>
      </w:pPr>
      <w:r w:rsidRPr="00C307B2">
        <w:t>IsPhoneNumberConfirmed</w:t>
      </w:r>
      <w:r>
        <w:t>,</w:t>
      </w:r>
    </w:p>
    <w:p w14:paraId="20DDEA8A" w14:textId="77777777" w:rsidR="005104A3" w:rsidRDefault="005104A3" w:rsidP="005104A3">
      <w:pPr>
        <w:pStyle w:val="Bulletlevel2"/>
      </w:pPr>
      <w:r w:rsidRPr="00C307B2">
        <w:t>IsTwoFactorEnabled</w:t>
      </w:r>
      <w:r>
        <w:t>,</w:t>
      </w:r>
    </w:p>
    <w:p w14:paraId="7C7B8626" w14:textId="77777777" w:rsidR="005104A3" w:rsidRDefault="005104A3" w:rsidP="005104A3">
      <w:pPr>
        <w:pStyle w:val="Bulletlevel2"/>
      </w:pPr>
      <w:r w:rsidRPr="00C307B2">
        <w:t>IsDefault</w:t>
      </w:r>
      <w:r>
        <w:t>,</w:t>
      </w:r>
    </w:p>
    <w:p w14:paraId="7D339375" w14:textId="7D692573" w:rsidR="005104A3" w:rsidRPr="005104A3" w:rsidRDefault="005104A3" w:rsidP="005104A3">
      <w:pPr>
        <w:pStyle w:val="Bulletlevel2"/>
      </w:pPr>
      <w:r w:rsidRPr="00C307B2">
        <w:t>IsStatic</w:t>
      </w:r>
      <w:r>
        <w:t>.</w:t>
      </w:r>
    </w:p>
    <w:p w14:paraId="4793BDD2" w14:textId="6E447350" w:rsidR="00B84A52" w:rsidRDefault="00B84A52" w:rsidP="00B84A52">
      <w:pPr>
        <w:pStyle w:val="Heading2"/>
      </w:pPr>
      <w:bookmarkStart w:id="13" w:name="_Toc26375371"/>
      <w:r>
        <w:t>Quy ước các kiểu dữ liệu sử dụng</w:t>
      </w:r>
      <w:bookmarkEnd w:id="13"/>
    </w:p>
    <w:tbl>
      <w:tblPr>
        <w:tblStyle w:val="TableGrid10"/>
        <w:tblW w:w="0" w:type="auto"/>
        <w:tblInd w:w="108" w:type="dxa"/>
        <w:tblLook w:val="04A0" w:firstRow="1" w:lastRow="0" w:firstColumn="1" w:lastColumn="0" w:noHBand="0" w:noVBand="1"/>
      </w:tblPr>
      <w:tblGrid>
        <w:gridCol w:w="554"/>
        <w:gridCol w:w="3586"/>
        <w:gridCol w:w="3780"/>
        <w:gridCol w:w="7200"/>
      </w:tblGrid>
      <w:tr w:rsidR="005104A3" w:rsidRPr="006976D7" w14:paraId="662C5D7A" w14:textId="77777777" w:rsidTr="005104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4" w:type="dxa"/>
          </w:tcPr>
          <w:p w14:paraId="5F94D077" w14:textId="77777777" w:rsidR="005104A3" w:rsidRPr="006976D7" w:rsidRDefault="005104A3" w:rsidP="005104A3">
            <w:pPr>
              <w:rPr>
                <w:rFonts w:cs="Times New Roman"/>
              </w:rPr>
            </w:pPr>
            <w:r w:rsidRPr="282A6862">
              <w:rPr>
                <w:rFonts w:cs="Times New Roman"/>
              </w:rPr>
              <w:t>TT</w:t>
            </w:r>
          </w:p>
        </w:tc>
        <w:tc>
          <w:tcPr>
            <w:tcW w:w="3586" w:type="dxa"/>
          </w:tcPr>
          <w:p w14:paraId="6B0E5F23" w14:textId="77777777" w:rsidR="005104A3" w:rsidRPr="006976D7" w:rsidRDefault="005104A3" w:rsidP="005104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Ki</w:t>
            </w:r>
            <w:r w:rsidRPr="00A90DDE">
              <w:rPr>
                <w:rFonts w:cs="Times New Roman"/>
              </w:rPr>
              <w:t>ểu</w:t>
            </w:r>
            <w:r>
              <w:rPr>
                <w:rFonts w:cs="Times New Roman"/>
              </w:rPr>
              <w:t xml:space="preserve"> d</w:t>
            </w:r>
            <w:r w:rsidRPr="00A90DDE">
              <w:rPr>
                <w:rFonts w:cs="Times New Roman"/>
              </w:rPr>
              <w:t>ữ</w:t>
            </w:r>
            <w:r>
              <w:rPr>
                <w:rFonts w:cs="Times New Roman"/>
              </w:rPr>
              <w:t xml:space="preserve"> li</w:t>
            </w:r>
            <w:r w:rsidRPr="00A90DDE">
              <w:rPr>
                <w:rFonts w:cs="Times New Roman"/>
              </w:rPr>
              <w:t>ệu</w:t>
            </w:r>
          </w:p>
        </w:tc>
        <w:tc>
          <w:tcPr>
            <w:tcW w:w="3780" w:type="dxa"/>
          </w:tcPr>
          <w:p w14:paraId="2164AFDD" w14:textId="77777777" w:rsidR="005104A3" w:rsidRPr="006976D7" w:rsidRDefault="005104A3" w:rsidP="005104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A90DDE">
              <w:rPr>
                <w:rFonts w:cs="Times New Roman"/>
              </w:rPr>
              <w:t>Định</w:t>
            </w:r>
            <w:r>
              <w:rPr>
                <w:rFonts w:cs="Times New Roman"/>
              </w:rPr>
              <w:t xml:space="preserve"> d</w:t>
            </w:r>
            <w:r w:rsidRPr="00A90DDE">
              <w:rPr>
                <w:rFonts w:cs="Times New Roman"/>
              </w:rPr>
              <w:t>ạng</w:t>
            </w:r>
          </w:p>
        </w:tc>
        <w:tc>
          <w:tcPr>
            <w:tcW w:w="7200" w:type="dxa"/>
          </w:tcPr>
          <w:p w14:paraId="2EBB655D" w14:textId="77777777" w:rsidR="005104A3" w:rsidRDefault="005104A3" w:rsidP="005104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M</w:t>
            </w:r>
            <w:r w:rsidRPr="007F3A1F">
              <w:rPr>
                <w:rFonts w:cs="Times New Roman"/>
              </w:rPr>
              <w:t>ô</w:t>
            </w:r>
            <w:r>
              <w:rPr>
                <w:rFonts w:cs="Times New Roman"/>
              </w:rPr>
              <w:t xml:space="preserve"> t</w:t>
            </w:r>
            <w:r w:rsidRPr="007F3A1F">
              <w:rPr>
                <w:rFonts w:cs="Times New Roman"/>
              </w:rPr>
              <w:t>ả</w:t>
            </w:r>
          </w:p>
        </w:tc>
      </w:tr>
      <w:tr w:rsidR="005104A3" w:rsidRPr="006976D7" w14:paraId="13F63066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4" w:type="dxa"/>
          </w:tcPr>
          <w:p w14:paraId="4F0AF01B" w14:textId="77777777" w:rsidR="005104A3" w:rsidRPr="00EA7D12" w:rsidRDefault="005104A3" w:rsidP="00D94820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</w:rPr>
            </w:pPr>
          </w:p>
        </w:tc>
        <w:tc>
          <w:tcPr>
            <w:tcW w:w="3586" w:type="dxa"/>
          </w:tcPr>
          <w:p w14:paraId="71AA0D07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Date</w:t>
            </w:r>
          </w:p>
        </w:tc>
        <w:tc>
          <w:tcPr>
            <w:tcW w:w="3780" w:type="dxa"/>
          </w:tcPr>
          <w:p w14:paraId="23C2C1DA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yyyyMM</w:t>
            </w:r>
            <w:r w:rsidRPr="00C51D28">
              <w:rPr>
                <w:rFonts w:cs="Times New Roman"/>
              </w:rPr>
              <w:t>dd</w:t>
            </w:r>
          </w:p>
        </w:tc>
        <w:tc>
          <w:tcPr>
            <w:tcW w:w="7200" w:type="dxa"/>
          </w:tcPr>
          <w:p w14:paraId="019388DD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</w:p>
        </w:tc>
      </w:tr>
      <w:tr w:rsidR="005104A3" w:rsidRPr="006976D7" w14:paraId="1974D969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4" w:type="dxa"/>
          </w:tcPr>
          <w:p w14:paraId="66AB6FAD" w14:textId="77777777" w:rsidR="005104A3" w:rsidRPr="00EA7D12" w:rsidRDefault="005104A3" w:rsidP="00D94820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</w:rPr>
            </w:pPr>
          </w:p>
        </w:tc>
        <w:tc>
          <w:tcPr>
            <w:tcW w:w="3586" w:type="dxa"/>
          </w:tcPr>
          <w:p w14:paraId="59E83526" w14:textId="77777777" w:rsidR="005104A3" w:rsidRPr="004322C9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time</w:t>
            </w:r>
          </w:p>
        </w:tc>
        <w:tc>
          <w:tcPr>
            <w:tcW w:w="3780" w:type="dxa"/>
          </w:tcPr>
          <w:p w14:paraId="3C4BC72D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yyyyMM</w:t>
            </w:r>
            <w:r w:rsidRPr="00C51D28">
              <w:rPr>
                <w:rFonts w:cs="Times New Roman"/>
              </w:rPr>
              <w:t>dd</w:t>
            </w:r>
            <w:r>
              <w:rPr>
                <w:rFonts w:cs="Times New Roman"/>
              </w:rPr>
              <w:t>24hhmiss</w:t>
            </w:r>
          </w:p>
        </w:tc>
        <w:tc>
          <w:tcPr>
            <w:tcW w:w="7200" w:type="dxa"/>
          </w:tcPr>
          <w:p w14:paraId="4224D10E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20181223150434</w:t>
            </w:r>
          </w:p>
        </w:tc>
      </w:tr>
      <w:tr w:rsidR="005104A3" w:rsidRPr="006976D7" w14:paraId="0856928F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4" w:type="dxa"/>
          </w:tcPr>
          <w:p w14:paraId="32C54406" w14:textId="77777777" w:rsidR="005104A3" w:rsidRPr="00EA7D12" w:rsidRDefault="005104A3" w:rsidP="00D94820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</w:rPr>
            </w:pPr>
          </w:p>
        </w:tc>
        <w:tc>
          <w:tcPr>
            <w:tcW w:w="3586" w:type="dxa"/>
          </w:tcPr>
          <w:p w14:paraId="54CF5A78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3780" w:type="dxa"/>
          </w:tcPr>
          <w:p w14:paraId="31CE8197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0/1</w:t>
            </w:r>
          </w:p>
        </w:tc>
        <w:tc>
          <w:tcPr>
            <w:tcW w:w="7200" w:type="dxa"/>
          </w:tcPr>
          <w:p w14:paraId="5A4E4915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False = 0; True = 1</w:t>
            </w:r>
          </w:p>
        </w:tc>
      </w:tr>
      <w:tr w:rsidR="005104A3" w:rsidRPr="006976D7" w14:paraId="39AF2445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4" w:type="dxa"/>
          </w:tcPr>
          <w:p w14:paraId="7C4128F3" w14:textId="77777777" w:rsidR="005104A3" w:rsidRPr="00EA7D12" w:rsidRDefault="005104A3" w:rsidP="00D94820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</w:rPr>
            </w:pPr>
          </w:p>
        </w:tc>
        <w:tc>
          <w:tcPr>
            <w:tcW w:w="3586" w:type="dxa"/>
          </w:tcPr>
          <w:p w14:paraId="6ACCEA89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cimal</w:t>
            </w:r>
          </w:p>
        </w:tc>
        <w:tc>
          <w:tcPr>
            <w:tcW w:w="3780" w:type="dxa"/>
          </w:tcPr>
          <w:p w14:paraId="524E7823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123,456.89</w:t>
            </w:r>
          </w:p>
        </w:tc>
        <w:tc>
          <w:tcPr>
            <w:tcW w:w="7200" w:type="dxa"/>
          </w:tcPr>
          <w:p w14:paraId="2763C5FC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</w:p>
        </w:tc>
      </w:tr>
      <w:tr w:rsidR="005104A3" w:rsidRPr="006976D7" w14:paraId="66F75249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4" w:type="dxa"/>
          </w:tcPr>
          <w:p w14:paraId="0F0F4F19" w14:textId="77777777" w:rsidR="005104A3" w:rsidRPr="00EA7D12" w:rsidRDefault="005104A3" w:rsidP="00D94820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</w:rPr>
            </w:pPr>
          </w:p>
        </w:tc>
        <w:tc>
          <w:tcPr>
            <w:tcW w:w="3586" w:type="dxa"/>
          </w:tcPr>
          <w:p w14:paraId="595A385D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3780" w:type="dxa"/>
          </w:tcPr>
          <w:p w14:paraId="75313028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123,456</w:t>
            </w:r>
          </w:p>
        </w:tc>
        <w:tc>
          <w:tcPr>
            <w:tcW w:w="7200" w:type="dxa"/>
          </w:tcPr>
          <w:p w14:paraId="7B116FB4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</w:p>
        </w:tc>
      </w:tr>
      <w:tr w:rsidR="005104A3" w:rsidRPr="006976D7" w14:paraId="78DA31FB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4" w:type="dxa"/>
          </w:tcPr>
          <w:p w14:paraId="391CAB23" w14:textId="77777777" w:rsidR="005104A3" w:rsidRPr="00EA7D12" w:rsidRDefault="005104A3" w:rsidP="00D94820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</w:rPr>
            </w:pPr>
          </w:p>
        </w:tc>
        <w:tc>
          <w:tcPr>
            <w:tcW w:w="3586" w:type="dxa"/>
          </w:tcPr>
          <w:p w14:paraId="1BDE37C8" w14:textId="77777777" w:rsidR="005104A3" w:rsidRDefault="005104A3" w:rsidP="005104A3">
            <w:pPr>
              <w:tabs>
                <w:tab w:val="center" w:pos="982"/>
              </w:tabs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3780" w:type="dxa"/>
          </w:tcPr>
          <w:p w14:paraId="370EB3DF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123,456</w:t>
            </w:r>
          </w:p>
        </w:tc>
        <w:tc>
          <w:tcPr>
            <w:tcW w:w="7200" w:type="dxa"/>
          </w:tcPr>
          <w:p w14:paraId="4A173F0A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</w:p>
        </w:tc>
      </w:tr>
      <w:tr w:rsidR="005104A3" w:rsidRPr="006976D7" w14:paraId="45B8D687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4" w:type="dxa"/>
          </w:tcPr>
          <w:p w14:paraId="65BC51BC" w14:textId="77777777" w:rsidR="005104A3" w:rsidRPr="00EA7D12" w:rsidRDefault="005104A3" w:rsidP="00D94820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</w:rPr>
            </w:pPr>
          </w:p>
        </w:tc>
        <w:tc>
          <w:tcPr>
            <w:tcW w:w="3586" w:type="dxa"/>
          </w:tcPr>
          <w:p w14:paraId="04987457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3780" w:type="dxa"/>
          </w:tcPr>
          <w:p w14:paraId="67B3D551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Việt Nam</w:t>
            </w:r>
          </w:p>
        </w:tc>
        <w:tc>
          <w:tcPr>
            <w:tcW w:w="7200" w:type="dxa"/>
          </w:tcPr>
          <w:p w14:paraId="790B689A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</w:p>
        </w:tc>
      </w:tr>
      <w:tr w:rsidR="005104A3" w:rsidRPr="006976D7" w14:paraId="3D0A1234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4" w:type="dxa"/>
          </w:tcPr>
          <w:p w14:paraId="5F0AD92D" w14:textId="77777777" w:rsidR="005104A3" w:rsidRPr="00EA7D12" w:rsidRDefault="005104A3" w:rsidP="00D94820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</w:rPr>
            </w:pPr>
          </w:p>
        </w:tc>
        <w:tc>
          <w:tcPr>
            <w:tcW w:w="3586" w:type="dxa"/>
          </w:tcPr>
          <w:p w14:paraId="3E3A6EE9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ch</w:t>
            </w:r>
            <w:r w:rsidRPr="00A90DDE">
              <w:t>ar</w:t>
            </w:r>
          </w:p>
        </w:tc>
        <w:tc>
          <w:tcPr>
            <w:tcW w:w="3780" w:type="dxa"/>
          </w:tcPr>
          <w:p w14:paraId="62BDB922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</w:p>
        </w:tc>
        <w:tc>
          <w:tcPr>
            <w:tcW w:w="7200" w:type="dxa"/>
          </w:tcPr>
          <w:p w14:paraId="23743B0C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</w:p>
        </w:tc>
      </w:tr>
      <w:tr w:rsidR="005104A3" w:rsidRPr="006976D7" w14:paraId="52F294F6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4" w:type="dxa"/>
          </w:tcPr>
          <w:p w14:paraId="46691C5F" w14:textId="77777777" w:rsidR="005104A3" w:rsidRPr="00EA7D12" w:rsidRDefault="005104A3" w:rsidP="00D94820">
            <w:pPr>
              <w:pStyle w:val="ListParagraph"/>
              <w:numPr>
                <w:ilvl w:val="0"/>
                <w:numId w:val="29"/>
              </w:numPr>
              <w:rPr>
                <w:rFonts w:cs="Times New Roman"/>
              </w:rPr>
            </w:pPr>
          </w:p>
        </w:tc>
        <w:tc>
          <w:tcPr>
            <w:tcW w:w="3586" w:type="dxa"/>
          </w:tcPr>
          <w:p w14:paraId="49724D4A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text</w:t>
            </w:r>
          </w:p>
        </w:tc>
        <w:tc>
          <w:tcPr>
            <w:tcW w:w="3780" w:type="dxa"/>
          </w:tcPr>
          <w:p w14:paraId="410BF57C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</w:p>
        </w:tc>
        <w:tc>
          <w:tcPr>
            <w:tcW w:w="7200" w:type="dxa"/>
          </w:tcPr>
          <w:p w14:paraId="02D57B94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</w:p>
        </w:tc>
      </w:tr>
    </w:tbl>
    <w:p w14:paraId="44898009" w14:textId="1030B175" w:rsidR="00B84A52" w:rsidRDefault="000B13FA" w:rsidP="000B13FA">
      <w:pPr>
        <w:pStyle w:val="Heading2"/>
      </w:pPr>
      <w:bookmarkStart w:id="14" w:name="_Toc26375372"/>
      <w:r>
        <w:lastRenderedPageBreak/>
        <w:t>Quy ước trường mặc định của bảng</w:t>
      </w:r>
      <w:bookmarkEnd w:id="14"/>
    </w:p>
    <w:tbl>
      <w:tblPr>
        <w:tblStyle w:val="TableGrid10"/>
        <w:tblW w:w="0" w:type="auto"/>
        <w:tblInd w:w="108" w:type="dxa"/>
        <w:tblLook w:val="04A0" w:firstRow="1" w:lastRow="0" w:firstColumn="1" w:lastColumn="0" w:noHBand="0" w:noVBand="1"/>
      </w:tblPr>
      <w:tblGrid>
        <w:gridCol w:w="553"/>
        <w:gridCol w:w="3587"/>
        <w:gridCol w:w="3780"/>
        <w:gridCol w:w="7209"/>
      </w:tblGrid>
      <w:tr w:rsidR="005104A3" w:rsidRPr="006976D7" w14:paraId="3EAEBF17" w14:textId="77777777" w:rsidTr="005104A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3DD39451" w14:textId="77777777" w:rsidR="005104A3" w:rsidRPr="006976D7" w:rsidRDefault="005104A3" w:rsidP="005104A3">
            <w:pPr>
              <w:rPr>
                <w:rFonts w:cs="Times New Roman"/>
              </w:rPr>
            </w:pPr>
            <w:r w:rsidRPr="282A6862">
              <w:rPr>
                <w:rFonts w:cs="Times New Roman"/>
              </w:rPr>
              <w:t>TT</w:t>
            </w:r>
          </w:p>
        </w:tc>
        <w:tc>
          <w:tcPr>
            <w:tcW w:w="3587" w:type="dxa"/>
          </w:tcPr>
          <w:p w14:paraId="78EDC036" w14:textId="77777777" w:rsidR="005104A3" w:rsidRPr="006976D7" w:rsidRDefault="005104A3" w:rsidP="005104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Trư</w:t>
            </w:r>
            <w:r w:rsidRPr="007F3A1F">
              <w:rPr>
                <w:rFonts w:cs="Times New Roman"/>
              </w:rPr>
              <w:t>ờng</w:t>
            </w:r>
            <w:r>
              <w:rPr>
                <w:rFonts w:cs="Times New Roman"/>
              </w:rPr>
              <w:t xml:space="preserve"> m</w:t>
            </w:r>
            <w:r w:rsidRPr="007F3A1F">
              <w:rPr>
                <w:rFonts w:cs="Times New Roman"/>
              </w:rPr>
              <w:t>ặc</w:t>
            </w:r>
            <w:r>
              <w:rPr>
                <w:rFonts w:cs="Times New Roman"/>
              </w:rPr>
              <w:t xml:space="preserve"> </w:t>
            </w:r>
            <w:r w:rsidRPr="007F3A1F">
              <w:rPr>
                <w:rFonts w:cs="Times New Roman"/>
              </w:rPr>
              <w:t>định</w:t>
            </w:r>
          </w:p>
        </w:tc>
        <w:tc>
          <w:tcPr>
            <w:tcW w:w="3780" w:type="dxa"/>
          </w:tcPr>
          <w:p w14:paraId="53F3E12F" w14:textId="77777777" w:rsidR="005104A3" w:rsidRPr="006976D7" w:rsidRDefault="005104A3" w:rsidP="005104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Ki</w:t>
            </w:r>
            <w:r w:rsidRPr="007F3A1F">
              <w:rPr>
                <w:rFonts w:cs="Times New Roman"/>
              </w:rPr>
              <w:t>ểu</w:t>
            </w:r>
            <w:r>
              <w:rPr>
                <w:rFonts w:cs="Times New Roman"/>
              </w:rPr>
              <w:t xml:space="preserve"> d</w:t>
            </w:r>
            <w:r w:rsidRPr="007F3A1F">
              <w:rPr>
                <w:rFonts w:cs="Times New Roman"/>
              </w:rPr>
              <w:t>ữ</w:t>
            </w:r>
            <w:r>
              <w:rPr>
                <w:rFonts w:cs="Times New Roman"/>
              </w:rPr>
              <w:t xml:space="preserve"> li</w:t>
            </w:r>
            <w:r w:rsidRPr="007F3A1F">
              <w:rPr>
                <w:rFonts w:cs="Times New Roman"/>
              </w:rPr>
              <w:t>ệu</w:t>
            </w:r>
          </w:p>
        </w:tc>
        <w:tc>
          <w:tcPr>
            <w:tcW w:w="7209" w:type="dxa"/>
          </w:tcPr>
          <w:p w14:paraId="4E12B4CB" w14:textId="77777777" w:rsidR="005104A3" w:rsidRDefault="005104A3" w:rsidP="005104A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M</w:t>
            </w:r>
            <w:r w:rsidRPr="007F3A1F">
              <w:rPr>
                <w:rFonts w:cs="Times New Roman"/>
              </w:rPr>
              <w:t>ô</w:t>
            </w:r>
            <w:r>
              <w:rPr>
                <w:rFonts w:cs="Times New Roman"/>
              </w:rPr>
              <w:t xml:space="preserve"> t</w:t>
            </w:r>
            <w:r w:rsidRPr="007F3A1F">
              <w:rPr>
                <w:rFonts w:cs="Times New Roman"/>
              </w:rPr>
              <w:t>ả</w:t>
            </w:r>
          </w:p>
        </w:tc>
      </w:tr>
      <w:tr w:rsidR="005104A3" w:rsidRPr="006976D7" w14:paraId="2E321F06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50E5AC0C" w14:textId="77777777" w:rsidR="005104A3" w:rsidRPr="00EA7D12" w:rsidRDefault="005104A3" w:rsidP="00D94820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</w:rPr>
            </w:pPr>
          </w:p>
        </w:tc>
        <w:tc>
          <w:tcPr>
            <w:tcW w:w="3587" w:type="dxa"/>
          </w:tcPr>
          <w:p w14:paraId="16062845" w14:textId="77777777" w:rsidR="005104A3" w:rsidRPr="004322C9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3780" w:type="dxa"/>
          </w:tcPr>
          <w:p w14:paraId="0543A5BA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nt/ Bigint</w:t>
            </w:r>
          </w:p>
        </w:tc>
        <w:tc>
          <w:tcPr>
            <w:tcW w:w="7209" w:type="dxa"/>
          </w:tcPr>
          <w:p w14:paraId="0F398F10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Kh</w:t>
            </w:r>
            <w:r w:rsidRPr="00DD4C68">
              <w:rPr>
                <w:rFonts w:cs="Times New Roman"/>
              </w:rPr>
              <w:t>óa</w:t>
            </w:r>
            <w:r>
              <w:rPr>
                <w:rFonts w:cs="Times New Roman"/>
              </w:rPr>
              <w:t xml:space="preserve"> ch</w:t>
            </w:r>
            <w:r w:rsidRPr="00DD4C68">
              <w:rPr>
                <w:rFonts w:cs="Times New Roman"/>
              </w:rPr>
              <w:t>ính</w:t>
            </w:r>
            <w:r>
              <w:rPr>
                <w:rFonts w:cs="Times New Roman"/>
              </w:rPr>
              <w:t>, t</w:t>
            </w:r>
            <w:r w:rsidRPr="00DD4C68">
              <w:rPr>
                <w:rFonts w:cs="Times New Roman"/>
              </w:rPr>
              <w:t>ự</w:t>
            </w:r>
            <w:r>
              <w:rPr>
                <w:rFonts w:cs="Times New Roman"/>
              </w:rPr>
              <w:t xml:space="preserve"> t</w:t>
            </w:r>
            <w:r w:rsidRPr="00DD4C68">
              <w:rPr>
                <w:rFonts w:cs="Times New Roman"/>
              </w:rPr>
              <w:t>ă</w:t>
            </w:r>
            <w:r>
              <w:rPr>
                <w:rFonts w:cs="Times New Roman"/>
              </w:rPr>
              <w:t>ng, +1</w:t>
            </w:r>
          </w:p>
        </w:tc>
      </w:tr>
      <w:tr w:rsidR="005104A3" w:rsidRPr="006976D7" w14:paraId="3AE10420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53DCE439" w14:textId="77777777" w:rsidR="005104A3" w:rsidRPr="00EA7D12" w:rsidRDefault="005104A3" w:rsidP="00D94820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</w:rPr>
            </w:pPr>
          </w:p>
        </w:tc>
        <w:tc>
          <w:tcPr>
            <w:tcW w:w="3587" w:type="dxa"/>
          </w:tcPr>
          <w:p w14:paraId="5C2C3DA4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[TableName] + Code</w:t>
            </w:r>
          </w:p>
        </w:tc>
        <w:tc>
          <w:tcPr>
            <w:tcW w:w="3780" w:type="dxa"/>
          </w:tcPr>
          <w:p w14:paraId="28459BBD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NV</w:t>
            </w:r>
            <w:r w:rsidRPr="00B96539">
              <w:rPr>
                <w:rFonts w:cs="Times New Roman"/>
              </w:rPr>
              <w:t>ar</w:t>
            </w:r>
            <w:r>
              <w:rPr>
                <w:rFonts w:cs="Times New Roman"/>
              </w:rPr>
              <w:t>char(50)</w:t>
            </w:r>
          </w:p>
        </w:tc>
        <w:tc>
          <w:tcPr>
            <w:tcW w:w="7209" w:type="dxa"/>
          </w:tcPr>
          <w:p w14:paraId="11746F5D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Mã giá trị</w:t>
            </w:r>
          </w:p>
        </w:tc>
      </w:tr>
      <w:tr w:rsidR="005104A3" w:rsidRPr="006976D7" w14:paraId="4AE97EB9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65680216" w14:textId="77777777" w:rsidR="005104A3" w:rsidRPr="00EA7D12" w:rsidRDefault="005104A3" w:rsidP="00D94820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</w:rPr>
            </w:pPr>
          </w:p>
        </w:tc>
        <w:tc>
          <w:tcPr>
            <w:tcW w:w="3587" w:type="dxa"/>
          </w:tcPr>
          <w:p w14:paraId="6224E440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[TableName] + Name</w:t>
            </w:r>
          </w:p>
        </w:tc>
        <w:tc>
          <w:tcPr>
            <w:tcW w:w="3780" w:type="dxa"/>
          </w:tcPr>
          <w:p w14:paraId="3C55586C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NV</w:t>
            </w:r>
            <w:r w:rsidRPr="00B96539">
              <w:rPr>
                <w:rFonts w:cs="Times New Roman"/>
              </w:rPr>
              <w:t>ar</w:t>
            </w:r>
            <w:r>
              <w:rPr>
                <w:rFonts w:cs="Times New Roman"/>
              </w:rPr>
              <w:t>char(255)</w:t>
            </w:r>
          </w:p>
        </w:tc>
        <w:tc>
          <w:tcPr>
            <w:tcW w:w="7209" w:type="dxa"/>
          </w:tcPr>
          <w:p w14:paraId="312DF3AA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Tên giá trị</w:t>
            </w:r>
          </w:p>
        </w:tc>
      </w:tr>
      <w:tr w:rsidR="00117B94" w:rsidRPr="006976D7" w14:paraId="44D854EB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5E6977A5" w14:textId="77777777" w:rsidR="00117B94" w:rsidRPr="00EA7D12" w:rsidRDefault="00117B94" w:rsidP="00D94820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</w:rPr>
            </w:pPr>
          </w:p>
        </w:tc>
        <w:tc>
          <w:tcPr>
            <w:tcW w:w="3587" w:type="dxa"/>
          </w:tcPr>
          <w:p w14:paraId="0F1FD47A" w14:textId="3C2CB97E" w:rsidR="00117B94" w:rsidRDefault="00117B94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sDeleted</w:t>
            </w:r>
          </w:p>
        </w:tc>
        <w:tc>
          <w:tcPr>
            <w:tcW w:w="3780" w:type="dxa"/>
          </w:tcPr>
          <w:p w14:paraId="53271680" w14:textId="1786442B" w:rsidR="00117B94" w:rsidRDefault="00117B94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Bit</w:t>
            </w:r>
          </w:p>
        </w:tc>
        <w:tc>
          <w:tcPr>
            <w:tcW w:w="7209" w:type="dxa"/>
          </w:tcPr>
          <w:p w14:paraId="41FAEF8A" w14:textId="77777777" w:rsidR="00117B94" w:rsidRDefault="00117B94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Trạng thái xóa bảng ghi</w:t>
            </w:r>
          </w:p>
          <w:p w14:paraId="76553AF3" w14:textId="77777777" w:rsidR="00117B94" w:rsidRDefault="00117B94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1: Đã xóa</w:t>
            </w:r>
          </w:p>
          <w:p w14:paraId="1D96FF99" w14:textId="0B6AB190" w:rsidR="00117B94" w:rsidRDefault="00117B94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0: Chưa xóa</w:t>
            </w:r>
          </w:p>
        </w:tc>
      </w:tr>
      <w:tr w:rsidR="005104A3" w:rsidRPr="006976D7" w14:paraId="6BD3A157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7AAF615C" w14:textId="77777777" w:rsidR="005104A3" w:rsidRPr="00EA7D12" w:rsidRDefault="005104A3" w:rsidP="00D94820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</w:rPr>
            </w:pPr>
          </w:p>
        </w:tc>
        <w:tc>
          <w:tcPr>
            <w:tcW w:w="3587" w:type="dxa"/>
          </w:tcPr>
          <w:p w14:paraId="353704AD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Description</w:t>
            </w:r>
          </w:p>
        </w:tc>
        <w:tc>
          <w:tcPr>
            <w:tcW w:w="3780" w:type="dxa"/>
          </w:tcPr>
          <w:p w14:paraId="1ABB3D3D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NV</w:t>
            </w:r>
            <w:r w:rsidRPr="00B96539">
              <w:rPr>
                <w:rFonts w:cs="Times New Roman"/>
              </w:rPr>
              <w:t>ar</w:t>
            </w:r>
            <w:r>
              <w:rPr>
                <w:rFonts w:cs="Times New Roman"/>
              </w:rPr>
              <w:t>char(4000)</w:t>
            </w:r>
          </w:p>
        </w:tc>
        <w:tc>
          <w:tcPr>
            <w:tcW w:w="7209" w:type="dxa"/>
          </w:tcPr>
          <w:p w14:paraId="1C28FF37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Mô tả</w:t>
            </w:r>
          </w:p>
        </w:tc>
      </w:tr>
      <w:tr w:rsidR="005104A3" w:rsidRPr="006976D7" w14:paraId="5915E5A2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30E187EF" w14:textId="77777777" w:rsidR="005104A3" w:rsidRPr="00EA7D12" w:rsidRDefault="005104A3" w:rsidP="00D94820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</w:rPr>
            </w:pPr>
          </w:p>
        </w:tc>
        <w:tc>
          <w:tcPr>
            <w:tcW w:w="3587" w:type="dxa"/>
          </w:tcPr>
          <w:p w14:paraId="5728A314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Mnemonic</w:t>
            </w:r>
          </w:p>
        </w:tc>
        <w:tc>
          <w:tcPr>
            <w:tcW w:w="3780" w:type="dxa"/>
          </w:tcPr>
          <w:p w14:paraId="4D052C81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NV</w:t>
            </w:r>
            <w:r w:rsidRPr="00B96539">
              <w:rPr>
                <w:rFonts w:cs="Times New Roman"/>
              </w:rPr>
              <w:t>ar</w:t>
            </w:r>
            <w:r>
              <w:rPr>
                <w:rFonts w:cs="Times New Roman"/>
              </w:rPr>
              <w:t>char(255)</w:t>
            </w:r>
          </w:p>
        </w:tc>
        <w:tc>
          <w:tcPr>
            <w:tcW w:w="7209" w:type="dxa"/>
          </w:tcPr>
          <w:p w14:paraId="5A891C77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Trư</w:t>
            </w:r>
            <w:r w:rsidRPr="00B96539">
              <w:rPr>
                <w:rFonts w:cs="Times New Roman"/>
              </w:rPr>
              <w:t>ờng</w:t>
            </w:r>
            <w:r>
              <w:rPr>
                <w:rFonts w:cs="Times New Roman"/>
              </w:rPr>
              <w:t xml:space="preserve"> g</w:t>
            </w:r>
            <w:r w:rsidRPr="00B96539">
              <w:rPr>
                <w:rFonts w:cs="Times New Roman"/>
              </w:rPr>
              <w:t>ợi</w:t>
            </w:r>
            <w:r>
              <w:rPr>
                <w:rFonts w:cs="Times New Roman"/>
              </w:rPr>
              <w:t xml:space="preserve"> nh</w:t>
            </w:r>
            <w:r w:rsidRPr="00B96539">
              <w:rPr>
                <w:rFonts w:cs="Times New Roman"/>
              </w:rPr>
              <w:t>ớ</w:t>
            </w:r>
            <w:r>
              <w:rPr>
                <w:rFonts w:cs="Times New Roman"/>
              </w:rPr>
              <w:t>, s</w:t>
            </w:r>
            <w:r w:rsidRPr="00B96539">
              <w:rPr>
                <w:rFonts w:cs="Times New Roman"/>
              </w:rPr>
              <w:t>ử</w:t>
            </w:r>
            <w:r>
              <w:rPr>
                <w:rFonts w:cs="Times New Roman"/>
              </w:rPr>
              <w:t xml:space="preserve"> d</w:t>
            </w:r>
            <w:r w:rsidRPr="00B96539">
              <w:rPr>
                <w:rFonts w:cs="Times New Roman"/>
              </w:rPr>
              <w:t>ụng</w:t>
            </w:r>
            <w:r>
              <w:rPr>
                <w:rFonts w:cs="Times New Roman"/>
              </w:rPr>
              <w:t xml:space="preserve"> đ</w:t>
            </w:r>
            <w:r w:rsidRPr="00B96539">
              <w:rPr>
                <w:rFonts w:cs="Times New Roman"/>
              </w:rPr>
              <w:t>ể</w:t>
            </w:r>
            <w:r>
              <w:rPr>
                <w:rFonts w:cs="Times New Roman"/>
              </w:rPr>
              <w:t xml:space="preserve"> nh</w:t>
            </w:r>
            <w:r w:rsidRPr="00B96539">
              <w:rPr>
                <w:rFonts w:cs="Times New Roman"/>
              </w:rPr>
              <w:t>ập</w:t>
            </w:r>
            <w:r>
              <w:rPr>
                <w:rFonts w:cs="Times New Roman"/>
              </w:rPr>
              <w:t xml:space="preserve"> li</w:t>
            </w:r>
            <w:r w:rsidRPr="00B96539">
              <w:rPr>
                <w:rFonts w:cs="Times New Roman"/>
              </w:rPr>
              <w:t>ệu</w:t>
            </w:r>
          </w:p>
        </w:tc>
      </w:tr>
      <w:tr w:rsidR="005104A3" w:rsidRPr="006976D7" w14:paraId="3C0AB659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381760FA" w14:textId="77777777" w:rsidR="005104A3" w:rsidRPr="00EA7D12" w:rsidRDefault="005104A3" w:rsidP="00D94820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</w:rPr>
            </w:pPr>
          </w:p>
        </w:tc>
        <w:tc>
          <w:tcPr>
            <w:tcW w:w="3587" w:type="dxa"/>
          </w:tcPr>
          <w:p w14:paraId="73F02A96" w14:textId="77777777" w:rsidR="005104A3" w:rsidRPr="004D1305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F23BB">
              <w:t>Ordinal</w:t>
            </w:r>
          </w:p>
        </w:tc>
        <w:tc>
          <w:tcPr>
            <w:tcW w:w="3780" w:type="dxa"/>
          </w:tcPr>
          <w:p w14:paraId="5F9EBF8A" w14:textId="77777777" w:rsidR="005104A3" w:rsidRPr="004D1305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4D1305">
              <w:rPr>
                <w:rFonts w:cs="Times New Roman"/>
              </w:rPr>
              <w:t>Int</w:t>
            </w:r>
            <w:r>
              <w:rPr>
                <w:rFonts w:cs="Times New Roman"/>
              </w:rPr>
              <w:t>/Bigin</w:t>
            </w:r>
          </w:p>
        </w:tc>
        <w:tc>
          <w:tcPr>
            <w:tcW w:w="7209" w:type="dxa"/>
          </w:tcPr>
          <w:p w14:paraId="6827057F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S</w:t>
            </w:r>
            <w:r w:rsidRPr="00A941D8">
              <w:rPr>
                <w:rFonts w:cs="Times New Roman"/>
              </w:rPr>
              <w:t>ố</w:t>
            </w:r>
            <w:r>
              <w:rPr>
                <w:rFonts w:cs="Times New Roman"/>
              </w:rPr>
              <w:t xml:space="preserve"> th</w:t>
            </w:r>
            <w:r w:rsidRPr="00A941D8">
              <w:rPr>
                <w:rFonts w:cs="Times New Roman"/>
              </w:rPr>
              <w:t>ứ</w:t>
            </w:r>
            <w:r>
              <w:rPr>
                <w:rFonts w:cs="Times New Roman"/>
              </w:rPr>
              <w:t xml:space="preserve"> t</w:t>
            </w:r>
            <w:r w:rsidRPr="00A941D8">
              <w:rPr>
                <w:rFonts w:cs="Times New Roman"/>
              </w:rPr>
              <w:t>ự</w:t>
            </w:r>
            <w:r>
              <w:rPr>
                <w:rFonts w:cs="Times New Roman"/>
              </w:rPr>
              <w:t xml:space="preserve"> hi</w:t>
            </w:r>
            <w:r w:rsidRPr="00A941D8">
              <w:rPr>
                <w:rFonts w:cs="Times New Roman"/>
              </w:rPr>
              <w:t>ển</w:t>
            </w:r>
            <w:r>
              <w:rPr>
                <w:rFonts w:cs="Times New Roman"/>
              </w:rPr>
              <w:t xml:space="preserve"> th</w:t>
            </w:r>
            <w:r w:rsidRPr="00A941D8">
              <w:rPr>
                <w:rFonts w:cs="Times New Roman"/>
              </w:rPr>
              <w:t>ị</w:t>
            </w:r>
            <w:r>
              <w:rPr>
                <w:rFonts w:cs="Times New Roman"/>
              </w:rPr>
              <w:t xml:space="preserve"> b</w:t>
            </w:r>
            <w:r w:rsidRPr="00A941D8">
              <w:rPr>
                <w:rFonts w:cs="Times New Roman"/>
              </w:rPr>
              <w:t>ản</w:t>
            </w:r>
            <w:r>
              <w:rPr>
                <w:rFonts w:cs="Times New Roman"/>
              </w:rPr>
              <w:t xml:space="preserve"> ghi trên form</w:t>
            </w:r>
          </w:p>
        </w:tc>
      </w:tr>
      <w:tr w:rsidR="005104A3" w:rsidRPr="006976D7" w14:paraId="2C0B798A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02024CAD" w14:textId="77777777" w:rsidR="005104A3" w:rsidRPr="00EA7D12" w:rsidRDefault="005104A3" w:rsidP="00D94820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</w:rPr>
            </w:pPr>
          </w:p>
        </w:tc>
        <w:tc>
          <w:tcPr>
            <w:tcW w:w="3587" w:type="dxa"/>
          </w:tcPr>
          <w:p w14:paraId="2D44423F" w14:textId="77777777" w:rsidR="005104A3" w:rsidRPr="004322C9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ionTime</w:t>
            </w:r>
          </w:p>
        </w:tc>
        <w:tc>
          <w:tcPr>
            <w:tcW w:w="3780" w:type="dxa"/>
          </w:tcPr>
          <w:p w14:paraId="2EAE239C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Datetime2(7)</w:t>
            </w:r>
          </w:p>
        </w:tc>
        <w:tc>
          <w:tcPr>
            <w:tcW w:w="7209" w:type="dxa"/>
          </w:tcPr>
          <w:p w14:paraId="6998F568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Ng</w:t>
            </w:r>
            <w:r w:rsidRPr="007F3A1F">
              <w:rPr>
                <w:rFonts w:cs="Times New Roman"/>
              </w:rPr>
              <w:t>ày</w:t>
            </w:r>
            <w:r>
              <w:rPr>
                <w:rFonts w:cs="Times New Roman"/>
              </w:rPr>
              <w:t xml:space="preserve"> gi</w:t>
            </w:r>
            <w:r w:rsidRPr="00891976">
              <w:rPr>
                <w:rFonts w:cs="Times New Roman"/>
              </w:rPr>
              <w:t>ờ</w:t>
            </w:r>
            <w:r>
              <w:rPr>
                <w:rFonts w:cs="Times New Roman"/>
              </w:rPr>
              <w:t xml:space="preserve"> t</w:t>
            </w:r>
            <w:r w:rsidRPr="007F3A1F">
              <w:rPr>
                <w:rFonts w:cs="Times New Roman"/>
              </w:rPr>
              <w:t>ạo</w:t>
            </w:r>
            <w:r>
              <w:rPr>
                <w:rFonts w:cs="Times New Roman"/>
              </w:rPr>
              <w:t xml:space="preserve"> ra b</w:t>
            </w:r>
            <w:r w:rsidRPr="007F3A1F">
              <w:rPr>
                <w:rFonts w:cs="Times New Roman"/>
              </w:rPr>
              <w:t>ản</w:t>
            </w:r>
            <w:r>
              <w:rPr>
                <w:rFonts w:cs="Times New Roman"/>
              </w:rPr>
              <w:t xml:space="preserve"> ghi</w:t>
            </w:r>
          </w:p>
        </w:tc>
      </w:tr>
      <w:tr w:rsidR="005104A3" w:rsidRPr="006976D7" w14:paraId="1D431639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4F42660B" w14:textId="77777777" w:rsidR="005104A3" w:rsidRPr="00EA7D12" w:rsidRDefault="005104A3" w:rsidP="00D94820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</w:rPr>
            </w:pPr>
          </w:p>
        </w:tc>
        <w:tc>
          <w:tcPr>
            <w:tcW w:w="3587" w:type="dxa"/>
          </w:tcPr>
          <w:p w14:paraId="415195B4" w14:textId="77777777" w:rsidR="005104A3" w:rsidRPr="004322C9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orUserId</w:t>
            </w:r>
          </w:p>
        </w:tc>
        <w:tc>
          <w:tcPr>
            <w:tcW w:w="3780" w:type="dxa"/>
          </w:tcPr>
          <w:p w14:paraId="71E8EED5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4D1305">
              <w:rPr>
                <w:rFonts w:cs="Times New Roman"/>
              </w:rPr>
              <w:t>int</w:t>
            </w:r>
          </w:p>
        </w:tc>
        <w:tc>
          <w:tcPr>
            <w:tcW w:w="7209" w:type="dxa"/>
          </w:tcPr>
          <w:p w14:paraId="101F566C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Ngư</w:t>
            </w:r>
            <w:r w:rsidRPr="009B3FB9">
              <w:rPr>
                <w:rFonts w:cs="Times New Roman"/>
              </w:rPr>
              <w:t>ời</w:t>
            </w:r>
            <w:r>
              <w:rPr>
                <w:rFonts w:cs="Times New Roman"/>
              </w:rPr>
              <w:t xml:space="preserve"> t</w:t>
            </w:r>
            <w:r w:rsidRPr="009B3FB9">
              <w:rPr>
                <w:rFonts w:cs="Times New Roman"/>
              </w:rPr>
              <w:t>ạo</w:t>
            </w:r>
            <w:r>
              <w:rPr>
                <w:rFonts w:cs="Times New Roman"/>
              </w:rPr>
              <w:t>, gi</w:t>
            </w:r>
            <w:r w:rsidRPr="009B3FB9">
              <w:rPr>
                <w:rFonts w:cs="Times New Roman"/>
              </w:rPr>
              <w:t>á</w:t>
            </w:r>
            <w:r>
              <w:rPr>
                <w:rFonts w:cs="Times New Roman"/>
              </w:rPr>
              <w:t xml:space="preserve"> tr</w:t>
            </w:r>
            <w:r w:rsidRPr="009B3FB9">
              <w:rPr>
                <w:rFonts w:cs="Times New Roman"/>
              </w:rPr>
              <w:t>ị</w:t>
            </w:r>
            <w:r>
              <w:rPr>
                <w:rFonts w:cs="Times New Roman"/>
              </w:rPr>
              <w:t xml:space="preserve"> Id trong b</w:t>
            </w:r>
            <w:r w:rsidRPr="009B3FB9">
              <w:rPr>
                <w:rFonts w:cs="Times New Roman"/>
              </w:rPr>
              <w:t>ảng</w:t>
            </w:r>
            <w:r>
              <w:rPr>
                <w:rFonts w:cs="Times New Roman"/>
              </w:rPr>
              <w:t xml:space="preserve"> AbpUser</w:t>
            </w:r>
          </w:p>
        </w:tc>
      </w:tr>
      <w:tr w:rsidR="005104A3" w:rsidRPr="006976D7" w14:paraId="1A4E4E99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31B849E5" w14:textId="77777777" w:rsidR="005104A3" w:rsidRPr="00EA7D12" w:rsidRDefault="005104A3" w:rsidP="00D94820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</w:rPr>
            </w:pPr>
          </w:p>
        </w:tc>
        <w:tc>
          <w:tcPr>
            <w:tcW w:w="3587" w:type="dxa"/>
          </w:tcPr>
          <w:p w14:paraId="05F7B115" w14:textId="77777777" w:rsidR="005104A3" w:rsidRPr="004322C9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cationTime</w:t>
            </w:r>
          </w:p>
        </w:tc>
        <w:tc>
          <w:tcPr>
            <w:tcW w:w="3780" w:type="dxa"/>
          </w:tcPr>
          <w:p w14:paraId="0A5132C5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Datetime2(7)</w:t>
            </w:r>
          </w:p>
        </w:tc>
        <w:tc>
          <w:tcPr>
            <w:tcW w:w="7209" w:type="dxa"/>
          </w:tcPr>
          <w:p w14:paraId="6815759F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Ng</w:t>
            </w:r>
            <w:r w:rsidRPr="009B3FB9">
              <w:rPr>
                <w:rFonts w:cs="Times New Roman"/>
              </w:rPr>
              <w:t>ày</w:t>
            </w:r>
            <w:r>
              <w:rPr>
                <w:rFonts w:cs="Times New Roman"/>
              </w:rPr>
              <w:t xml:space="preserve"> gi</w:t>
            </w:r>
            <w:r w:rsidRPr="00891976">
              <w:rPr>
                <w:rFonts w:cs="Times New Roman"/>
              </w:rPr>
              <w:t>ờ</w:t>
            </w:r>
            <w:r>
              <w:rPr>
                <w:rFonts w:cs="Times New Roman"/>
              </w:rPr>
              <w:t xml:space="preserve"> b</w:t>
            </w:r>
            <w:r w:rsidRPr="009B3FB9">
              <w:rPr>
                <w:rFonts w:cs="Times New Roman"/>
              </w:rPr>
              <w:t>ản</w:t>
            </w:r>
            <w:r>
              <w:rPr>
                <w:rFonts w:cs="Times New Roman"/>
              </w:rPr>
              <w:t xml:space="preserve"> ghi đư</w:t>
            </w:r>
            <w:r w:rsidRPr="00891976">
              <w:rPr>
                <w:rFonts w:cs="Times New Roman"/>
              </w:rPr>
              <w:t>ợc</w:t>
            </w:r>
            <w:r>
              <w:rPr>
                <w:rFonts w:cs="Times New Roman"/>
              </w:rPr>
              <w:t xml:space="preserve"> c</w:t>
            </w:r>
            <w:r w:rsidRPr="00891976">
              <w:rPr>
                <w:rFonts w:cs="Times New Roman"/>
              </w:rPr>
              <w:t>ập</w:t>
            </w:r>
            <w:r>
              <w:rPr>
                <w:rFonts w:cs="Times New Roman"/>
              </w:rPr>
              <w:t xml:space="preserve"> nh</w:t>
            </w:r>
            <w:r w:rsidRPr="00891976">
              <w:rPr>
                <w:rFonts w:cs="Times New Roman"/>
              </w:rPr>
              <w:t>ật</w:t>
            </w:r>
          </w:p>
        </w:tc>
      </w:tr>
      <w:tr w:rsidR="005104A3" w:rsidRPr="006976D7" w14:paraId="2B36AA7F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492A0465" w14:textId="77777777" w:rsidR="005104A3" w:rsidRPr="00EA7D12" w:rsidRDefault="005104A3" w:rsidP="00D94820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</w:rPr>
            </w:pPr>
          </w:p>
        </w:tc>
        <w:tc>
          <w:tcPr>
            <w:tcW w:w="3587" w:type="dxa"/>
          </w:tcPr>
          <w:p w14:paraId="6BF77519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erUserId</w:t>
            </w:r>
          </w:p>
        </w:tc>
        <w:tc>
          <w:tcPr>
            <w:tcW w:w="3780" w:type="dxa"/>
          </w:tcPr>
          <w:p w14:paraId="0F543B31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7209" w:type="dxa"/>
          </w:tcPr>
          <w:p w14:paraId="2D6F8B10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Ngư</w:t>
            </w:r>
            <w:r w:rsidRPr="00891976">
              <w:rPr>
                <w:rFonts w:cs="Times New Roman"/>
              </w:rPr>
              <w:t>ời</w:t>
            </w:r>
            <w:r>
              <w:rPr>
                <w:rFonts w:cs="Times New Roman"/>
              </w:rPr>
              <w:t xml:space="preserve"> c</w:t>
            </w:r>
            <w:r w:rsidRPr="00891976">
              <w:rPr>
                <w:rFonts w:cs="Times New Roman"/>
              </w:rPr>
              <w:t>ập</w:t>
            </w:r>
            <w:r>
              <w:rPr>
                <w:rFonts w:cs="Times New Roman"/>
              </w:rPr>
              <w:t xml:space="preserve"> nh</w:t>
            </w:r>
            <w:r w:rsidRPr="00891976">
              <w:rPr>
                <w:rFonts w:cs="Times New Roman"/>
              </w:rPr>
              <w:t>ậ</w:t>
            </w:r>
            <w:r>
              <w:rPr>
                <w:rFonts w:cs="Times New Roman"/>
              </w:rPr>
              <w:t>t, gi</w:t>
            </w:r>
            <w:r w:rsidRPr="009B3FB9">
              <w:rPr>
                <w:rFonts w:cs="Times New Roman"/>
              </w:rPr>
              <w:t>á</w:t>
            </w:r>
            <w:r>
              <w:rPr>
                <w:rFonts w:cs="Times New Roman"/>
              </w:rPr>
              <w:t xml:space="preserve"> tr</w:t>
            </w:r>
            <w:r w:rsidRPr="009B3FB9">
              <w:rPr>
                <w:rFonts w:cs="Times New Roman"/>
              </w:rPr>
              <w:t>ị</w:t>
            </w:r>
            <w:r>
              <w:rPr>
                <w:rFonts w:cs="Times New Roman"/>
              </w:rPr>
              <w:t xml:space="preserve"> Id trong b</w:t>
            </w:r>
            <w:r w:rsidRPr="009B3FB9">
              <w:rPr>
                <w:rFonts w:cs="Times New Roman"/>
              </w:rPr>
              <w:t>ảng</w:t>
            </w:r>
            <w:r>
              <w:rPr>
                <w:rFonts w:cs="Times New Roman"/>
              </w:rPr>
              <w:t xml:space="preserve"> AbpUser</w:t>
            </w:r>
          </w:p>
        </w:tc>
      </w:tr>
      <w:tr w:rsidR="005104A3" w:rsidRPr="006976D7" w14:paraId="7C1ACBED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6B37A120" w14:textId="77777777" w:rsidR="005104A3" w:rsidRPr="00EA7D12" w:rsidRDefault="005104A3" w:rsidP="00D94820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</w:rPr>
            </w:pPr>
          </w:p>
        </w:tc>
        <w:tc>
          <w:tcPr>
            <w:tcW w:w="3587" w:type="dxa"/>
          </w:tcPr>
          <w:p w14:paraId="502D4468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4C538C">
              <w:rPr>
                <w:rFonts w:cs="Times New Roman"/>
              </w:rPr>
              <w:t>DeletionTime</w:t>
            </w:r>
          </w:p>
        </w:tc>
        <w:tc>
          <w:tcPr>
            <w:tcW w:w="3780" w:type="dxa"/>
          </w:tcPr>
          <w:p w14:paraId="73A62651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Datetime2(7)</w:t>
            </w:r>
          </w:p>
        </w:tc>
        <w:tc>
          <w:tcPr>
            <w:tcW w:w="7209" w:type="dxa"/>
          </w:tcPr>
          <w:p w14:paraId="4818D7C7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4C538C">
              <w:t>Thời gian xóa bản ghi</w:t>
            </w:r>
          </w:p>
        </w:tc>
      </w:tr>
      <w:tr w:rsidR="005104A3" w:rsidRPr="006976D7" w14:paraId="07A8A1E7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2B0E2CC0" w14:textId="77777777" w:rsidR="005104A3" w:rsidRPr="00EA7D12" w:rsidRDefault="005104A3" w:rsidP="00D94820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</w:rPr>
            </w:pPr>
          </w:p>
        </w:tc>
        <w:tc>
          <w:tcPr>
            <w:tcW w:w="3587" w:type="dxa"/>
          </w:tcPr>
          <w:p w14:paraId="59D779B8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4C538C">
              <w:rPr>
                <w:rFonts w:cs="Times New Roman"/>
              </w:rPr>
              <w:t>DeleterUserId</w:t>
            </w:r>
          </w:p>
        </w:tc>
        <w:tc>
          <w:tcPr>
            <w:tcW w:w="3780" w:type="dxa"/>
          </w:tcPr>
          <w:p w14:paraId="3A657BFC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7209" w:type="dxa"/>
          </w:tcPr>
          <w:p w14:paraId="62523ADA" w14:textId="77777777" w:rsidR="005104A3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t>Số định danh người dùng xóa bản ghi</w:t>
            </w:r>
          </w:p>
        </w:tc>
      </w:tr>
      <w:tr w:rsidR="005104A3" w:rsidRPr="006976D7" w14:paraId="12F11DB4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6B57D330" w14:textId="77777777" w:rsidR="005104A3" w:rsidRPr="00EA7D12" w:rsidRDefault="005104A3" w:rsidP="00D94820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</w:rPr>
            </w:pPr>
          </w:p>
        </w:tc>
        <w:tc>
          <w:tcPr>
            <w:tcW w:w="3587" w:type="dxa"/>
          </w:tcPr>
          <w:p w14:paraId="234DC217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Te</w:t>
            </w:r>
            <w:r w:rsidRPr="007F3A1F">
              <w:rPr>
                <w:rFonts w:cs="Times New Roman"/>
              </w:rPr>
              <w:t>na</w:t>
            </w:r>
            <w:r>
              <w:rPr>
                <w:rFonts w:cs="Times New Roman"/>
              </w:rPr>
              <w:t>ntId</w:t>
            </w:r>
          </w:p>
        </w:tc>
        <w:tc>
          <w:tcPr>
            <w:tcW w:w="3780" w:type="dxa"/>
          </w:tcPr>
          <w:p w14:paraId="791BA453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7209" w:type="dxa"/>
          </w:tcPr>
          <w:p w14:paraId="347BF84B" w14:textId="77777777" w:rsidR="005104A3" w:rsidRPr="00EA7D12" w:rsidRDefault="005104A3" w:rsidP="005104A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D ngư</w:t>
            </w:r>
            <w:r w:rsidRPr="007F3A1F">
              <w:rPr>
                <w:rFonts w:cs="Times New Roman"/>
              </w:rPr>
              <w:t>ời</w:t>
            </w:r>
            <w:r>
              <w:rPr>
                <w:rFonts w:cs="Times New Roman"/>
              </w:rPr>
              <w:t xml:space="preserve"> </w:t>
            </w:r>
            <w:r w:rsidRPr="007F3A1F">
              <w:rPr>
                <w:rFonts w:cs="Times New Roman"/>
              </w:rPr>
              <w:t>đại</w:t>
            </w:r>
            <w:r>
              <w:rPr>
                <w:rFonts w:cs="Times New Roman"/>
              </w:rPr>
              <w:t xml:space="preserve"> di</w:t>
            </w:r>
            <w:r w:rsidRPr="007F3A1F">
              <w:rPr>
                <w:rFonts w:cs="Times New Roman"/>
              </w:rPr>
              <w:t>ện</w:t>
            </w:r>
            <w:r>
              <w:rPr>
                <w:rFonts w:cs="Times New Roman"/>
              </w:rPr>
              <w:t xml:space="preserve"> </w:t>
            </w:r>
            <w:r w:rsidRPr="007F3A1F">
              <w:rPr>
                <w:rFonts w:cs="Times New Roman"/>
              </w:rPr>
              <w:t>đơ</w:t>
            </w:r>
            <w:r>
              <w:rPr>
                <w:rFonts w:cs="Times New Roman"/>
              </w:rPr>
              <w:t>n v</w:t>
            </w:r>
            <w:r w:rsidRPr="007F3A1F">
              <w:rPr>
                <w:rFonts w:cs="Times New Roman"/>
              </w:rPr>
              <w:t>ị</w:t>
            </w:r>
            <w:r>
              <w:rPr>
                <w:rFonts w:cs="Times New Roman"/>
              </w:rPr>
              <w:t xml:space="preserve"> thu</w:t>
            </w:r>
            <w:r w:rsidRPr="007F3A1F">
              <w:rPr>
                <w:rFonts w:cs="Times New Roman"/>
              </w:rPr>
              <w:t>ê</w:t>
            </w:r>
            <w:r>
              <w:rPr>
                <w:rFonts w:cs="Times New Roman"/>
              </w:rPr>
              <w:t xml:space="preserve"> s</w:t>
            </w:r>
            <w:r w:rsidRPr="007F3A1F">
              <w:rPr>
                <w:rFonts w:cs="Times New Roman"/>
              </w:rPr>
              <w:t>ử</w:t>
            </w:r>
            <w:r>
              <w:rPr>
                <w:rFonts w:cs="Times New Roman"/>
              </w:rPr>
              <w:t xml:space="preserve"> d</w:t>
            </w:r>
            <w:r w:rsidRPr="007F3A1F">
              <w:rPr>
                <w:rFonts w:cs="Times New Roman"/>
              </w:rPr>
              <w:t>ụng</w:t>
            </w:r>
            <w:r>
              <w:rPr>
                <w:rFonts w:cs="Times New Roman"/>
              </w:rPr>
              <w:t xml:space="preserve"> d</w:t>
            </w:r>
            <w:r w:rsidRPr="007F3A1F">
              <w:rPr>
                <w:rFonts w:cs="Times New Roman"/>
              </w:rPr>
              <w:t>ịch</w:t>
            </w:r>
            <w:r>
              <w:rPr>
                <w:rFonts w:cs="Times New Roman"/>
              </w:rPr>
              <w:t xml:space="preserve"> v</w:t>
            </w:r>
            <w:r w:rsidRPr="007F3A1F">
              <w:rPr>
                <w:rFonts w:cs="Times New Roman"/>
              </w:rPr>
              <w:t>ụ</w:t>
            </w:r>
            <w:r>
              <w:rPr>
                <w:rFonts w:cs="Times New Roman"/>
              </w:rPr>
              <w:t xml:space="preserve"> ph</w:t>
            </w:r>
            <w:r w:rsidRPr="007F3A1F">
              <w:rPr>
                <w:rFonts w:cs="Times New Roman"/>
              </w:rPr>
              <w:t>ần</w:t>
            </w:r>
            <w:r>
              <w:rPr>
                <w:rFonts w:cs="Times New Roman"/>
              </w:rPr>
              <w:t xml:space="preserve"> m</w:t>
            </w:r>
            <w:r w:rsidRPr="007F3A1F">
              <w:rPr>
                <w:rFonts w:cs="Times New Roman"/>
              </w:rPr>
              <w:t>ềm</w:t>
            </w:r>
          </w:p>
        </w:tc>
      </w:tr>
      <w:tr w:rsidR="00224245" w:rsidRPr="006976D7" w14:paraId="3037F78B" w14:textId="77777777" w:rsidTr="005104A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53" w:type="dxa"/>
          </w:tcPr>
          <w:p w14:paraId="53D99269" w14:textId="77777777" w:rsidR="00224245" w:rsidRPr="00EA7D12" w:rsidRDefault="00224245" w:rsidP="00224245">
            <w:pPr>
              <w:pStyle w:val="ListParagraph"/>
              <w:numPr>
                <w:ilvl w:val="0"/>
                <w:numId w:val="30"/>
              </w:numPr>
              <w:rPr>
                <w:rFonts w:cs="Times New Roman"/>
              </w:rPr>
            </w:pPr>
          </w:p>
        </w:tc>
        <w:tc>
          <w:tcPr>
            <w:tcW w:w="3587" w:type="dxa"/>
          </w:tcPr>
          <w:p w14:paraId="5CD2B629" w14:textId="5D9E05E5" w:rsidR="00224245" w:rsidRDefault="00224245" w:rsidP="002242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ED04DE">
              <w:t>IsActive</w:t>
            </w:r>
          </w:p>
        </w:tc>
        <w:tc>
          <w:tcPr>
            <w:tcW w:w="3780" w:type="dxa"/>
          </w:tcPr>
          <w:p w14:paraId="1AA331F1" w14:textId="2E61CF85" w:rsidR="00224245" w:rsidRDefault="00224245" w:rsidP="002242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Bit</w:t>
            </w:r>
          </w:p>
        </w:tc>
        <w:tc>
          <w:tcPr>
            <w:tcW w:w="7209" w:type="dxa"/>
          </w:tcPr>
          <w:p w14:paraId="252836D5" w14:textId="77777777" w:rsidR="00224245" w:rsidRDefault="00224245" w:rsidP="002242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</w:t>
            </w:r>
            <w:r w:rsidRPr="00C2561F">
              <w:t>ạng</w:t>
            </w:r>
            <w:r>
              <w:t xml:space="preserve"> th</w:t>
            </w:r>
            <w:r w:rsidRPr="00C2561F">
              <w:t>ái</w:t>
            </w:r>
            <w:r>
              <w:t xml:space="preserve"> s</w:t>
            </w:r>
            <w:r w:rsidRPr="00C2561F">
              <w:t>ử</w:t>
            </w:r>
            <w:r>
              <w:t xml:space="preserve"> d</w:t>
            </w:r>
            <w:r w:rsidRPr="00C2561F">
              <w:t>ụng</w:t>
            </w:r>
            <w:r>
              <w:t>:</w:t>
            </w:r>
          </w:p>
          <w:p w14:paraId="12CC3D4F" w14:textId="77777777" w:rsidR="00224245" w:rsidRDefault="00224245" w:rsidP="00224245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Active = 0 Kh</w:t>
            </w:r>
            <w:r w:rsidRPr="00A941D8">
              <w:t>ô</w:t>
            </w:r>
            <w:r>
              <w:t>ng s</w:t>
            </w:r>
            <w:r w:rsidRPr="00A941D8">
              <w:t>ử</w:t>
            </w:r>
            <w:r>
              <w:t xml:space="preserve"> d</w:t>
            </w:r>
            <w:r w:rsidRPr="00A941D8">
              <w:t>ụng</w:t>
            </w:r>
          </w:p>
          <w:p w14:paraId="01BFA560" w14:textId="4058AE74" w:rsidR="00224245" w:rsidRDefault="00224245" w:rsidP="0022424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A941D8">
              <w:t>Is</w:t>
            </w:r>
            <w:r>
              <w:t>Active = 1 S</w:t>
            </w:r>
            <w:r w:rsidRPr="00A941D8">
              <w:t>ử</w:t>
            </w:r>
            <w:r>
              <w:t xml:space="preserve"> d</w:t>
            </w:r>
            <w:r w:rsidRPr="00A941D8">
              <w:t>ụng</w:t>
            </w:r>
          </w:p>
        </w:tc>
      </w:tr>
    </w:tbl>
    <w:p w14:paraId="1EBA1A2F" w14:textId="551AAB87" w:rsidR="00E779FD" w:rsidRDefault="00E779FD" w:rsidP="00E779FD">
      <w:pPr>
        <w:pStyle w:val="Heading2"/>
      </w:pPr>
      <w:bookmarkStart w:id="15" w:name="_Toc26375373"/>
      <w:r>
        <w:t>Các trường mặc định Entity (Multi-tenan</w:t>
      </w:r>
      <w:r w:rsidR="00264CAB">
        <w:t>t</w:t>
      </w:r>
      <w:r>
        <w:t>)</w:t>
      </w:r>
    </w:p>
    <w:tbl>
      <w:tblPr>
        <w:tblW w:w="14884" w:type="dxa"/>
        <w:tblInd w:w="108" w:type="dxa"/>
        <w:tblLook w:val="04A0" w:firstRow="1" w:lastRow="0" w:firstColumn="1" w:lastColumn="0" w:noHBand="0" w:noVBand="1"/>
      </w:tblPr>
      <w:tblGrid>
        <w:gridCol w:w="567"/>
        <w:gridCol w:w="2831"/>
        <w:gridCol w:w="2807"/>
        <w:gridCol w:w="1302"/>
        <w:gridCol w:w="857"/>
        <w:gridCol w:w="567"/>
        <w:gridCol w:w="850"/>
        <w:gridCol w:w="858"/>
        <w:gridCol w:w="843"/>
        <w:gridCol w:w="992"/>
        <w:gridCol w:w="2410"/>
      </w:tblGrid>
      <w:tr w:rsidR="00E779FD" w:rsidRPr="00EF24CA" w14:paraId="48595480" w14:textId="77777777" w:rsidTr="00132BC4">
        <w:trPr>
          <w:trHeight w:val="645"/>
        </w:trPr>
        <w:tc>
          <w:tcPr>
            <w:tcW w:w="567" w:type="dxa"/>
            <w:tcBorders>
              <w:top w:val="single" w:sz="8" w:space="0" w:color="0F243E"/>
              <w:left w:val="single" w:sz="8" w:space="0" w:color="0F243E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4F2B8F13" w14:textId="77777777" w:rsidR="00E779FD" w:rsidRPr="00EF24CA" w:rsidRDefault="00E779FD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TT</w:t>
            </w:r>
          </w:p>
        </w:tc>
        <w:tc>
          <w:tcPr>
            <w:tcW w:w="2831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551CA5E4" w14:textId="77777777" w:rsidR="00E779FD" w:rsidRPr="00EF24CA" w:rsidRDefault="00E779FD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Tên trường</w:t>
            </w:r>
          </w:p>
        </w:tc>
        <w:tc>
          <w:tcPr>
            <w:tcW w:w="2807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4714FB70" w14:textId="77777777" w:rsidR="00E779FD" w:rsidRPr="00EF24CA" w:rsidRDefault="00E779FD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Mô tả</w:t>
            </w:r>
          </w:p>
        </w:tc>
        <w:tc>
          <w:tcPr>
            <w:tcW w:w="1302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0AFEC8D7" w14:textId="77777777" w:rsidR="00E779FD" w:rsidRPr="00EF24CA" w:rsidRDefault="00E779FD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Kiểu</w:t>
            </w:r>
          </w:p>
        </w:tc>
        <w:tc>
          <w:tcPr>
            <w:tcW w:w="857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6B6B88B7" w14:textId="77777777" w:rsidR="00E779FD" w:rsidRPr="00EF24CA" w:rsidRDefault="00E779FD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Độ dài</w:t>
            </w:r>
          </w:p>
        </w:tc>
        <w:tc>
          <w:tcPr>
            <w:tcW w:w="567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1768BF8E" w14:textId="77777777" w:rsidR="00E779FD" w:rsidRPr="00EF24CA" w:rsidRDefault="00E779FD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PK</w:t>
            </w:r>
          </w:p>
        </w:tc>
        <w:tc>
          <w:tcPr>
            <w:tcW w:w="850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288973CB" w14:textId="77777777" w:rsidR="00E779FD" w:rsidRPr="00EF24CA" w:rsidRDefault="00E779FD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FK</w:t>
            </w:r>
          </w:p>
        </w:tc>
        <w:tc>
          <w:tcPr>
            <w:tcW w:w="858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3C2BF7FB" w14:textId="77777777" w:rsidR="00E779FD" w:rsidRPr="00EF24CA" w:rsidRDefault="00E779FD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Auto ID</w:t>
            </w:r>
          </w:p>
        </w:tc>
        <w:tc>
          <w:tcPr>
            <w:tcW w:w="843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7DD52BBA" w14:textId="77777777" w:rsidR="00E779FD" w:rsidRPr="00EF24CA" w:rsidRDefault="00E779FD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NA</w:t>
            </w:r>
          </w:p>
        </w:tc>
        <w:tc>
          <w:tcPr>
            <w:tcW w:w="992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75FB6CB6" w14:textId="77777777" w:rsidR="00E779FD" w:rsidRPr="00EF24CA" w:rsidRDefault="00E779FD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DEF</w:t>
            </w:r>
          </w:p>
        </w:tc>
        <w:tc>
          <w:tcPr>
            <w:tcW w:w="2410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498682EB" w14:textId="77777777" w:rsidR="00E779FD" w:rsidRPr="00EF24CA" w:rsidRDefault="00E779FD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Tham chiếu</w:t>
            </w:r>
          </w:p>
        </w:tc>
      </w:tr>
      <w:tr w:rsidR="00E779FD" w:rsidRPr="00EF24CA" w14:paraId="026A90A0" w14:textId="77777777" w:rsidTr="00132BC4">
        <w:trPr>
          <w:trHeight w:val="645"/>
        </w:trPr>
        <w:tc>
          <w:tcPr>
            <w:tcW w:w="567" w:type="dxa"/>
            <w:tcBorders>
              <w:top w:val="nil"/>
              <w:left w:val="single" w:sz="8" w:space="0" w:color="0F243E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260B9841" w14:textId="77777777" w:rsidR="00E779FD" w:rsidRPr="00EF24CA" w:rsidRDefault="00E779FD" w:rsidP="00132BC4">
            <w:pPr>
              <w:pStyle w:val="ListParagraph"/>
              <w:numPr>
                <w:ilvl w:val="0"/>
                <w:numId w:val="79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31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25DCC2B7" w14:textId="77777777" w:rsidR="00E779FD" w:rsidRPr="00EF24CA" w:rsidRDefault="00E779F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Id</w:t>
            </w:r>
          </w:p>
        </w:tc>
        <w:tc>
          <w:tcPr>
            <w:tcW w:w="2807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2126BCCD" w14:textId="3CBE9FC3" w:rsidR="00E779FD" w:rsidRPr="00EF24CA" w:rsidRDefault="00E779FD" w:rsidP="00E779FD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 xml:space="preserve">Số định danh của </w:t>
            </w:r>
            <w:r>
              <w:rPr>
                <w:rFonts w:eastAsia="Batang" w:cs="Times New Roman"/>
                <w:color w:val="000000"/>
                <w:szCs w:val="24"/>
              </w:rPr>
              <w:t>bảng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6625C18A" w14:textId="7888B044" w:rsidR="00E779FD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721368">
              <w:rPr>
                <w:rFonts w:eastAsia="Batang" w:cs="Times New Roman"/>
                <w:color w:val="000000"/>
                <w:szCs w:val="24"/>
              </w:rPr>
              <w:t>int</w:t>
            </w:r>
          </w:p>
        </w:tc>
        <w:tc>
          <w:tcPr>
            <w:tcW w:w="857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517EA665" w14:textId="77777777" w:rsidR="00E779FD" w:rsidRPr="00EF24CA" w:rsidRDefault="00E779F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02C253AD" w14:textId="77777777" w:rsidR="00E779FD" w:rsidRPr="00EF24CA" w:rsidRDefault="00E779F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X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7410C54C" w14:textId="77777777" w:rsidR="00E779FD" w:rsidRPr="00EF24CA" w:rsidRDefault="00E779F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426DF052" w14:textId="77777777" w:rsidR="00E779FD" w:rsidRPr="00EF24CA" w:rsidRDefault="00E779F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843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0EA94000" w14:textId="77777777" w:rsidR="00E779FD" w:rsidRPr="00EF24CA" w:rsidRDefault="00E779F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NN</w:t>
            </w: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0E08FB0C" w14:textId="77777777" w:rsidR="00E779FD" w:rsidRPr="00EF24CA" w:rsidRDefault="00E779F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0993B3EF" w14:textId="77777777" w:rsidR="00E779FD" w:rsidRPr="00EF24CA" w:rsidRDefault="00E779F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E779FD" w:rsidRPr="00EF24CA" w14:paraId="127E3617" w14:textId="77777777" w:rsidTr="00132BC4">
        <w:trPr>
          <w:trHeight w:val="330"/>
        </w:trPr>
        <w:tc>
          <w:tcPr>
            <w:tcW w:w="567" w:type="dxa"/>
            <w:tcBorders>
              <w:top w:val="nil"/>
              <w:left w:val="single" w:sz="8" w:space="0" w:color="0F243E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4D3AF176" w14:textId="77777777" w:rsidR="00E779FD" w:rsidRPr="00EF24CA" w:rsidRDefault="00E779FD" w:rsidP="00132BC4">
            <w:pPr>
              <w:pStyle w:val="ListParagraph"/>
              <w:numPr>
                <w:ilvl w:val="0"/>
                <w:numId w:val="79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31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694E2391" w14:textId="45855FD6" w:rsidR="00E779FD" w:rsidRPr="00EF24CA" w:rsidRDefault="00E779F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779FD">
              <w:rPr>
                <w:rFonts w:eastAsia="Batang" w:cs="Times New Roman"/>
                <w:color w:val="000000"/>
                <w:szCs w:val="24"/>
              </w:rPr>
              <w:t>TenantId</w:t>
            </w:r>
          </w:p>
        </w:tc>
        <w:tc>
          <w:tcPr>
            <w:tcW w:w="2807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75B77180" w14:textId="6D479312" w:rsidR="00E779FD" w:rsidRPr="00EF24CA" w:rsidRDefault="00E779F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</w:rPr>
              <w:t>ID ngư</w:t>
            </w:r>
            <w:r w:rsidRPr="007F3A1F">
              <w:rPr>
                <w:rFonts w:cs="Times New Roman"/>
              </w:rPr>
              <w:t>ời</w:t>
            </w:r>
            <w:r>
              <w:rPr>
                <w:rFonts w:cs="Times New Roman"/>
              </w:rPr>
              <w:t xml:space="preserve"> </w:t>
            </w:r>
            <w:r w:rsidRPr="007F3A1F">
              <w:rPr>
                <w:rFonts w:cs="Times New Roman"/>
              </w:rPr>
              <w:t>đại</w:t>
            </w:r>
            <w:r>
              <w:rPr>
                <w:rFonts w:cs="Times New Roman"/>
              </w:rPr>
              <w:t xml:space="preserve"> di</w:t>
            </w:r>
            <w:r w:rsidRPr="007F3A1F">
              <w:rPr>
                <w:rFonts w:cs="Times New Roman"/>
              </w:rPr>
              <w:t>ện</w:t>
            </w:r>
            <w:r>
              <w:rPr>
                <w:rFonts w:cs="Times New Roman"/>
              </w:rPr>
              <w:t xml:space="preserve"> </w:t>
            </w:r>
            <w:r w:rsidRPr="007F3A1F">
              <w:rPr>
                <w:rFonts w:cs="Times New Roman"/>
              </w:rPr>
              <w:t>đơ</w:t>
            </w:r>
            <w:r>
              <w:rPr>
                <w:rFonts w:cs="Times New Roman"/>
              </w:rPr>
              <w:t>n v</w:t>
            </w:r>
            <w:r w:rsidRPr="007F3A1F">
              <w:rPr>
                <w:rFonts w:cs="Times New Roman"/>
              </w:rPr>
              <w:t>ị</w:t>
            </w:r>
            <w:r>
              <w:rPr>
                <w:rFonts w:cs="Times New Roman"/>
              </w:rPr>
              <w:t xml:space="preserve"> thu</w:t>
            </w:r>
            <w:r w:rsidRPr="007F3A1F">
              <w:rPr>
                <w:rFonts w:cs="Times New Roman"/>
              </w:rPr>
              <w:t>ê</w:t>
            </w:r>
            <w:r>
              <w:rPr>
                <w:rFonts w:cs="Times New Roman"/>
              </w:rPr>
              <w:t xml:space="preserve"> s</w:t>
            </w:r>
            <w:r w:rsidRPr="007F3A1F">
              <w:rPr>
                <w:rFonts w:cs="Times New Roman"/>
              </w:rPr>
              <w:t>ử</w:t>
            </w:r>
            <w:r>
              <w:rPr>
                <w:rFonts w:cs="Times New Roman"/>
              </w:rPr>
              <w:t xml:space="preserve"> d</w:t>
            </w:r>
            <w:r w:rsidRPr="007F3A1F">
              <w:rPr>
                <w:rFonts w:cs="Times New Roman"/>
              </w:rPr>
              <w:t>ụng</w:t>
            </w:r>
            <w:r>
              <w:rPr>
                <w:rFonts w:cs="Times New Roman"/>
              </w:rPr>
              <w:t xml:space="preserve"> d</w:t>
            </w:r>
            <w:r w:rsidRPr="007F3A1F">
              <w:rPr>
                <w:rFonts w:cs="Times New Roman"/>
              </w:rPr>
              <w:t>ịch</w:t>
            </w:r>
            <w:r>
              <w:rPr>
                <w:rFonts w:cs="Times New Roman"/>
              </w:rPr>
              <w:t xml:space="preserve"> v</w:t>
            </w:r>
            <w:r w:rsidRPr="007F3A1F">
              <w:rPr>
                <w:rFonts w:cs="Times New Roman"/>
              </w:rPr>
              <w:t>ụ</w:t>
            </w:r>
            <w:r>
              <w:rPr>
                <w:rFonts w:cs="Times New Roman"/>
              </w:rPr>
              <w:t xml:space="preserve"> ph</w:t>
            </w:r>
            <w:r w:rsidRPr="007F3A1F">
              <w:rPr>
                <w:rFonts w:cs="Times New Roman"/>
              </w:rPr>
              <w:t>ần</w:t>
            </w:r>
            <w:r>
              <w:rPr>
                <w:rFonts w:cs="Times New Roman"/>
              </w:rPr>
              <w:t xml:space="preserve"> m</w:t>
            </w:r>
            <w:r w:rsidRPr="007F3A1F">
              <w:rPr>
                <w:rFonts w:cs="Times New Roman"/>
              </w:rPr>
              <w:t>ềm</w:t>
            </w:r>
          </w:p>
        </w:tc>
        <w:tc>
          <w:tcPr>
            <w:tcW w:w="1302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198A370F" w14:textId="70C9CF61" w:rsidR="00E779FD" w:rsidRPr="00EF24CA" w:rsidRDefault="00E779F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857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666F0227" w14:textId="2B1F2C61" w:rsidR="00E779FD" w:rsidRPr="00EF24CA" w:rsidRDefault="00E779F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4BB28BDA" w14:textId="77777777" w:rsidR="00E779FD" w:rsidRPr="00EF24CA" w:rsidRDefault="00E779F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850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1BAC0370" w14:textId="77777777" w:rsidR="00E779FD" w:rsidRPr="00EF24CA" w:rsidRDefault="00E779F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858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310C9FFA" w14:textId="77777777" w:rsidR="00E779FD" w:rsidRPr="00EF24CA" w:rsidRDefault="00E779F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843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4C620DD1" w14:textId="2A4DE644" w:rsidR="00E779FD" w:rsidRPr="00EF24CA" w:rsidRDefault="00E779F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92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68B8D627" w14:textId="77777777" w:rsidR="00E779FD" w:rsidRPr="00EF24CA" w:rsidRDefault="00E779F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2410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15FC7E19" w14:textId="77777777" w:rsidR="00E779FD" w:rsidRPr="00EF24CA" w:rsidRDefault="00E779F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</w:tr>
    </w:tbl>
    <w:p w14:paraId="5EE7CF9E" w14:textId="16204AF5" w:rsidR="00255F70" w:rsidRDefault="00255F70" w:rsidP="00255F70">
      <w:pPr>
        <w:pStyle w:val="Heading2"/>
      </w:pPr>
      <w:r>
        <w:t>Các trường mặc định AuditedEntity (Multi-tenant)</w:t>
      </w:r>
    </w:p>
    <w:tbl>
      <w:tblPr>
        <w:tblW w:w="14884" w:type="dxa"/>
        <w:tblInd w:w="108" w:type="dxa"/>
        <w:tblLook w:val="04A0" w:firstRow="1" w:lastRow="0" w:firstColumn="1" w:lastColumn="0" w:noHBand="0" w:noVBand="1"/>
      </w:tblPr>
      <w:tblGrid>
        <w:gridCol w:w="566"/>
        <w:gridCol w:w="2818"/>
        <w:gridCol w:w="2757"/>
        <w:gridCol w:w="1443"/>
        <w:gridCol w:w="848"/>
        <w:gridCol w:w="567"/>
        <w:gridCol w:w="841"/>
        <w:gridCol w:w="854"/>
        <w:gridCol w:w="835"/>
        <w:gridCol w:w="983"/>
        <w:gridCol w:w="2372"/>
      </w:tblGrid>
      <w:tr w:rsidR="00721368" w:rsidRPr="00EF24CA" w14:paraId="6166B15C" w14:textId="77777777" w:rsidTr="00721368">
        <w:trPr>
          <w:trHeight w:val="645"/>
        </w:trPr>
        <w:tc>
          <w:tcPr>
            <w:tcW w:w="566" w:type="dxa"/>
            <w:tcBorders>
              <w:top w:val="single" w:sz="8" w:space="0" w:color="0F243E"/>
              <w:left w:val="single" w:sz="8" w:space="0" w:color="0F243E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7C198AB8" w14:textId="77777777" w:rsidR="00721368" w:rsidRPr="00EF24CA" w:rsidRDefault="00721368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TT</w:t>
            </w:r>
          </w:p>
        </w:tc>
        <w:tc>
          <w:tcPr>
            <w:tcW w:w="2818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7AEBBD49" w14:textId="77777777" w:rsidR="00721368" w:rsidRPr="00EF24CA" w:rsidRDefault="00721368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Tên trường</w:t>
            </w:r>
          </w:p>
        </w:tc>
        <w:tc>
          <w:tcPr>
            <w:tcW w:w="2757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40C990E1" w14:textId="77777777" w:rsidR="00721368" w:rsidRPr="00EF24CA" w:rsidRDefault="00721368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Mô tả</w:t>
            </w:r>
          </w:p>
        </w:tc>
        <w:tc>
          <w:tcPr>
            <w:tcW w:w="1443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0FC7EF38" w14:textId="77777777" w:rsidR="00721368" w:rsidRPr="00EF24CA" w:rsidRDefault="00721368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Kiểu</w:t>
            </w:r>
          </w:p>
        </w:tc>
        <w:tc>
          <w:tcPr>
            <w:tcW w:w="848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0430E4E7" w14:textId="77777777" w:rsidR="00721368" w:rsidRPr="00EF24CA" w:rsidRDefault="00721368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Độ dài</w:t>
            </w:r>
          </w:p>
        </w:tc>
        <w:tc>
          <w:tcPr>
            <w:tcW w:w="567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62CA362D" w14:textId="77777777" w:rsidR="00721368" w:rsidRPr="00EF24CA" w:rsidRDefault="00721368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PK</w:t>
            </w:r>
          </w:p>
        </w:tc>
        <w:tc>
          <w:tcPr>
            <w:tcW w:w="841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028D4866" w14:textId="77777777" w:rsidR="00721368" w:rsidRPr="00EF24CA" w:rsidRDefault="00721368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FK</w:t>
            </w:r>
          </w:p>
        </w:tc>
        <w:tc>
          <w:tcPr>
            <w:tcW w:w="854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011F21B0" w14:textId="77777777" w:rsidR="00721368" w:rsidRPr="00EF24CA" w:rsidRDefault="00721368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Auto ID</w:t>
            </w:r>
          </w:p>
        </w:tc>
        <w:tc>
          <w:tcPr>
            <w:tcW w:w="835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225C0BFF" w14:textId="77777777" w:rsidR="00721368" w:rsidRPr="00EF24CA" w:rsidRDefault="00721368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NA</w:t>
            </w:r>
          </w:p>
        </w:tc>
        <w:tc>
          <w:tcPr>
            <w:tcW w:w="983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404502CF" w14:textId="77777777" w:rsidR="00721368" w:rsidRPr="00EF24CA" w:rsidRDefault="00721368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DEF</w:t>
            </w:r>
          </w:p>
        </w:tc>
        <w:tc>
          <w:tcPr>
            <w:tcW w:w="2372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32898958" w14:textId="77777777" w:rsidR="00721368" w:rsidRPr="00EF24CA" w:rsidRDefault="00721368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Tham chiếu</w:t>
            </w:r>
          </w:p>
        </w:tc>
      </w:tr>
      <w:tr w:rsidR="00721368" w:rsidRPr="00EF24CA" w14:paraId="7F16D953" w14:textId="77777777" w:rsidTr="00721368">
        <w:trPr>
          <w:trHeight w:val="645"/>
        </w:trPr>
        <w:tc>
          <w:tcPr>
            <w:tcW w:w="566" w:type="dxa"/>
            <w:tcBorders>
              <w:top w:val="nil"/>
              <w:left w:val="single" w:sz="8" w:space="0" w:color="0F243E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3BAEFFB2" w14:textId="77777777" w:rsidR="00721368" w:rsidRPr="00EF24CA" w:rsidRDefault="00721368" w:rsidP="00721368">
            <w:pPr>
              <w:pStyle w:val="ListParagraph"/>
              <w:numPr>
                <w:ilvl w:val="0"/>
                <w:numId w:val="82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8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4394315F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Id</w:t>
            </w:r>
          </w:p>
        </w:tc>
        <w:tc>
          <w:tcPr>
            <w:tcW w:w="2757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2736DDF5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 xml:space="preserve">Số định danh của </w:t>
            </w:r>
            <w:r>
              <w:rPr>
                <w:rFonts w:eastAsia="Batang" w:cs="Times New Roman"/>
                <w:color w:val="000000"/>
                <w:szCs w:val="24"/>
              </w:rPr>
              <w:t>bảng</w:t>
            </w:r>
          </w:p>
        </w:tc>
        <w:tc>
          <w:tcPr>
            <w:tcW w:w="1443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7EEDCEAD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721368">
              <w:rPr>
                <w:rFonts w:eastAsia="Batang" w:cs="Times New Roman"/>
                <w:color w:val="000000"/>
                <w:szCs w:val="24"/>
              </w:rPr>
              <w:t>int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041EB86A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29956DD6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X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64A36E7A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854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6CD21FF3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5420A11E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NN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02D1CED9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2372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45F9113B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721368" w:rsidRPr="00EF24CA" w14:paraId="68505323" w14:textId="77777777" w:rsidTr="00721368">
        <w:trPr>
          <w:trHeight w:val="330"/>
        </w:trPr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9C54A4" w14:textId="77777777" w:rsidR="00721368" w:rsidRPr="00EF24CA" w:rsidRDefault="00721368" w:rsidP="00721368">
            <w:pPr>
              <w:pStyle w:val="ListParagraph"/>
              <w:numPr>
                <w:ilvl w:val="0"/>
                <w:numId w:val="82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67EB6C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779FD">
              <w:rPr>
                <w:rFonts w:eastAsia="Batang" w:cs="Times New Roman"/>
                <w:color w:val="000000"/>
                <w:szCs w:val="24"/>
              </w:rPr>
              <w:t>TenantId</w:t>
            </w:r>
          </w:p>
        </w:tc>
        <w:tc>
          <w:tcPr>
            <w:tcW w:w="2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BF71E4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</w:rPr>
              <w:t>ID ngư</w:t>
            </w:r>
            <w:r w:rsidRPr="007F3A1F">
              <w:rPr>
                <w:rFonts w:cs="Times New Roman"/>
              </w:rPr>
              <w:t>ời</w:t>
            </w:r>
            <w:r>
              <w:rPr>
                <w:rFonts w:cs="Times New Roman"/>
              </w:rPr>
              <w:t xml:space="preserve"> </w:t>
            </w:r>
            <w:r w:rsidRPr="007F3A1F">
              <w:rPr>
                <w:rFonts w:cs="Times New Roman"/>
              </w:rPr>
              <w:t>đại</w:t>
            </w:r>
            <w:r>
              <w:rPr>
                <w:rFonts w:cs="Times New Roman"/>
              </w:rPr>
              <w:t xml:space="preserve"> di</w:t>
            </w:r>
            <w:r w:rsidRPr="007F3A1F">
              <w:rPr>
                <w:rFonts w:cs="Times New Roman"/>
              </w:rPr>
              <w:t>ện</w:t>
            </w:r>
            <w:r>
              <w:rPr>
                <w:rFonts w:cs="Times New Roman"/>
              </w:rPr>
              <w:t xml:space="preserve"> </w:t>
            </w:r>
            <w:r w:rsidRPr="007F3A1F">
              <w:rPr>
                <w:rFonts w:cs="Times New Roman"/>
              </w:rPr>
              <w:t>đơ</w:t>
            </w:r>
            <w:r>
              <w:rPr>
                <w:rFonts w:cs="Times New Roman"/>
              </w:rPr>
              <w:t>n v</w:t>
            </w:r>
            <w:r w:rsidRPr="007F3A1F">
              <w:rPr>
                <w:rFonts w:cs="Times New Roman"/>
              </w:rPr>
              <w:t>ị</w:t>
            </w:r>
            <w:r>
              <w:rPr>
                <w:rFonts w:cs="Times New Roman"/>
              </w:rPr>
              <w:t xml:space="preserve"> thu</w:t>
            </w:r>
            <w:r w:rsidRPr="007F3A1F">
              <w:rPr>
                <w:rFonts w:cs="Times New Roman"/>
              </w:rPr>
              <w:t>ê</w:t>
            </w:r>
            <w:r>
              <w:rPr>
                <w:rFonts w:cs="Times New Roman"/>
              </w:rPr>
              <w:t xml:space="preserve"> s</w:t>
            </w:r>
            <w:r w:rsidRPr="007F3A1F">
              <w:rPr>
                <w:rFonts w:cs="Times New Roman"/>
              </w:rPr>
              <w:t>ử</w:t>
            </w:r>
            <w:r>
              <w:rPr>
                <w:rFonts w:cs="Times New Roman"/>
              </w:rPr>
              <w:t xml:space="preserve"> d</w:t>
            </w:r>
            <w:r w:rsidRPr="007F3A1F">
              <w:rPr>
                <w:rFonts w:cs="Times New Roman"/>
              </w:rPr>
              <w:t>ụng</w:t>
            </w:r>
            <w:r>
              <w:rPr>
                <w:rFonts w:cs="Times New Roman"/>
              </w:rPr>
              <w:t xml:space="preserve"> d</w:t>
            </w:r>
            <w:r w:rsidRPr="007F3A1F">
              <w:rPr>
                <w:rFonts w:cs="Times New Roman"/>
              </w:rPr>
              <w:t>ịch</w:t>
            </w:r>
            <w:r>
              <w:rPr>
                <w:rFonts w:cs="Times New Roman"/>
              </w:rPr>
              <w:t xml:space="preserve"> v</w:t>
            </w:r>
            <w:r w:rsidRPr="007F3A1F">
              <w:rPr>
                <w:rFonts w:cs="Times New Roman"/>
              </w:rPr>
              <w:t>ụ</w:t>
            </w:r>
            <w:r>
              <w:rPr>
                <w:rFonts w:cs="Times New Roman"/>
              </w:rPr>
              <w:t xml:space="preserve"> ph</w:t>
            </w:r>
            <w:r w:rsidRPr="007F3A1F">
              <w:rPr>
                <w:rFonts w:cs="Times New Roman"/>
              </w:rPr>
              <w:t>ần</w:t>
            </w:r>
            <w:r>
              <w:rPr>
                <w:rFonts w:cs="Times New Roman"/>
              </w:rPr>
              <w:t xml:space="preserve"> m</w:t>
            </w:r>
            <w:r w:rsidRPr="007F3A1F">
              <w:rPr>
                <w:rFonts w:cs="Times New Roman"/>
              </w:rPr>
              <w:t>ềm</w:t>
            </w:r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8101A2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287A77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EF268A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A620A0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3E5F36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D76039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6936118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2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00AF42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721368" w:rsidRPr="00EF24CA" w14:paraId="390BEB57" w14:textId="77777777" w:rsidTr="00721368">
        <w:trPr>
          <w:trHeight w:val="330"/>
        </w:trPr>
        <w:tc>
          <w:tcPr>
            <w:tcW w:w="566" w:type="dxa"/>
            <w:tcBorders>
              <w:top w:val="single" w:sz="4" w:space="0" w:color="auto"/>
              <w:left w:val="single" w:sz="8" w:space="0" w:color="0F243E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49B9305" w14:textId="77777777" w:rsidR="00721368" w:rsidRPr="00EF24CA" w:rsidRDefault="00721368" w:rsidP="00721368">
            <w:pPr>
              <w:pStyle w:val="ListParagraph"/>
              <w:numPr>
                <w:ilvl w:val="0"/>
                <w:numId w:val="82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8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2F63E9A7" w14:textId="59133F83" w:rsidR="00721368" w:rsidRPr="00E779FD" w:rsidRDefault="00721368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721368">
              <w:rPr>
                <w:rFonts w:eastAsia="Batang" w:cs="Times New Roman"/>
                <w:color w:val="000000"/>
                <w:szCs w:val="24"/>
              </w:rPr>
              <w:t>CreationTime</w:t>
            </w:r>
          </w:p>
        </w:tc>
        <w:tc>
          <w:tcPr>
            <w:tcW w:w="2757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27078668" w14:textId="68590F8F" w:rsidR="00721368" w:rsidRDefault="00721368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Ng</w:t>
            </w:r>
            <w:r w:rsidRPr="007F3A1F">
              <w:rPr>
                <w:rFonts w:cs="Times New Roman"/>
              </w:rPr>
              <w:t>ày</w:t>
            </w:r>
            <w:r>
              <w:rPr>
                <w:rFonts w:cs="Times New Roman"/>
              </w:rPr>
              <w:t xml:space="preserve"> gi</w:t>
            </w:r>
            <w:r w:rsidRPr="00891976">
              <w:rPr>
                <w:rFonts w:cs="Times New Roman"/>
              </w:rPr>
              <w:t>ờ</w:t>
            </w:r>
            <w:r>
              <w:rPr>
                <w:rFonts w:cs="Times New Roman"/>
              </w:rPr>
              <w:t xml:space="preserve"> t</w:t>
            </w:r>
            <w:r w:rsidRPr="007F3A1F">
              <w:rPr>
                <w:rFonts w:cs="Times New Roman"/>
              </w:rPr>
              <w:t>ạo</w:t>
            </w:r>
            <w:r>
              <w:rPr>
                <w:rFonts w:cs="Times New Roman"/>
              </w:rPr>
              <w:t xml:space="preserve"> ra b</w:t>
            </w:r>
            <w:r w:rsidRPr="007F3A1F">
              <w:rPr>
                <w:rFonts w:cs="Times New Roman"/>
              </w:rPr>
              <w:t>ản</w:t>
            </w:r>
            <w:r>
              <w:rPr>
                <w:rFonts w:cs="Times New Roman"/>
              </w:rPr>
              <w:t xml:space="preserve"> ghi</w:t>
            </w:r>
          </w:p>
        </w:tc>
        <w:tc>
          <w:tcPr>
            <w:tcW w:w="1443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66BC1C58" w14:textId="6BA2847F" w:rsidR="00721368" w:rsidRDefault="00721368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 w:rsidRPr="00721368">
              <w:rPr>
                <w:rFonts w:cs="Times New Roman"/>
              </w:rPr>
              <w:t>datetime2(7)</w:t>
            </w:r>
          </w:p>
        </w:tc>
        <w:tc>
          <w:tcPr>
            <w:tcW w:w="848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599850A2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435A2993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41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74F9B441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4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2A85293C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5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518BB3F2" w14:textId="69FBFABC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NN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778319E3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72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7B850489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721368" w:rsidRPr="00EF24CA" w14:paraId="106ED413" w14:textId="77777777" w:rsidTr="00721368">
        <w:trPr>
          <w:trHeight w:val="330"/>
        </w:trPr>
        <w:tc>
          <w:tcPr>
            <w:tcW w:w="566" w:type="dxa"/>
            <w:tcBorders>
              <w:top w:val="nil"/>
              <w:left w:val="single" w:sz="8" w:space="0" w:color="0F243E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699BBFF4" w14:textId="77777777" w:rsidR="00721368" w:rsidRPr="00EF24CA" w:rsidRDefault="00721368" w:rsidP="00721368">
            <w:pPr>
              <w:pStyle w:val="ListParagraph"/>
              <w:numPr>
                <w:ilvl w:val="0"/>
                <w:numId w:val="82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8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71FD713" w14:textId="5F73ACA4" w:rsidR="00721368" w:rsidRPr="00E779FD" w:rsidRDefault="00721368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721368">
              <w:rPr>
                <w:rFonts w:eastAsia="Batang" w:cs="Times New Roman"/>
                <w:color w:val="000000"/>
                <w:szCs w:val="24"/>
              </w:rPr>
              <w:t>CreatorUserId</w:t>
            </w:r>
          </w:p>
        </w:tc>
        <w:tc>
          <w:tcPr>
            <w:tcW w:w="2757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3B8AA8CD" w14:textId="36149ADE" w:rsidR="00721368" w:rsidRDefault="00721368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Ngư</w:t>
            </w:r>
            <w:r w:rsidRPr="009B3FB9">
              <w:rPr>
                <w:rFonts w:cs="Times New Roman"/>
              </w:rPr>
              <w:t>ời</w:t>
            </w:r>
            <w:r>
              <w:rPr>
                <w:rFonts w:cs="Times New Roman"/>
              </w:rPr>
              <w:t xml:space="preserve"> t</w:t>
            </w:r>
            <w:r w:rsidRPr="009B3FB9">
              <w:rPr>
                <w:rFonts w:cs="Times New Roman"/>
              </w:rPr>
              <w:t>ạo</w:t>
            </w:r>
            <w:r>
              <w:rPr>
                <w:rFonts w:cs="Times New Roman"/>
              </w:rPr>
              <w:t>, gi</w:t>
            </w:r>
            <w:r w:rsidRPr="009B3FB9">
              <w:rPr>
                <w:rFonts w:cs="Times New Roman"/>
              </w:rPr>
              <w:t>á</w:t>
            </w:r>
            <w:r>
              <w:rPr>
                <w:rFonts w:cs="Times New Roman"/>
              </w:rPr>
              <w:t xml:space="preserve"> tr</w:t>
            </w:r>
            <w:r w:rsidRPr="009B3FB9">
              <w:rPr>
                <w:rFonts w:cs="Times New Roman"/>
              </w:rPr>
              <w:t>ị</w:t>
            </w:r>
            <w:r>
              <w:rPr>
                <w:rFonts w:cs="Times New Roman"/>
              </w:rPr>
              <w:t xml:space="preserve"> Id trong b</w:t>
            </w:r>
            <w:r w:rsidRPr="009B3FB9">
              <w:rPr>
                <w:rFonts w:cs="Times New Roman"/>
              </w:rPr>
              <w:t>ảng</w:t>
            </w:r>
            <w:r>
              <w:rPr>
                <w:rFonts w:cs="Times New Roman"/>
              </w:rPr>
              <w:t xml:space="preserve"> AbpUser</w:t>
            </w:r>
          </w:p>
        </w:tc>
        <w:tc>
          <w:tcPr>
            <w:tcW w:w="1443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517AA374" w14:textId="77AD6B40" w:rsidR="00721368" w:rsidRDefault="00721368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 w:rsidRPr="004D1305">
              <w:rPr>
                <w:rFonts w:cs="Times New Roman"/>
              </w:rPr>
              <w:t>int</w:t>
            </w:r>
          </w:p>
        </w:tc>
        <w:tc>
          <w:tcPr>
            <w:tcW w:w="848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68DD70F4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2433C5A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386EF7E7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4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4291D08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5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084B73A8" w14:textId="67698FFC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83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51A0ACE7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72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C15EE97" w14:textId="3ACBA078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</w:rPr>
              <w:t>AbpUser</w:t>
            </w:r>
          </w:p>
        </w:tc>
      </w:tr>
      <w:tr w:rsidR="00721368" w:rsidRPr="00EF24CA" w14:paraId="4F2C3EF6" w14:textId="77777777" w:rsidTr="00721368">
        <w:trPr>
          <w:trHeight w:val="330"/>
        </w:trPr>
        <w:tc>
          <w:tcPr>
            <w:tcW w:w="566" w:type="dxa"/>
            <w:tcBorders>
              <w:top w:val="nil"/>
              <w:left w:val="single" w:sz="8" w:space="0" w:color="0F243E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36016C8F" w14:textId="77777777" w:rsidR="00721368" w:rsidRPr="00EF24CA" w:rsidRDefault="00721368" w:rsidP="00721368">
            <w:pPr>
              <w:pStyle w:val="ListParagraph"/>
              <w:numPr>
                <w:ilvl w:val="0"/>
                <w:numId w:val="82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8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6FAE8848" w14:textId="763353B1" w:rsidR="00721368" w:rsidRPr="00721368" w:rsidRDefault="00721368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721368">
              <w:rPr>
                <w:rFonts w:eastAsia="Batang" w:cs="Times New Roman"/>
                <w:color w:val="000000"/>
                <w:szCs w:val="24"/>
              </w:rPr>
              <w:t>LastModificationTime</w:t>
            </w:r>
          </w:p>
        </w:tc>
        <w:tc>
          <w:tcPr>
            <w:tcW w:w="2757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5AF264C" w14:textId="2D8FA9B3" w:rsidR="00721368" w:rsidRDefault="00721368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Ng</w:t>
            </w:r>
            <w:r w:rsidRPr="009B3FB9">
              <w:rPr>
                <w:rFonts w:cs="Times New Roman"/>
              </w:rPr>
              <w:t>ày</w:t>
            </w:r>
            <w:r>
              <w:rPr>
                <w:rFonts w:cs="Times New Roman"/>
              </w:rPr>
              <w:t xml:space="preserve"> gi</w:t>
            </w:r>
            <w:r w:rsidRPr="00891976">
              <w:rPr>
                <w:rFonts w:cs="Times New Roman"/>
              </w:rPr>
              <w:t>ờ</w:t>
            </w:r>
            <w:r>
              <w:rPr>
                <w:rFonts w:cs="Times New Roman"/>
              </w:rPr>
              <w:t xml:space="preserve"> b</w:t>
            </w:r>
            <w:r w:rsidRPr="009B3FB9">
              <w:rPr>
                <w:rFonts w:cs="Times New Roman"/>
              </w:rPr>
              <w:t>ản</w:t>
            </w:r>
            <w:r>
              <w:rPr>
                <w:rFonts w:cs="Times New Roman"/>
              </w:rPr>
              <w:t xml:space="preserve"> ghi đư</w:t>
            </w:r>
            <w:r w:rsidRPr="00891976">
              <w:rPr>
                <w:rFonts w:cs="Times New Roman"/>
              </w:rPr>
              <w:t>ợc</w:t>
            </w:r>
            <w:r>
              <w:rPr>
                <w:rFonts w:cs="Times New Roman"/>
              </w:rPr>
              <w:t xml:space="preserve"> c</w:t>
            </w:r>
            <w:r w:rsidRPr="00891976">
              <w:rPr>
                <w:rFonts w:cs="Times New Roman"/>
              </w:rPr>
              <w:t>ập</w:t>
            </w:r>
            <w:r>
              <w:rPr>
                <w:rFonts w:cs="Times New Roman"/>
              </w:rPr>
              <w:t xml:space="preserve"> nh</w:t>
            </w:r>
            <w:r w:rsidRPr="00891976">
              <w:rPr>
                <w:rFonts w:cs="Times New Roman"/>
              </w:rPr>
              <w:t>ật</w:t>
            </w:r>
          </w:p>
        </w:tc>
        <w:tc>
          <w:tcPr>
            <w:tcW w:w="1443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7B5CFA10" w14:textId="4C2A7155" w:rsidR="00721368" w:rsidRPr="004D1305" w:rsidRDefault="00721368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 w:rsidRPr="00721368">
              <w:rPr>
                <w:rFonts w:cs="Times New Roman"/>
              </w:rPr>
              <w:t>datetime2(7)</w:t>
            </w:r>
          </w:p>
        </w:tc>
        <w:tc>
          <w:tcPr>
            <w:tcW w:w="848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38F22A74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3D537AAF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46965D8C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4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18F92C3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5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4BFE0095" w14:textId="77777777" w:rsidR="00721368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83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6A692161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72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5E326A7E" w14:textId="77777777" w:rsidR="00721368" w:rsidRDefault="00721368" w:rsidP="00132BC4">
            <w:pPr>
              <w:spacing w:before="0" w:line="240" w:lineRule="auto"/>
              <w:jc w:val="left"/>
              <w:rPr>
                <w:rFonts w:cs="Times New Roman"/>
              </w:rPr>
            </w:pPr>
          </w:p>
        </w:tc>
      </w:tr>
      <w:tr w:rsidR="00721368" w:rsidRPr="00EF24CA" w14:paraId="239BAA7B" w14:textId="77777777" w:rsidTr="00721368">
        <w:trPr>
          <w:trHeight w:val="330"/>
        </w:trPr>
        <w:tc>
          <w:tcPr>
            <w:tcW w:w="566" w:type="dxa"/>
            <w:tcBorders>
              <w:top w:val="nil"/>
              <w:left w:val="single" w:sz="8" w:space="0" w:color="0F243E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93E81E3" w14:textId="77777777" w:rsidR="00721368" w:rsidRPr="00EF24CA" w:rsidRDefault="00721368" w:rsidP="00721368">
            <w:pPr>
              <w:pStyle w:val="ListParagraph"/>
              <w:numPr>
                <w:ilvl w:val="0"/>
                <w:numId w:val="82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8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0E09AAD3" w14:textId="7CE8AC13" w:rsidR="00721368" w:rsidRPr="00721368" w:rsidRDefault="00721368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721368">
              <w:rPr>
                <w:rFonts w:eastAsia="Batang" w:cs="Times New Roman"/>
                <w:color w:val="000000"/>
                <w:szCs w:val="24"/>
              </w:rPr>
              <w:t>LastModifierUserId</w:t>
            </w:r>
          </w:p>
        </w:tc>
        <w:tc>
          <w:tcPr>
            <w:tcW w:w="2757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23EB0D76" w14:textId="3C3989E7" w:rsidR="00721368" w:rsidRDefault="00721368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Ngư</w:t>
            </w:r>
            <w:r w:rsidRPr="00891976">
              <w:rPr>
                <w:rFonts w:cs="Times New Roman"/>
              </w:rPr>
              <w:t>ời</w:t>
            </w:r>
            <w:r>
              <w:rPr>
                <w:rFonts w:cs="Times New Roman"/>
              </w:rPr>
              <w:t xml:space="preserve"> c</w:t>
            </w:r>
            <w:r w:rsidRPr="00891976">
              <w:rPr>
                <w:rFonts w:cs="Times New Roman"/>
              </w:rPr>
              <w:t>ập</w:t>
            </w:r>
            <w:r>
              <w:rPr>
                <w:rFonts w:cs="Times New Roman"/>
              </w:rPr>
              <w:t xml:space="preserve"> nh</w:t>
            </w:r>
            <w:r w:rsidRPr="00891976">
              <w:rPr>
                <w:rFonts w:cs="Times New Roman"/>
              </w:rPr>
              <w:t>ậ</w:t>
            </w:r>
            <w:r>
              <w:rPr>
                <w:rFonts w:cs="Times New Roman"/>
              </w:rPr>
              <w:t>t cuối cùng, gi</w:t>
            </w:r>
            <w:r w:rsidRPr="009B3FB9">
              <w:rPr>
                <w:rFonts w:cs="Times New Roman"/>
              </w:rPr>
              <w:t>á</w:t>
            </w:r>
            <w:r>
              <w:rPr>
                <w:rFonts w:cs="Times New Roman"/>
              </w:rPr>
              <w:t xml:space="preserve"> tr</w:t>
            </w:r>
            <w:r w:rsidRPr="009B3FB9">
              <w:rPr>
                <w:rFonts w:cs="Times New Roman"/>
              </w:rPr>
              <w:t>ị</w:t>
            </w:r>
            <w:r>
              <w:rPr>
                <w:rFonts w:cs="Times New Roman"/>
              </w:rPr>
              <w:t xml:space="preserve"> Id trong b</w:t>
            </w:r>
            <w:r w:rsidRPr="009B3FB9">
              <w:rPr>
                <w:rFonts w:cs="Times New Roman"/>
              </w:rPr>
              <w:t>ảng</w:t>
            </w:r>
            <w:r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lastRenderedPageBreak/>
              <w:t>AbpUser</w:t>
            </w:r>
          </w:p>
        </w:tc>
        <w:tc>
          <w:tcPr>
            <w:tcW w:w="1443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0B70332C" w14:textId="0DC40663" w:rsidR="00721368" w:rsidRPr="004D1305" w:rsidRDefault="00721368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 w:rsidRPr="00721368">
              <w:rPr>
                <w:rFonts w:cs="Times New Roman"/>
              </w:rPr>
              <w:lastRenderedPageBreak/>
              <w:t>bigint</w:t>
            </w:r>
          </w:p>
        </w:tc>
        <w:tc>
          <w:tcPr>
            <w:tcW w:w="848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6A67E783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2F298633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670E24CC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4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24A690E2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5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251101B9" w14:textId="77777777" w:rsidR="00721368" w:rsidRDefault="00721368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83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87BE4F6" w14:textId="77777777" w:rsidR="00721368" w:rsidRPr="00EF24CA" w:rsidRDefault="00721368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72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640B612B" w14:textId="14D77E40" w:rsidR="00721368" w:rsidRDefault="00721368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AbpUser</w:t>
            </w:r>
          </w:p>
        </w:tc>
      </w:tr>
    </w:tbl>
    <w:p w14:paraId="34672B39" w14:textId="2F76C3D2" w:rsidR="00721368" w:rsidRDefault="00721368" w:rsidP="00721368">
      <w:pPr>
        <w:pStyle w:val="Heading2"/>
      </w:pPr>
      <w:r>
        <w:t>Các trường mặc định CreationAuditedEntity (Multi-tenant)</w:t>
      </w:r>
    </w:p>
    <w:tbl>
      <w:tblPr>
        <w:tblW w:w="14884" w:type="dxa"/>
        <w:tblInd w:w="108" w:type="dxa"/>
        <w:tblLook w:val="04A0" w:firstRow="1" w:lastRow="0" w:firstColumn="1" w:lastColumn="0" w:noHBand="0" w:noVBand="1"/>
      </w:tblPr>
      <w:tblGrid>
        <w:gridCol w:w="566"/>
        <w:gridCol w:w="2818"/>
        <w:gridCol w:w="2757"/>
        <w:gridCol w:w="1443"/>
        <w:gridCol w:w="848"/>
        <w:gridCol w:w="567"/>
        <w:gridCol w:w="841"/>
        <w:gridCol w:w="854"/>
        <w:gridCol w:w="835"/>
        <w:gridCol w:w="983"/>
        <w:gridCol w:w="2372"/>
      </w:tblGrid>
      <w:tr w:rsidR="005D6BC7" w:rsidRPr="00EF24CA" w14:paraId="38E878D8" w14:textId="77777777" w:rsidTr="00132BC4">
        <w:trPr>
          <w:trHeight w:val="645"/>
        </w:trPr>
        <w:tc>
          <w:tcPr>
            <w:tcW w:w="566" w:type="dxa"/>
            <w:tcBorders>
              <w:top w:val="single" w:sz="8" w:space="0" w:color="0F243E"/>
              <w:left w:val="single" w:sz="8" w:space="0" w:color="0F243E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21CEF764" w14:textId="77777777" w:rsidR="005D6BC7" w:rsidRPr="00EF24CA" w:rsidRDefault="005D6BC7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TT</w:t>
            </w:r>
          </w:p>
        </w:tc>
        <w:tc>
          <w:tcPr>
            <w:tcW w:w="2818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1BF58CAD" w14:textId="77777777" w:rsidR="005D6BC7" w:rsidRPr="00EF24CA" w:rsidRDefault="005D6BC7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Tên trường</w:t>
            </w:r>
          </w:p>
        </w:tc>
        <w:tc>
          <w:tcPr>
            <w:tcW w:w="2757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3622780E" w14:textId="77777777" w:rsidR="005D6BC7" w:rsidRPr="00EF24CA" w:rsidRDefault="005D6BC7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Mô tả</w:t>
            </w:r>
          </w:p>
        </w:tc>
        <w:tc>
          <w:tcPr>
            <w:tcW w:w="1443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63647532" w14:textId="77777777" w:rsidR="005D6BC7" w:rsidRPr="00EF24CA" w:rsidRDefault="005D6BC7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Kiểu</w:t>
            </w:r>
          </w:p>
        </w:tc>
        <w:tc>
          <w:tcPr>
            <w:tcW w:w="848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1FF0DD47" w14:textId="77777777" w:rsidR="005D6BC7" w:rsidRPr="00EF24CA" w:rsidRDefault="005D6BC7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Độ dài</w:t>
            </w:r>
          </w:p>
        </w:tc>
        <w:tc>
          <w:tcPr>
            <w:tcW w:w="567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7665A5A9" w14:textId="77777777" w:rsidR="005D6BC7" w:rsidRPr="00EF24CA" w:rsidRDefault="005D6BC7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PK</w:t>
            </w:r>
          </w:p>
        </w:tc>
        <w:tc>
          <w:tcPr>
            <w:tcW w:w="841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34913F6E" w14:textId="77777777" w:rsidR="005D6BC7" w:rsidRPr="00EF24CA" w:rsidRDefault="005D6BC7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FK</w:t>
            </w:r>
          </w:p>
        </w:tc>
        <w:tc>
          <w:tcPr>
            <w:tcW w:w="854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433B1C54" w14:textId="77777777" w:rsidR="005D6BC7" w:rsidRPr="00EF24CA" w:rsidRDefault="005D6BC7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Auto ID</w:t>
            </w:r>
          </w:p>
        </w:tc>
        <w:tc>
          <w:tcPr>
            <w:tcW w:w="835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4DBA934A" w14:textId="77777777" w:rsidR="005D6BC7" w:rsidRPr="00EF24CA" w:rsidRDefault="005D6BC7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NA</w:t>
            </w:r>
          </w:p>
        </w:tc>
        <w:tc>
          <w:tcPr>
            <w:tcW w:w="983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09B15062" w14:textId="77777777" w:rsidR="005D6BC7" w:rsidRPr="00EF24CA" w:rsidRDefault="005D6BC7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DEF</w:t>
            </w:r>
          </w:p>
        </w:tc>
        <w:tc>
          <w:tcPr>
            <w:tcW w:w="2372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7265728D" w14:textId="77777777" w:rsidR="005D6BC7" w:rsidRPr="00EF24CA" w:rsidRDefault="005D6BC7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Tham chiếu</w:t>
            </w:r>
          </w:p>
        </w:tc>
      </w:tr>
      <w:tr w:rsidR="005D6BC7" w:rsidRPr="00EF24CA" w14:paraId="5DE8EDE3" w14:textId="77777777" w:rsidTr="00132BC4">
        <w:trPr>
          <w:trHeight w:val="645"/>
        </w:trPr>
        <w:tc>
          <w:tcPr>
            <w:tcW w:w="566" w:type="dxa"/>
            <w:tcBorders>
              <w:top w:val="nil"/>
              <w:left w:val="single" w:sz="8" w:space="0" w:color="0F243E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4970C66B" w14:textId="77777777" w:rsidR="005D6BC7" w:rsidRPr="00EF24CA" w:rsidRDefault="005D6BC7" w:rsidP="00467E54">
            <w:pPr>
              <w:pStyle w:val="ListParagraph"/>
              <w:numPr>
                <w:ilvl w:val="0"/>
                <w:numId w:val="83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8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0678C972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Id</w:t>
            </w:r>
          </w:p>
        </w:tc>
        <w:tc>
          <w:tcPr>
            <w:tcW w:w="2757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62D4D455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 xml:space="preserve">Số định danh của </w:t>
            </w:r>
            <w:r>
              <w:rPr>
                <w:rFonts w:eastAsia="Batang" w:cs="Times New Roman"/>
                <w:color w:val="000000"/>
                <w:szCs w:val="24"/>
              </w:rPr>
              <w:t>bảng</w:t>
            </w:r>
          </w:p>
        </w:tc>
        <w:tc>
          <w:tcPr>
            <w:tcW w:w="1443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19E2AA61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721368">
              <w:rPr>
                <w:rFonts w:eastAsia="Batang" w:cs="Times New Roman"/>
                <w:color w:val="000000"/>
                <w:szCs w:val="24"/>
              </w:rPr>
              <w:t>int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27AF1B7D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03BE527F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X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376F7B93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854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4AE47B09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3A50F0CC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NN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4E32847F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2372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0311D36F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5D6BC7" w:rsidRPr="00EF24CA" w14:paraId="29051586" w14:textId="77777777" w:rsidTr="00132BC4">
        <w:trPr>
          <w:trHeight w:val="330"/>
        </w:trPr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FB0FE2" w14:textId="77777777" w:rsidR="005D6BC7" w:rsidRPr="00EF24CA" w:rsidRDefault="005D6BC7" w:rsidP="00467E54">
            <w:pPr>
              <w:pStyle w:val="ListParagraph"/>
              <w:numPr>
                <w:ilvl w:val="0"/>
                <w:numId w:val="83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9D2997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779FD">
              <w:rPr>
                <w:rFonts w:eastAsia="Batang" w:cs="Times New Roman"/>
                <w:color w:val="000000"/>
                <w:szCs w:val="24"/>
              </w:rPr>
              <w:t>TenantId</w:t>
            </w:r>
          </w:p>
        </w:tc>
        <w:tc>
          <w:tcPr>
            <w:tcW w:w="2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51738E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</w:rPr>
              <w:t>ID ngư</w:t>
            </w:r>
            <w:r w:rsidRPr="007F3A1F">
              <w:rPr>
                <w:rFonts w:cs="Times New Roman"/>
              </w:rPr>
              <w:t>ời</w:t>
            </w:r>
            <w:r>
              <w:rPr>
                <w:rFonts w:cs="Times New Roman"/>
              </w:rPr>
              <w:t xml:space="preserve"> </w:t>
            </w:r>
            <w:r w:rsidRPr="007F3A1F">
              <w:rPr>
                <w:rFonts w:cs="Times New Roman"/>
              </w:rPr>
              <w:t>đại</w:t>
            </w:r>
            <w:r>
              <w:rPr>
                <w:rFonts w:cs="Times New Roman"/>
              </w:rPr>
              <w:t xml:space="preserve"> di</w:t>
            </w:r>
            <w:r w:rsidRPr="007F3A1F">
              <w:rPr>
                <w:rFonts w:cs="Times New Roman"/>
              </w:rPr>
              <w:t>ện</w:t>
            </w:r>
            <w:r>
              <w:rPr>
                <w:rFonts w:cs="Times New Roman"/>
              </w:rPr>
              <w:t xml:space="preserve"> </w:t>
            </w:r>
            <w:r w:rsidRPr="007F3A1F">
              <w:rPr>
                <w:rFonts w:cs="Times New Roman"/>
              </w:rPr>
              <w:t>đơ</w:t>
            </w:r>
            <w:r>
              <w:rPr>
                <w:rFonts w:cs="Times New Roman"/>
              </w:rPr>
              <w:t>n v</w:t>
            </w:r>
            <w:r w:rsidRPr="007F3A1F">
              <w:rPr>
                <w:rFonts w:cs="Times New Roman"/>
              </w:rPr>
              <w:t>ị</w:t>
            </w:r>
            <w:r>
              <w:rPr>
                <w:rFonts w:cs="Times New Roman"/>
              </w:rPr>
              <w:t xml:space="preserve"> thu</w:t>
            </w:r>
            <w:r w:rsidRPr="007F3A1F">
              <w:rPr>
                <w:rFonts w:cs="Times New Roman"/>
              </w:rPr>
              <w:t>ê</w:t>
            </w:r>
            <w:r>
              <w:rPr>
                <w:rFonts w:cs="Times New Roman"/>
              </w:rPr>
              <w:t xml:space="preserve"> s</w:t>
            </w:r>
            <w:r w:rsidRPr="007F3A1F">
              <w:rPr>
                <w:rFonts w:cs="Times New Roman"/>
              </w:rPr>
              <w:t>ử</w:t>
            </w:r>
            <w:r>
              <w:rPr>
                <w:rFonts w:cs="Times New Roman"/>
              </w:rPr>
              <w:t xml:space="preserve"> d</w:t>
            </w:r>
            <w:r w:rsidRPr="007F3A1F">
              <w:rPr>
                <w:rFonts w:cs="Times New Roman"/>
              </w:rPr>
              <w:t>ụng</w:t>
            </w:r>
            <w:r>
              <w:rPr>
                <w:rFonts w:cs="Times New Roman"/>
              </w:rPr>
              <w:t xml:space="preserve"> d</w:t>
            </w:r>
            <w:r w:rsidRPr="007F3A1F">
              <w:rPr>
                <w:rFonts w:cs="Times New Roman"/>
              </w:rPr>
              <w:t>ịch</w:t>
            </w:r>
            <w:r>
              <w:rPr>
                <w:rFonts w:cs="Times New Roman"/>
              </w:rPr>
              <w:t xml:space="preserve"> v</w:t>
            </w:r>
            <w:r w:rsidRPr="007F3A1F">
              <w:rPr>
                <w:rFonts w:cs="Times New Roman"/>
              </w:rPr>
              <w:t>ụ</w:t>
            </w:r>
            <w:r>
              <w:rPr>
                <w:rFonts w:cs="Times New Roman"/>
              </w:rPr>
              <w:t xml:space="preserve"> ph</w:t>
            </w:r>
            <w:r w:rsidRPr="007F3A1F">
              <w:rPr>
                <w:rFonts w:cs="Times New Roman"/>
              </w:rPr>
              <w:t>ần</w:t>
            </w:r>
            <w:r>
              <w:rPr>
                <w:rFonts w:cs="Times New Roman"/>
              </w:rPr>
              <w:t xml:space="preserve"> m</w:t>
            </w:r>
            <w:r w:rsidRPr="007F3A1F">
              <w:rPr>
                <w:rFonts w:cs="Times New Roman"/>
              </w:rPr>
              <w:t>ềm</w:t>
            </w:r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CABF10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10B6A8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D3C2FD0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02FDE1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D266DE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C15374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AB45E8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2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8A5BB09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5D6BC7" w:rsidRPr="00EF24CA" w14:paraId="72367C3C" w14:textId="77777777" w:rsidTr="00132BC4">
        <w:trPr>
          <w:trHeight w:val="330"/>
        </w:trPr>
        <w:tc>
          <w:tcPr>
            <w:tcW w:w="566" w:type="dxa"/>
            <w:tcBorders>
              <w:top w:val="single" w:sz="4" w:space="0" w:color="auto"/>
              <w:left w:val="single" w:sz="8" w:space="0" w:color="0F243E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43177392" w14:textId="77777777" w:rsidR="005D6BC7" w:rsidRPr="00EF24CA" w:rsidRDefault="005D6BC7" w:rsidP="00467E54">
            <w:pPr>
              <w:pStyle w:val="ListParagraph"/>
              <w:numPr>
                <w:ilvl w:val="0"/>
                <w:numId w:val="83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8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75B98339" w14:textId="77777777" w:rsidR="005D6BC7" w:rsidRPr="00E779FD" w:rsidRDefault="005D6BC7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721368">
              <w:rPr>
                <w:rFonts w:eastAsia="Batang" w:cs="Times New Roman"/>
                <w:color w:val="000000"/>
                <w:szCs w:val="24"/>
              </w:rPr>
              <w:t>CreationTime</w:t>
            </w:r>
          </w:p>
        </w:tc>
        <w:tc>
          <w:tcPr>
            <w:tcW w:w="2757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68EC2415" w14:textId="77777777" w:rsidR="005D6BC7" w:rsidRDefault="005D6BC7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Ng</w:t>
            </w:r>
            <w:r w:rsidRPr="007F3A1F">
              <w:rPr>
                <w:rFonts w:cs="Times New Roman"/>
              </w:rPr>
              <w:t>ày</w:t>
            </w:r>
            <w:r>
              <w:rPr>
                <w:rFonts w:cs="Times New Roman"/>
              </w:rPr>
              <w:t xml:space="preserve"> gi</w:t>
            </w:r>
            <w:r w:rsidRPr="00891976">
              <w:rPr>
                <w:rFonts w:cs="Times New Roman"/>
              </w:rPr>
              <w:t>ờ</w:t>
            </w:r>
            <w:r>
              <w:rPr>
                <w:rFonts w:cs="Times New Roman"/>
              </w:rPr>
              <w:t xml:space="preserve"> t</w:t>
            </w:r>
            <w:r w:rsidRPr="007F3A1F">
              <w:rPr>
                <w:rFonts w:cs="Times New Roman"/>
              </w:rPr>
              <w:t>ạo</w:t>
            </w:r>
            <w:r>
              <w:rPr>
                <w:rFonts w:cs="Times New Roman"/>
              </w:rPr>
              <w:t xml:space="preserve"> ra b</w:t>
            </w:r>
            <w:r w:rsidRPr="007F3A1F">
              <w:rPr>
                <w:rFonts w:cs="Times New Roman"/>
              </w:rPr>
              <w:t>ản</w:t>
            </w:r>
            <w:r>
              <w:rPr>
                <w:rFonts w:cs="Times New Roman"/>
              </w:rPr>
              <w:t xml:space="preserve"> ghi</w:t>
            </w:r>
          </w:p>
        </w:tc>
        <w:tc>
          <w:tcPr>
            <w:tcW w:w="1443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46311591" w14:textId="77777777" w:rsidR="005D6BC7" w:rsidRDefault="005D6BC7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 w:rsidRPr="00721368">
              <w:rPr>
                <w:rFonts w:cs="Times New Roman"/>
              </w:rPr>
              <w:t>datetime2(7)</w:t>
            </w:r>
          </w:p>
        </w:tc>
        <w:tc>
          <w:tcPr>
            <w:tcW w:w="848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641530A5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BF80309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41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49922A0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4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51D209FF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5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01D66C7C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NN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A0C734B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72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6AAFB819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5D6BC7" w:rsidRPr="00EF24CA" w14:paraId="3FD2AFB9" w14:textId="77777777" w:rsidTr="00132BC4">
        <w:trPr>
          <w:trHeight w:val="330"/>
        </w:trPr>
        <w:tc>
          <w:tcPr>
            <w:tcW w:w="566" w:type="dxa"/>
            <w:tcBorders>
              <w:top w:val="nil"/>
              <w:left w:val="single" w:sz="8" w:space="0" w:color="0F243E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2F48EBE1" w14:textId="77777777" w:rsidR="005D6BC7" w:rsidRPr="00EF24CA" w:rsidRDefault="005D6BC7" w:rsidP="00467E54">
            <w:pPr>
              <w:pStyle w:val="ListParagraph"/>
              <w:numPr>
                <w:ilvl w:val="0"/>
                <w:numId w:val="83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8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B8DE7BD" w14:textId="77777777" w:rsidR="005D6BC7" w:rsidRPr="00E779FD" w:rsidRDefault="005D6BC7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721368">
              <w:rPr>
                <w:rFonts w:eastAsia="Batang" w:cs="Times New Roman"/>
                <w:color w:val="000000"/>
                <w:szCs w:val="24"/>
              </w:rPr>
              <w:t>CreatorUserId</w:t>
            </w:r>
          </w:p>
        </w:tc>
        <w:tc>
          <w:tcPr>
            <w:tcW w:w="2757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2DFFFEB3" w14:textId="77777777" w:rsidR="005D6BC7" w:rsidRDefault="005D6BC7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Ngư</w:t>
            </w:r>
            <w:r w:rsidRPr="009B3FB9">
              <w:rPr>
                <w:rFonts w:cs="Times New Roman"/>
              </w:rPr>
              <w:t>ời</w:t>
            </w:r>
            <w:r>
              <w:rPr>
                <w:rFonts w:cs="Times New Roman"/>
              </w:rPr>
              <w:t xml:space="preserve"> t</w:t>
            </w:r>
            <w:r w:rsidRPr="009B3FB9">
              <w:rPr>
                <w:rFonts w:cs="Times New Roman"/>
              </w:rPr>
              <w:t>ạo</w:t>
            </w:r>
            <w:r>
              <w:rPr>
                <w:rFonts w:cs="Times New Roman"/>
              </w:rPr>
              <w:t>, gi</w:t>
            </w:r>
            <w:r w:rsidRPr="009B3FB9">
              <w:rPr>
                <w:rFonts w:cs="Times New Roman"/>
              </w:rPr>
              <w:t>á</w:t>
            </w:r>
            <w:r>
              <w:rPr>
                <w:rFonts w:cs="Times New Roman"/>
              </w:rPr>
              <w:t xml:space="preserve"> tr</w:t>
            </w:r>
            <w:r w:rsidRPr="009B3FB9">
              <w:rPr>
                <w:rFonts w:cs="Times New Roman"/>
              </w:rPr>
              <w:t>ị</w:t>
            </w:r>
            <w:r>
              <w:rPr>
                <w:rFonts w:cs="Times New Roman"/>
              </w:rPr>
              <w:t xml:space="preserve"> Id trong b</w:t>
            </w:r>
            <w:r w:rsidRPr="009B3FB9">
              <w:rPr>
                <w:rFonts w:cs="Times New Roman"/>
              </w:rPr>
              <w:t>ảng</w:t>
            </w:r>
            <w:r>
              <w:rPr>
                <w:rFonts w:cs="Times New Roman"/>
              </w:rPr>
              <w:t xml:space="preserve"> AbpUser</w:t>
            </w:r>
          </w:p>
        </w:tc>
        <w:tc>
          <w:tcPr>
            <w:tcW w:w="1443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50DAE5FA" w14:textId="77777777" w:rsidR="005D6BC7" w:rsidRDefault="005D6BC7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 w:rsidRPr="004D1305">
              <w:rPr>
                <w:rFonts w:cs="Times New Roman"/>
              </w:rPr>
              <w:t>int</w:t>
            </w:r>
          </w:p>
        </w:tc>
        <w:tc>
          <w:tcPr>
            <w:tcW w:w="848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78B59690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695DFDFB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55E58722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4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617E1457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5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3CDF4A83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83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5D3A558F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72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21F14437" w14:textId="77777777" w:rsidR="005D6BC7" w:rsidRPr="00EF24CA" w:rsidRDefault="005D6BC7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</w:rPr>
              <w:t>AbpUser</w:t>
            </w:r>
          </w:p>
        </w:tc>
      </w:tr>
    </w:tbl>
    <w:p w14:paraId="6CA1FA35" w14:textId="46CBE6DB" w:rsidR="00526D0D" w:rsidRDefault="00526D0D" w:rsidP="00526D0D">
      <w:pPr>
        <w:pStyle w:val="Heading2"/>
      </w:pPr>
      <w:r>
        <w:t>Các trường mặc định FullAuditedEntity (Multi-tenant)</w:t>
      </w:r>
    </w:p>
    <w:tbl>
      <w:tblPr>
        <w:tblW w:w="14884" w:type="dxa"/>
        <w:tblInd w:w="108" w:type="dxa"/>
        <w:tblLook w:val="04A0" w:firstRow="1" w:lastRow="0" w:firstColumn="1" w:lastColumn="0" w:noHBand="0" w:noVBand="1"/>
      </w:tblPr>
      <w:tblGrid>
        <w:gridCol w:w="565"/>
        <w:gridCol w:w="2812"/>
        <w:gridCol w:w="2738"/>
        <w:gridCol w:w="1496"/>
        <w:gridCol w:w="845"/>
        <w:gridCol w:w="567"/>
        <w:gridCol w:w="838"/>
        <w:gridCol w:w="853"/>
        <w:gridCol w:w="832"/>
        <w:gridCol w:w="980"/>
        <w:gridCol w:w="2358"/>
      </w:tblGrid>
      <w:tr w:rsidR="00CD1D8D" w:rsidRPr="00EF24CA" w14:paraId="2CFED1CE" w14:textId="77777777" w:rsidTr="00132BC4">
        <w:trPr>
          <w:trHeight w:val="645"/>
        </w:trPr>
        <w:tc>
          <w:tcPr>
            <w:tcW w:w="566" w:type="dxa"/>
            <w:tcBorders>
              <w:top w:val="single" w:sz="8" w:space="0" w:color="0F243E"/>
              <w:left w:val="single" w:sz="8" w:space="0" w:color="0F243E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7C0BC99E" w14:textId="77777777" w:rsidR="00CD1D8D" w:rsidRPr="00EF24CA" w:rsidRDefault="00CD1D8D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TT</w:t>
            </w:r>
          </w:p>
        </w:tc>
        <w:tc>
          <w:tcPr>
            <w:tcW w:w="2818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6B42B393" w14:textId="77777777" w:rsidR="00CD1D8D" w:rsidRPr="00EF24CA" w:rsidRDefault="00CD1D8D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Tên trường</w:t>
            </w:r>
          </w:p>
        </w:tc>
        <w:tc>
          <w:tcPr>
            <w:tcW w:w="2757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78EFEDEF" w14:textId="77777777" w:rsidR="00CD1D8D" w:rsidRPr="00EF24CA" w:rsidRDefault="00CD1D8D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Mô tả</w:t>
            </w:r>
          </w:p>
        </w:tc>
        <w:tc>
          <w:tcPr>
            <w:tcW w:w="1443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2787DA71" w14:textId="77777777" w:rsidR="00CD1D8D" w:rsidRPr="00EF24CA" w:rsidRDefault="00CD1D8D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Kiểu</w:t>
            </w:r>
          </w:p>
        </w:tc>
        <w:tc>
          <w:tcPr>
            <w:tcW w:w="848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21D3FB31" w14:textId="77777777" w:rsidR="00CD1D8D" w:rsidRPr="00EF24CA" w:rsidRDefault="00CD1D8D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Độ dài</w:t>
            </w:r>
          </w:p>
        </w:tc>
        <w:tc>
          <w:tcPr>
            <w:tcW w:w="567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5C584DFB" w14:textId="77777777" w:rsidR="00CD1D8D" w:rsidRPr="00EF24CA" w:rsidRDefault="00CD1D8D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PK</w:t>
            </w:r>
          </w:p>
        </w:tc>
        <w:tc>
          <w:tcPr>
            <w:tcW w:w="841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42B48574" w14:textId="77777777" w:rsidR="00CD1D8D" w:rsidRPr="00EF24CA" w:rsidRDefault="00CD1D8D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FK</w:t>
            </w:r>
          </w:p>
        </w:tc>
        <w:tc>
          <w:tcPr>
            <w:tcW w:w="854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227082DE" w14:textId="77777777" w:rsidR="00CD1D8D" w:rsidRPr="00EF24CA" w:rsidRDefault="00CD1D8D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Auto ID</w:t>
            </w:r>
          </w:p>
        </w:tc>
        <w:tc>
          <w:tcPr>
            <w:tcW w:w="835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51593C50" w14:textId="77777777" w:rsidR="00CD1D8D" w:rsidRPr="00EF24CA" w:rsidRDefault="00CD1D8D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NA</w:t>
            </w:r>
          </w:p>
        </w:tc>
        <w:tc>
          <w:tcPr>
            <w:tcW w:w="983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676BB5B5" w14:textId="77777777" w:rsidR="00CD1D8D" w:rsidRPr="00EF24CA" w:rsidRDefault="00CD1D8D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DEF</w:t>
            </w:r>
          </w:p>
        </w:tc>
        <w:tc>
          <w:tcPr>
            <w:tcW w:w="2372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2A26C921" w14:textId="77777777" w:rsidR="00CD1D8D" w:rsidRPr="00EF24CA" w:rsidRDefault="00CD1D8D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Tham chiếu</w:t>
            </w:r>
          </w:p>
        </w:tc>
      </w:tr>
      <w:tr w:rsidR="00CD1D8D" w:rsidRPr="00EF24CA" w14:paraId="7BA14E06" w14:textId="77777777" w:rsidTr="00132BC4">
        <w:trPr>
          <w:trHeight w:val="645"/>
        </w:trPr>
        <w:tc>
          <w:tcPr>
            <w:tcW w:w="566" w:type="dxa"/>
            <w:tcBorders>
              <w:top w:val="nil"/>
              <w:left w:val="single" w:sz="8" w:space="0" w:color="0F243E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46C38502" w14:textId="77777777" w:rsidR="00CD1D8D" w:rsidRPr="00EF24CA" w:rsidRDefault="00CD1D8D" w:rsidP="00CD1D8D">
            <w:pPr>
              <w:pStyle w:val="ListParagraph"/>
              <w:numPr>
                <w:ilvl w:val="0"/>
                <w:numId w:val="84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8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55D267E8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Id</w:t>
            </w:r>
          </w:p>
        </w:tc>
        <w:tc>
          <w:tcPr>
            <w:tcW w:w="2757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03E90261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 xml:space="preserve">Số định danh của </w:t>
            </w:r>
            <w:r>
              <w:rPr>
                <w:rFonts w:eastAsia="Batang" w:cs="Times New Roman"/>
                <w:color w:val="000000"/>
                <w:szCs w:val="24"/>
              </w:rPr>
              <w:t>bảng</w:t>
            </w:r>
          </w:p>
        </w:tc>
        <w:tc>
          <w:tcPr>
            <w:tcW w:w="1443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1D0D0793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721368">
              <w:rPr>
                <w:rFonts w:eastAsia="Batang" w:cs="Times New Roman"/>
                <w:color w:val="000000"/>
                <w:szCs w:val="24"/>
              </w:rPr>
              <w:t>int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17E85F0F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48936EF5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X</w:t>
            </w: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5B1482CC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854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3CEAA520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10CD8E60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NN</w:t>
            </w: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38DBB2DF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2372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5F69DF1D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CD1D8D" w:rsidRPr="00EF24CA" w14:paraId="768CEB20" w14:textId="77777777" w:rsidTr="00132BC4">
        <w:trPr>
          <w:trHeight w:val="330"/>
        </w:trPr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3B2AFF" w14:textId="77777777" w:rsidR="00CD1D8D" w:rsidRPr="00EF24CA" w:rsidRDefault="00CD1D8D" w:rsidP="00CD1D8D">
            <w:pPr>
              <w:pStyle w:val="ListParagraph"/>
              <w:numPr>
                <w:ilvl w:val="0"/>
                <w:numId w:val="84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ED6B5A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779FD">
              <w:rPr>
                <w:rFonts w:eastAsia="Batang" w:cs="Times New Roman"/>
                <w:color w:val="000000"/>
                <w:szCs w:val="24"/>
              </w:rPr>
              <w:t>TenantId</w:t>
            </w:r>
          </w:p>
        </w:tc>
        <w:tc>
          <w:tcPr>
            <w:tcW w:w="2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3C3921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</w:rPr>
              <w:t>ID ngư</w:t>
            </w:r>
            <w:r w:rsidRPr="007F3A1F">
              <w:rPr>
                <w:rFonts w:cs="Times New Roman"/>
              </w:rPr>
              <w:t>ời</w:t>
            </w:r>
            <w:r>
              <w:rPr>
                <w:rFonts w:cs="Times New Roman"/>
              </w:rPr>
              <w:t xml:space="preserve"> </w:t>
            </w:r>
            <w:r w:rsidRPr="007F3A1F">
              <w:rPr>
                <w:rFonts w:cs="Times New Roman"/>
              </w:rPr>
              <w:t>đại</w:t>
            </w:r>
            <w:r>
              <w:rPr>
                <w:rFonts w:cs="Times New Roman"/>
              </w:rPr>
              <w:t xml:space="preserve"> di</w:t>
            </w:r>
            <w:r w:rsidRPr="007F3A1F">
              <w:rPr>
                <w:rFonts w:cs="Times New Roman"/>
              </w:rPr>
              <w:t>ện</w:t>
            </w:r>
            <w:r>
              <w:rPr>
                <w:rFonts w:cs="Times New Roman"/>
              </w:rPr>
              <w:t xml:space="preserve"> </w:t>
            </w:r>
            <w:r w:rsidRPr="007F3A1F">
              <w:rPr>
                <w:rFonts w:cs="Times New Roman"/>
              </w:rPr>
              <w:t>đơ</w:t>
            </w:r>
            <w:r>
              <w:rPr>
                <w:rFonts w:cs="Times New Roman"/>
              </w:rPr>
              <w:t>n v</w:t>
            </w:r>
            <w:r w:rsidRPr="007F3A1F">
              <w:rPr>
                <w:rFonts w:cs="Times New Roman"/>
              </w:rPr>
              <w:t>ị</w:t>
            </w:r>
            <w:r>
              <w:rPr>
                <w:rFonts w:cs="Times New Roman"/>
              </w:rPr>
              <w:t xml:space="preserve"> thu</w:t>
            </w:r>
            <w:r w:rsidRPr="007F3A1F">
              <w:rPr>
                <w:rFonts w:cs="Times New Roman"/>
              </w:rPr>
              <w:t>ê</w:t>
            </w:r>
            <w:r>
              <w:rPr>
                <w:rFonts w:cs="Times New Roman"/>
              </w:rPr>
              <w:t xml:space="preserve"> s</w:t>
            </w:r>
            <w:r w:rsidRPr="007F3A1F">
              <w:rPr>
                <w:rFonts w:cs="Times New Roman"/>
              </w:rPr>
              <w:t>ử</w:t>
            </w:r>
            <w:r>
              <w:rPr>
                <w:rFonts w:cs="Times New Roman"/>
              </w:rPr>
              <w:t xml:space="preserve"> d</w:t>
            </w:r>
            <w:r w:rsidRPr="007F3A1F">
              <w:rPr>
                <w:rFonts w:cs="Times New Roman"/>
              </w:rPr>
              <w:t>ụng</w:t>
            </w:r>
            <w:r>
              <w:rPr>
                <w:rFonts w:cs="Times New Roman"/>
              </w:rPr>
              <w:t xml:space="preserve"> d</w:t>
            </w:r>
            <w:r w:rsidRPr="007F3A1F">
              <w:rPr>
                <w:rFonts w:cs="Times New Roman"/>
              </w:rPr>
              <w:t>ịch</w:t>
            </w:r>
            <w:r>
              <w:rPr>
                <w:rFonts w:cs="Times New Roman"/>
              </w:rPr>
              <w:t xml:space="preserve"> v</w:t>
            </w:r>
            <w:r w:rsidRPr="007F3A1F">
              <w:rPr>
                <w:rFonts w:cs="Times New Roman"/>
              </w:rPr>
              <w:t>ụ</w:t>
            </w:r>
            <w:r>
              <w:rPr>
                <w:rFonts w:cs="Times New Roman"/>
              </w:rPr>
              <w:t xml:space="preserve"> ph</w:t>
            </w:r>
            <w:r w:rsidRPr="007F3A1F">
              <w:rPr>
                <w:rFonts w:cs="Times New Roman"/>
              </w:rPr>
              <w:t>ần</w:t>
            </w:r>
            <w:r>
              <w:rPr>
                <w:rFonts w:cs="Times New Roman"/>
              </w:rPr>
              <w:t xml:space="preserve"> m</w:t>
            </w:r>
            <w:r w:rsidRPr="007F3A1F">
              <w:rPr>
                <w:rFonts w:cs="Times New Roman"/>
              </w:rPr>
              <w:t>ềm</w:t>
            </w:r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68943C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90B9557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6D18C0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5B5809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4D4CC0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F8648C6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A2CAD7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2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4C7E10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CD1D8D" w:rsidRPr="00EF24CA" w14:paraId="1F22358D" w14:textId="77777777" w:rsidTr="00132BC4">
        <w:trPr>
          <w:trHeight w:val="330"/>
        </w:trPr>
        <w:tc>
          <w:tcPr>
            <w:tcW w:w="566" w:type="dxa"/>
            <w:tcBorders>
              <w:top w:val="single" w:sz="4" w:space="0" w:color="auto"/>
              <w:left w:val="single" w:sz="8" w:space="0" w:color="0F243E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7251720" w14:textId="77777777" w:rsidR="00CD1D8D" w:rsidRPr="00EF24CA" w:rsidRDefault="00CD1D8D" w:rsidP="00CD1D8D">
            <w:pPr>
              <w:pStyle w:val="ListParagraph"/>
              <w:numPr>
                <w:ilvl w:val="0"/>
                <w:numId w:val="84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8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04F4DAB4" w14:textId="77777777" w:rsidR="00CD1D8D" w:rsidRPr="00E779FD" w:rsidRDefault="00CD1D8D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721368">
              <w:rPr>
                <w:rFonts w:eastAsia="Batang" w:cs="Times New Roman"/>
                <w:color w:val="000000"/>
                <w:szCs w:val="24"/>
              </w:rPr>
              <w:t>CreationTime</w:t>
            </w:r>
          </w:p>
        </w:tc>
        <w:tc>
          <w:tcPr>
            <w:tcW w:w="2757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4076E815" w14:textId="77777777" w:rsidR="00CD1D8D" w:rsidRDefault="00CD1D8D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Ng</w:t>
            </w:r>
            <w:r w:rsidRPr="007F3A1F">
              <w:rPr>
                <w:rFonts w:cs="Times New Roman"/>
              </w:rPr>
              <w:t>ày</w:t>
            </w:r>
            <w:r>
              <w:rPr>
                <w:rFonts w:cs="Times New Roman"/>
              </w:rPr>
              <w:t xml:space="preserve"> gi</w:t>
            </w:r>
            <w:r w:rsidRPr="00891976">
              <w:rPr>
                <w:rFonts w:cs="Times New Roman"/>
              </w:rPr>
              <w:t>ờ</w:t>
            </w:r>
            <w:r>
              <w:rPr>
                <w:rFonts w:cs="Times New Roman"/>
              </w:rPr>
              <w:t xml:space="preserve"> t</w:t>
            </w:r>
            <w:r w:rsidRPr="007F3A1F">
              <w:rPr>
                <w:rFonts w:cs="Times New Roman"/>
              </w:rPr>
              <w:t>ạo</w:t>
            </w:r>
            <w:r>
              <w:rPr>
                <w:rFonts w:cs="Times New Roman"/>
              </w:rPr>
              <w:t xml:space="preserve"> ra b</w:t>
            </w:r>
            <w:r w:rsidRPr="007F3A1F">
              <w:rPr>
                <w:rFonts w:cs="Times New Roman"/>
              </w:rPr>
              <w:t>ản</w:t>
            </w:r>
            <w:r>
              <w:rPr>
                <w:rFonts w:cs="Times New Roman"/>
              </w:rPr>
              <w:t xml:space="preserve"> ghi</w:t>
            </w:r>
          </w:p>
        </w:tc>
        <w:tc>
          <w:tcPr>
            <w:tcW w:w="1443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2CB24C6A" w14:textId="77777777" w:rsidR="00CD1D8D" w:rsidRDefault="00CD1D8D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 w:rsidRPr="00721368">
              <w:rPr>
                <w:rFonts w:cs="Times New Roman"/>
              </w:rPr>
              <w:t>datetime2(7)</w:t>
            </w:r>
          </w:p>
        </w:tc>
        <w:tc>
          <w:tcPr>
            <w:tcW w:w="848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4F2A4FBB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25418EE1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41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5F130E53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4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79197604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5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60D17EEC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NN</w:t>
            </w:r>
          </w:p>
        </w:tc>
        <w:tc>
          <w:tcPr>
            <w:tcW w:w="983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5FFF0D28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72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56A8A72C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CD1D8D" w:rsidRPr="00EF24CA" w14:paraId="7DC5F0E2" w14:textId="77777777" w:rsidTr="00132BC4">
        <w:trPr>
          <w:trHeight w:val="330"/>
        </w:trPr>
        <w:tc>
          <w:tcPr>
            <w:tcW w:w="566" w:type="dxa"/>
            <w:tcBorders>
              <w:top w:val="nil"/>
              <w:left w:val="single" w:sz="8" w:space="0" w:color="0F243E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7E6D31A5" w14:textId="77777777" w:rsidR="00CD1D8D" w:rsidRPr="00EF24CA" w:rsidRDefault="00CD1D8D" w:rsidP="00CD1D8D">
            <w:pPr>
              <w:pStyle w:val="ListParagraph"/>
              <w:numPr>
                <w:ilvl w:val="0"/>
                <w:numId w:val="84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8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3E167576" w14:textId="77777777" w:rsidR="00CD1D8D" w:rsidRPr="00E779FD" w:rsidRDefault="00CD1D8D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721368">
              <w:rPr>
                <w:rFonts w:eastAsia="Batang" w:cs="Times New Roman"/>
                <w:color w:val="000000"/>
                <w:szCs w:val="24"/>
              </w:rPr>
              <w:t>CreatorUserId</w:t>
            </w:r>
          </w:p>
        </w:tc>
        <w:tc>
          <w:tcPr>
            <w:tcW w:w="2757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7EA506B5" w14:textId="77777777" w:rsidR="00CD1D8D" w:rsidRDefault="00CD1D8D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Ngư</w:t>
            </w:r>
            <w:r w:rsidRPr="009B3FB9">
              <w:rPr>
                <w:rFonts w:cs="Times New Roman"/>
              </w:rPr>
              <w:t>ời</w:t>
            </w:r>
            <w:r>
              <w:rPr>
                <w:rFonts w:cs="Times New Roman"/>
              </w:rPr>
              <w:t xml:space="preserve"> t</w:t>
            </w:r>
            <w:r w:rsidRPr="009B3FB9">
              <w:rPr>
                <w:rFonts w:cs="Times New Roman"/>
              </w:rPr>
              <w:t>ạo</w:t>
            </w:r>
            <w:r>
              <w:rPr>
                <w:rFonts w:cs="Times New Roman"/>
              </w:rPr>
              <w:t>, gi</w:t>
            </w:r>
            <w:r w:rsidRPr="009B3FB9">
              <w:rPr>
                <w:rFonts w:cs="Times New Roman"/>
              </w:rPr>
              <w:t>á</w:t>
            </w:r>
            <w:r>
              <w:rPr>
                <w:rFonts w:cs="Times New Roman"/>
              </w:rPr>
              <w:t xml:space="preserve"> tr</w:t>
            </w:r>
            <w:r w:rsidRPr="009B3FB9">
              <w:rPr>
                <w:rFonts w:cs="Times New Roman"/>
              </w:rPr>
              <w:t>ị</w:t>
            </w:r>
            <w:r>
              <w:rPr>
                <w:rFonts w:cs="Times New Roman"/>
              </w:rPr>
              <w:t xml:space="preserve"> Id trong b</w:t>
            </w:r>
            <w:r w:rsidRPr="009B3FB9">
              <w:rPr>
                <w:rFonts w:cs="Times New Roman"/>
              </w:rPr>
              <w:t>ảng</w:t>
            </w:r>
            <w:r>
              <w:rPr>
                <w:rFonts w:cs="Times New Roman"/>
              </w:rPr>
              <w:t xml:space="preserve"> AbpUser</w:t>
            </w:r>
          </w:p>
        </w:tc>
        <w:tc>
          <w:tcPr>
            <w:tcW w:w="1443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BFF3B9A" w14:textId="77777777" w:rsidR="00CD1D8D" w:rsidRDefault="00CD1D8D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 w:rsidRPr="004D1305">
              <w:rPr>
                <w:rFonts w:cs="Times New Roman"/>
              </w:rPr>
              <w:t>int</w:t>
            </w:r>
          </w:p>
        </w:tc>
        <w:tc>
          <w:tcPr>
            <w:tcW w:w="848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299E4183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37440BC4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41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48843B7D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4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3EB09B9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5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3AE0B37B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83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59525524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72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46992FA7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</w:rPr>
              <w:t>AbpUser</w:t>
            </w:r>
          </w:p>
        </w:tc>
      </w:tr>
      <w:tr w:rsidR="00CD1D8D" w:rsidRPr="00EF24CA" w14:paraId="00D066FE" w14:textId="77777777" w:rsidTr="00CD1D8D">
        <w:trPr>
          <w:trHeight w:val="330"/>
        </w:trPr>
        <w:tc>
          <w:tcPr>
            <w:tcW w:w="566" w:type="dxa"/>
            <w:tcBorders>
              <w:top w:val="nil"/>
              <w:left w:val="single" w:sz="8" w:space="0" w:color="0F243E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2DB6F86D" w14:textId="77777777" w:rsidR="00CD1D8D" w:rsidRPr="00EF24CA" w:rsidRDefault="00CD1D8D" w:rsidP="00CD1D8D">
            <w:pPr>
              <w:pStyle w:val="ListParagraph"/>
              <w:numPr>
                <w:ilvl w:val="0"/>
                <w:numId w:val="84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8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5F653DD8" w14:textId="77777777" w:rsidR="00CD1D8D" w:rsidRPr="00721368" w:rsidRDefault="00CD1D8D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721368">
              <w:rPr>
                <w:rFonts w:eastAsia="Batang" w:cs="Times New Roman"/>
                <w:color w:val="000000"/>
                <w:szCs w:val="24"/>
              </w:rPr>
              <w:t>LastModificationTime</w:t>
            </w:r>
          </w:p>
        </w:tc>
        <w:tc>
          <w:tcPr>
            <w:tcW w:w="2757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4A0275EA" w14:textId="77777777" w:rsidR="00CD1D8D" w:rsidRDefault="00CD1D8D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Ng</w:t>
            </w:r>
            <w:r w:rsidRPr="009B3FB9">
              <w:rPr>
                <w:rFonts w:cs="Times New Roman"/>
              </w:rPr>
              <w:t>ày</w:t>
            </w:r>
            <w:r>
              <w:rPr>
                <w:rFonts w:cs="Times New Roman"/>
              </w:rPr>
              <w:t xml:space="preserve"> gi</w:t>
            </w:r>
            <w:r w:rsidRPr="00891976">
              <w:rPr>
                <w:rFonts w:cs="Times New Roman"/>
              </w:rPr>
              <w:t>ờ</w:t>
            </w:r>
            <w:r>
              <w:rPr>
                <w:rFonts w:cs="Times New Roman"/>
              </w:rPr>
              <w:t xml:space="preserve"> b</w:t>
            </w:r>
            <w:r w:rsidRPr="009B3FB9">
              <w:rPr>
                <w:rFonts w:cs="Times New Roman"/>
              </w:rPr>
              <w:t>ản</w:t>
            </w:r>
            <w:r>
              <w:rPr>
                <w:rFonts w:cs="Times New Roman"/>
              </w:rPr>
              <w:t xml:space="preserve"> ghi đư</w:t>
            </w:r>
            <w:r w:rsidRPr="00891976">
              <w:rPr>
                <w:rFonts w:cs="Times New Roman"/>
              </w:rPr>
              <w:t>ợc</w:t>
            </w:r>
            <w:r>
              <w:rPr>
                <w:rFonts w:cs="Times New Roman"/>
              </w:rPr>
              <w:t xml:space="preserve"> c</w:t>
            </w:r>
            <w:r w:rsidRPr="00891976">
              <w:rPr>
                <w:rFonts w:cs="Times New Roman"/>
              </w:rPr>
              <w:t>ập</w:t>
            </w:r>
            <w:r>
              <w:rPr>
                <w:rFonts w:cs="Times New Roman"/>
              </w:rPr>
              <w:t xml:space="preserve"> nh</w:t>
            </w:r>
            <w:r w:rsidRPr="00891976">
              <w:rPr>
                <w:rFonts w:cs="Times New Roman"/>
              </w:rPr>
              <w:t>ật</w:t>
            </w:r>
          </w:p>
        </w:tc>
        <w:tc>
          <w:tcPr>
            <w:tcW w:w="1443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5B7261CE" w14:textId="77777777" w:rsidR="00CD1D8D" w:rsidRPr="004D1305" w:rsidRDefault="00CD1D8D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 w:rsidRPr="00721368">
              <w:rPr>
                <w:rFonts w:cs="Times New Roman"/>
              </w:rPr>
              <w:t>datetime2(7)</w:t>
            </w:r>
          </w:p>
        </w:tc>
        <w:tc>
          <w:tcPr>
            <w:tcW w:w="848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4E1F06D5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175601E8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41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5993E3AB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4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1991EE6A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5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0E742371" w14:textId="77777777" w:rsidR="00CD1D8D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83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18804BBE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72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0CE67984" w14:textId="77777777" w:rsidR="00CD1D8D" w:rsidRDefault="00CD1D8D" w:rsidP="00132BC4">
            <w:pPr>
              <w:spacing w:before="0" w:line="240" w:lineRule="auto"/>
              <w:jc w:val="left"/>
              <w:rPr>
                <w:rFonts w:cs="Times New Roman"/>
              </w:rPr>
            </w:pPr>
          </w:p>
        </w:tc>
      </w:tr>
      <w:tr w:rsidR="00CD1D8D" w:rsidRPr="00EF24CA" w14:paraId="30003998" w14:textId="77777777" w:rsidTr="00CD1D8D">
        <w:trPr>
          <w:trHeight w:val="330"/>
        </w:trPr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0BCDED" w14:textId="77777777" w:rsidR="00CD1D8D" w:rsidRPr="00EF24CA" w:rsidRDefault="00CD1D8D" w:rsidP="00CD1D8D">
            <w:pPr>
              <w:pStyle w:val="ListParagraph"/>
              <w:numPr>
                <w:ilvl w:val="0"/>
                <w:numId w:val="84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E7EB05" w14:textId="77777777" w:rsidR="00CD1D8D" w:rsidRPr="00721368" w:rsidRDefault="00CD1D8D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721368">
              <w:rPr>
                <w:rFonts w:eastAsia="Batang" w:cs="Times New Roman"/>
                <w:color w:val="000000"/>
                <w:szCs w:val="24"/>
              </w:rPr>
              <w:t>LastModifierUserId</w:t>
            </w:r>
          </w:p>
        </w:tc>
        <w:tc>
          <w:tcPr>
            <w:tcW w:w="2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2FEFA9" w14:textId="77777777" w:rsidR="00CD1D8D" w:rsidRDefault="00CD1D8D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Ngư</w:t>
            </w:r>
            <w:r w:rsidRPr="00891976">
              <w:rPr>
                <w:rFonts w:cs="Times New Roman"/>
              </w:rPr>
              <w:t>ời</w:t>
            </w:r>
            <w:r>
              <w:rPr>
                <w:rFonts w:cs="Times New Roman"/>
              </w:rPr>
              <w:t xml:space="preserve"> c</w:t>
            </w:r>
            <w:r w:rsidRPr="00891976">
              <w:rPr>
                <w:rFonts w:cs="Times New Roman"/>
              </w:rPr>
              <w:t>ập</w:t>
            </w:r>
            <w:r>
              <w:rPr>
                <w:rFonts w:cs="Times New Roman"/>
              </w:rPr>
              <w:t xml:space="preserve"> nh</w:t>
            </w:r>
            <w:r w:rsidRPr="00891976">
              <w:rPr>
                <w:rFonts w:cs="Times New Roman"/>
              </w:rPr>
              <w:t>ậ</w:t>
            </w:r>
            <w:r>
              <w:rPr>
                <w:rFonts w:cs="Times New Roman"/>
              </w:rPr>
              <w:t>t cuối cùng, gi</w:t>
            </w:r>
            <w:r w:rsidRPr="009B3FB9">
              <w:rPr>
                <w:rFonts w:cs="Times New Roman"/>
              </w:rPr>
              <w:t>á</w:t>
            </w:r>
            <w:r>
              <w:rPr>
                <w:rFonts w:cs="Times New Roman"/>
              </w:rPr>
              <w:t xml:space="preserve"> tr</w:t>
            </w:r>
            <w:r w:rsidRPr="009B3FB9">
              <w:rPr>
                <w:rFonts w:cs="Times New Roman"/>
              </w:rPr>
              <w:t>ị</w:t>
            </w:r>
            <w:r>
              <w:rPr>
                <w:rFonts w:cs="Times New Roman"/>
              </w:rPr>
              <w:t xml:space="preserve"> Id trong b</w:t>
            </w:r>
            <w:r w:rsidRPr="009B3FB9">
              <w:rPr>
                <w:rFonts w:cs="Times New Roman"/>
              </w:rPr>
              <w:t>ảng</w:t>
            </w:r>
            <w:r>
              <w:rPr>
                <w:rFonts w:cs="Times New Roman"/>
              </w:rPr>
              <w:t xml:space="preserve"> AbpUser</w:t>
            </w:r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0A2638" w14:textId="77777777" w:rsidR="00CD1D8D" w:rsidRPr="004D1305" w:rsidRDefault="00CD1D8D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 w:rsidRPr="00721368">
              <w:rPr>
                <w:rFonts w:cs="Times New Roman"/>
              </w:rPr>
              <w:t>bigint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692DE6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12BEA1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27D373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E795A7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650E51" w14:textId="77777777" w:rsidR="00CD1D8D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E333F0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4C30FD" w14:textId="77777777" w:rsidR="00CD1D8D" w:rsidRDefault="00CD1D8D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AbpUser</w:t>
            </w:r>
          </w:p>
        </w:tc>
      </w:tr>
      <w:tr w:rsidR="00CD1D8D" w:rsidRPr="00EF24CA" w14:paraId="7607FC73" w14:textId="77777777" w:rsidTr="00CD1D8D">
        <w:trPr>
          <w:trHeight w:val="330"/>
        </w:trPr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E1BA2E" w14:textId="77777777" w:rsidR="00CD1D8D" w:rsidRPr="00EF24CA" w:rsidRDefault="00CD1D8D" w:rsidP="00CD1D8D">
            <w:pPr>
              <w:pStyle w:val="ListParagraph"/>
              <w:numPr>
                <w:ilvl w:val="0"/>
                <w:numId w:val="84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B0294A" w14:textId="62F33DF0" w:rsidR="00CD1D8D" w:rsidRPr="00721368" w:rsidRDefault="00CD1D8D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>
              <w:rPr>
                <w:rFonts w:cs="Times New Roman"/>
              </w:rPr>
              <w:t>IsDeleted</w:t>
            </w:r>
          </w:p>
        </w:tc>
        <w:tc>
          <w:tcPr>
            <w:tcW w:w="2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2AF185" w14:textId="77777777" w:rsidR="00CD1D8D" w:rsidRDefault="00CD1D8D" w:rsidP="00CD1D8D">
            <w:pPr>
              <w:rPr>
                <w:rFonts w:cs="Times New Roman"/>
              </w:rPr>
            </w:pPr>
            <w:r>
              <w:rPr>
                <w:rFonts w:cs="Times New Roman"/>
              </w:rPr>
              <w:t>Trạng thái xóa bảng ghi</w:t>
            </w:r>
          </w:p>
          <w:p w14:paraId="27804665" w14:textId="77777777" w:rsidR="00CD1D8D" w:rsidRDefault="00CD1D8D" w:rsidP="00CD1D8D">
            <w:pPr>
              <w:rPr>
                <w:rFonts w:cs="Times New Roman"/>
              </w:rPr>
            </w:pPr>
            <w:r>
              <w:rPr>
                <w:rFonts w:cs="Times New Roman"/>
              </w:rPr>
              <w:t>1: Đã xóa</w:t>
            </w:r>
          </w:p>
          <w:p w14:paraId="502CC6A9" w14:textId="7F196AAD" w:rsidR="00CD1D8D" w:rsidRDefault="00CD1D8D" w:rsidP="00CD1D8D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0: Chưa xóa</w:t>
            </w:r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CE25DF" w14:textId="6ADB214C" w:rsidR="00CD1D8D" w:rsidRPr="00721368" w:rsidRDefault="00CD1D8D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Bit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8FCC1A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95F776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432090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452514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AC5844" w14:textId="0BC7C13E" w:rsidR="00CD1D8D" w:rsidRDefault="00CD1D8D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NN</w:t>
            </w: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C30709" w14:textId="77777777" w:rsidR="00CD1D8D" w:rsidRPr="00EF24CA" w:rsidRDefault="00CD1D8D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F1D869" w14:textId="77777777" w:rsidR="00CD1D8D" w:rsidRDefault="00CD1D8D" w:rsidP="00132BC4">
            <w:pPr>
              <w:spacing w:before="0" w:line="240" w:lineRule="auto"/>
              <w:jc w:val="left"/>
              <w:rPr>
                <w:rFonts w:cs="Times New Roman"/>
              </w:rPr>
            </w:pPr>
          </w:p>
        </w:tc>
      </w:tr>
      <w:tr w:rsidR="00CD1D8D" w:rsidRPr="00EF24CA" w14:paraId="06EF5B71" w14:textId="77777777" w:rsidTr="00CD1D8D">
        <w:trPr>
          <w:trHeight w:val="330"/>
        </w:trPr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E28C35" w14:textId="77777777" w:rsidR="00CD1D8D" w:rsidRPr="00EF24CA" w:rsidRDefault="00CD1D8D" w:rsidP="00CD1D8D">
            <w:pPr>
              <w:pStyle w:val="ListParagraph"/>
              <w:numPr>
                <w:ilvl w:val="0"/>
                <w:numId w:val="84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29976F" w14:textId="7B38D9EC" w:rsidR="00CD1D8D" w:rsidRPr="00721368" w:rsidRDefault="00CD1D8D" w:rsidP="00CD1D8D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4C538C">
              <w:rPr>
                <w:rFonts w:cs="Times New Roman"/>
              </w:rPr>
              <w:t>DeleterUserId</w:t>
            </w:r>
          </w:p>
        </w:tc>
        <w:tc>
          <w:tcPr>
            <w:tcW w:w="2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A3506B" w14:textId="7E1BA464" w:rsidR="00CD1D8D" w:rsidRDefault="00CD1D8D" w:rsidP="00CD1D8D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t>Số định danh người dùng xóa bản ghi</w:t>
            </w:r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510392" w14:textId="22CC5CAD" w:rsidR="00CD1D8D" w:rsidRPr="00721368" w:rsidRDefault="00CD1D8D" w:rsidP="00CD1D8D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02C4B1" w14:textId="77777777" w:rsidR="00CD1D8D" w:rsidRPr="00EF24CA" w:rsidRDefault="00CD1D8D" w:rsidP="00CD1D8D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408D2C" w14:textId="77777777" w:rsidR="00CD1D8D" w:rsidRPr="00EF24CA" w:rsidRDefault="00CD1D8D" w:rsidP="00CD1D8D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74A6C6" w14:textId="77777777" w:rsidR="00CD1D8D" w:rsidRPr="00EF24CA" w:rsidRDefault="00CD1D8D" w:rsidP="00CD1D8D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2EF94E" w14:textId="77777777" w:rsidR="00CD1D8D" w:rsidRPr="00EF24CA" w:rsidRDefault="00CD1D8D" w:rsidP="00CD1D8D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1F1D72" w14:textId="1C8231CF" w:rsidR="00CD1D8D" w:rsidRDefault="00CD1D8D" w:rsidP="00CD1D8D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B97ED8" w14:textId="77777777" w:rsidR="00CD1D8D" w:rsidRPr="00EF24CA" w:rsidRDefault="00CD1D8D" w:rsidP="00CD1D8D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441BE8" w14:textId="79C88FF8" w:rsidR="00CD1D8D" w:rsidRDefault="00276518" w:rsidP="00CD1D8D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AbpUser</w:t>
            </w:r>
          </w:p>
        </w:tc>
      </w:tr>
      <w:tr w:rsidR="00CD1D8D" w:rsidRPr="00EF24CA" w14:paraId="6EA349A1" w14:textId="77777777" w:rsidTr="00CD1D8D">
        <w:trPr>
          <w:trHeight w:val="330"/>
        </w:trPr>
        <w:tc>
          <w:tcPr>
            <w:tcW w:w="5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EB0988" w14:textId="77777777" w:rsidR="00CD1D8D" w:rsidRPr="00EF24CA" w:rsidRDefault="00CD1D8D" w:rsidP="00CD1D8D">
            <w:pPr>
              <w:pStyle w:val="ListParagraph"/>
              <w:numPr>
                <w:ilvl w:val="0"/>
                <w:numId w:val="84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D95CF4" w14:textId="01E81B75" w:rsidR="00CD1D8D" w:rsidRPr="00721368" w:rsidRDefault="00CD1D8D" w:rsidP="00CD1D8D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4C538C">
              <w:rPr>
                <w:rFonts w:cs="Times New Roman"/>
              </w:rPr>
              <w:t>DeletionTime</w:t>
            </w:r>
          </w:p>
        </w:tc>
        <w:tc>
          <w:tcPr>
            <w:tcW w:w="27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CFDF78" w14:textId="712CBBCB" w:rsidR="00CD1D8D" w:rsidRDefault="00CD1D8D" w:rsidP="00CD1D8D">
            <w:pPr>
              <w:spacing w:before="0" w:line="240" w:lineRule="auto"/>
              <w:jc w:val="left"/>
              <w:rPr>
                <w:rFonts w:cs="Times New Roman"/>
              </w:rPr>
            </w:pPr>
            <w:r w:rsidRPr="004C538C">
              <w:t>Thời gian xóa bản ghi</w:t>
            </w:r>
          </w:p>
        </w:tc>
        <w:tc>
          <w:tcPr>
            <w:tcW w:w="14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BCEED6" w14:textId="6937BCC1" w:rsidR="00CD1D8D" w:rsidRPr="00721368" w:rsidRDefault="00CD1D8D" w:rsidP="00CD1D8D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Datetime2(7)</w:t>
            </w:r>
          </w:p>
        </w:tc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23657A" w14:textId="77777777" w:rsidR="00CD1D8D" w:rsidRPr="00EF24CA" w:rsidRDefault="00CD1D8D" w:rsidP="00CD1D8D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F8DC14" w14:textId="77777777" w:rsidR="00CD1D8D" w:rsidRPr="00EF24CA" w:rsidRDefault="00CD1D8D" w:rsidP="00CD1D8D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1FAE2D" w14:textId="77777777" w:rsidR="00CD1D8D" w:rsidRPr="00EF24CA" w:rsidRDefault="00CD1D8D" w:rsidP="00CD1D8D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69D60E" w14:textId="77777777" w:rsidR="00CD1D8D" w:rsidRPr="00EF24CA" w:rsidRDefault="00CD1D8D" w:rsidP="00CD1D8D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45AB89" w14:textId="77777777" w:rsidR="00CD1D8D" w:rsidRDefault="00CD1D8D" w:rsidP="00CD1D8D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8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6D24F15" w14:textId="77777777" w:rsidR="00CD1D8D" w:rsidRPr="00EF24CA" w:rsidRDefault="00CD1D8D" w:rsidP="00CD1D8D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30A7D5" w14:textId="77777777" w:rsidR="00CD1D8D" w:rsidRDefault="00CD1D8D" w:rsidP="00CD1D8D">
            <w:pPr>
              <w:spacing w:before="0" w:line="240" w:lineRule="auto"/>
              <w:jc w:val="left"/>
              <w:rPr>
                <w:rFonts w:cs="Times New Roman"/>
              </w:rPr>
            </w:pPr>
          </w:p>
        </w:tc>
      </w:tr>
    </w:tbl>
    <w:p w14:paraId="0C7E38A8" w14:textId="77777777" w:rsidR="00E779FD" w:rsidRPr="00E779FD" w:rsidRDefault="00E779FD" w:rsidP="00E779FD"/>
    <w:p w14:paraId="1DC15EE3" w14:textId="30AAACF6" w:rsidR="005104A3" w:rsidRPr="005104A3" w:rsidRDefault="005104A3" w:rsidP="005104A3">
      <w:pPr>
        <w:pStyle w:val="Heading1"/>
      </w:pPr>
      <w:r>
        <w:t>DANH SÁCH CÁC BẢNG</w:t>
      </w:r>
      <w:bookmarkEnd w:id="15"/>
    </w:p>
    <w:p w14:paraId="69CE250D" w14:textId="69D5BCBA" w:rsidR="00736DF8" w:rsidRDefault="00150B2E" w:rsidP="00E26742">
      <w:pPr>
        <w:pStyle w:val="Bulletlevel1"/>
      </w:pPr>
      <w:r>
        <w:t>D</w:t>
      </w:r>
      <w:r w:rsidR="00736DF8">
        <w:t xml:space="preserve">anh sách </w:t>
      </w:r>
      <w:r w:rsidR="00D57EDD">
        <w:t>các bảng dữ liệu sử dụng cho dự án</w:t>
      </w:r>
      <w:r>
        <w:t>.</w:t>
      </w:r>
    </w:p>
    <w:tbl>
      <w:tblPr>
        <w:tblStyle w:val="TableGrid10"/>
        <w:tblW w:w="0" w:type="auto"/>
        <w:tblLook w:val="04A0" w:firstRow="1" w:lastRow="0" w:firstColumn="1" w:lastColumn="0" w:noHBand="0" w:noVBand="1"/>
      </w:tblPr>
      <w:tblGrid>
        <w:gridCol w:w="537"/>
        <w:gridCol w:w="2301"/>
        <w:gridCol w:w="3403"/>
        <w:gridCol w:w="9107"/>
      </w:tblGrid>
      <w:tr w:rsidR="005842A3" w14:paraId="7A6F3100" w14:textId="77777777" w:rsidTr="007A35F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D884A42" w14:textId="21E6B10E" w:rsidR="00DD6DF6" w:rsidRDefault="00DD6DF6" w:rsidP="005A0EF9">
            <w:r>
              <w:t>TT</w:t>
            </w:r>
          </w:p>
        </w:tc>
        <w:tc>
          <w:tcPr>
            <w:tcW w:w="2301" w:type="dxa"/>
          </w:tcPr>
          <w:p w14:paraId="3AAC75AF" w14:textId="39C1754B" w:rsidR="00DD6DF6" w:rsidRDefault="00DD6DF6" w:rsidP="005A0E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HÓM</w:t>
            </w:r>
          </w:p>
        </w:tc>
        <w:tc>
          <w:tcPr>
            <w:tcW w:w="3403" w:type="dxa"/>
          </w:tcPr>
          <w:p w14:paraId="40958045" w14:textId="7240F08B" w:rsidR="00DD6DF6" w:rsidRDefault="00DD6DF6" w:rsidP="005A0E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BẢNG</w:t>
            </w:r>
          </w:p>
        </w:tc>
        <w:tc>
          <w:tcPr>
            <w:tcW w:w="9107" w:type="dxa"/>
          </w:tcPr>
          <w:p w14:paraId="4266BD0B" w14:textId="77C5D262" w:rsidR="00DD6DF6" w:rsidRDefault="00DD6DF6" w:rsidP="005A0E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</w:tr>
      <w:tr w:rsidR="000B13FA" w14:paraId="7B9AA761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E212C35" w14:textId="01F6E939" w:rsidR="000B13FA" w:rsidRPr="00FA4BF6" w:rsidRDefault="000B13FA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 w:val="restart"/>
          </w:tcPr>
          <w:p w14:paraId="7323211A" w14:textId="2FCD2F04" w:rsidR="000B13FA" w:rsidRDefault="000B13FA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dùng</w:t>
            </w:r>
          </w:p>
        </w:tc>
        <w:tc>
          <w:tcPr>
            <w:tcW w:w="3403" w:type="dxa"/>
          </w:tcPr>
          <w:p w14:paraId="09A9DF39" w14:textId="7EB40FC7" w:rsidR="000B13FA" w:rsidRDefault="000B13FA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  <w:tc>
          <w:tcPr>
            <w:tcW w:w="9107" w:type="dxa"/>
          </w:tcPr>
          <w:p w14:paraId="54E54BD2" w14:textId="1566173A" w:rsidR="000B13FA" w:rsidRDefault="000B13FA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thông tin người dùng</w:t>
            </w:r>
          </w:p>
        </w:tc>
      </w:tr>
      <w:tr w:rsidR="000B13FA" w14:paraId="16071F9A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3ACE603" w14:textId="785DE5F4" w:rsidR="000B13FA" w:rsidRPr="00FA4BF6" w:rsidRDefault="000B13FA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63C653AD" w14:textId="77777777" w:rsidR="000B13FA" w:rsidRDefault="000B13FA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5B00D9A7" w14:textId="0C05BA81" w:rsidR="000B13FA" w:rsidRDefault="000B13FA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Tokens</w:t>
            </w:r>
          </w:p>
        </w:tc>
        <w:tc>
          <w:tcPr>
            <w:tcW w:w="9107" w:type="dxa"/>
          </w:tcPr>
          <w:p w14:paraId="4AAAD055" w14:textId="42CC5AC5" w:rsidR="000B13FA" w:rsidRDefault="000B13FA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token của người dùng</w:t>
            </w:r>
          </w:p>
        </w:tc>
      </w:tr>
      <w:tr w:rsidR="000B13FA" w14:paraId="0B54EEB9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D89F91C" w14:textId="454BAEF7" w:rsidR="000B13FA" w:rsidRPr="00FA4BF6" w:rsidRDefault="000B13FA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6E2E2A97" w14:textId="77777777" w:rsidR="000B13FA" w:rsidRDefault="000B13FA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21266B6F" w14:textId="35D0D9F2" w:rsidR="000B13FA" w:rsidRDefault="000B13FA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Accounts</w:t>
            </w:r>
          </w:p>
        </w:tc>
        <w:tc>
          <w:tcPr>
            <w:tcW w:w="9107" w:type="dxa"/>
          </w:tcPr>
          <w:p w14:paraId="59F44702" w14:textId="1A459399" w:rsidR="000B13FA" w:rsidRDefault="000B13FA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tài khoản người dùng</w:t>
            </w:r>
          </w:p>
        </w:tc>
      </w:tr>
      <w:tr w:rsidR="000B13FA" w14:paraId="26EACC2C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EC625CB" w14:textId="038404BD" w:rsidR="000B13FA" w:rsidRPr="00FA4BF6" w:rsidRDefault="000B13FA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2D167469" w14:textId="77777777" w:rsidR="000B13FA" w:rsidRDefault="000B13FA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12A4E98A" w14:textId="4BAF5C0C" w:rsidR="000B13FA" w:rsidRDefault="000B13FA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Logins</w:t>
            </w:r>
          </w:p>
        </w:tc>
        <w:tc>
          <w:tcPr>
            <w:tcW w:w="9107" w:type="dxa"/>
          </w:tcPr>
          <w:p w14:paraId="5BA0124C" w14:textId="1A4D1338" w:rsidR="000B13FA" w:rsidRDefault="000B13FA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đăng nhập người dùng</w:t>
            </w:r>
          </w:p>
        </w:tc>
      </w:tr>
      <w:tr w:rsidR="000B13FA" w14:paraId="311932E7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3838593" w14:textId="7AB67350" w:rsidR="000B13FA" w:rsidRPr="00FA4BF6" w:rsidRDefault="000B13FA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34577F81" w14:textId="77777777" w:rsidR="000B13FA" w:rsidRDefault="000B13FA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47A83C48" w14:textId="4B496683" w:rsidR="000B13FA" w:rsidRDefault="000B13FA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Pr="00F7023E">
              <w:t>UserClaims</w:t>
            </w:r>
          </w:p>
        </w:tc>
        <w:tc>
          <w:tcPr>
            <w:tcW w:w="9107" w:type="dxa"/>
          </w:tcPr>
          <w:p w14:paraId="1C1D74DE" w14:textId="1212BDD5" w:rsidR="000B13FA" w:rsidRDefault="002B2A44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yêu cầu của người dùng</w:t>
            </w:r>
          </w:p>
        </w:tc>
      </w:tr>
      <w:tr w:rsidR="000B13FA" w14:paraId="52725386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971F230" w14:textId="4472CE28" w:rsidR="000B13FA" w:rsidRPr="00FA4BF6" w:rsidRDefault="000B13FA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2ACCA9FC" w14:textId="77777777" w:rsidR="000B13FA" w:rsidRDefault="000B13FA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23650D55" w14:textId="3C9906A1" w:rsidR="000B13FA" w:rsidRDefault="000B13FA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Pr="00F7023E">
              <w:t>UserLoginAttempts</w:t>
            </w:r>
          </w:p>
        </w:tc>
        <w:tc>
          <w:tcPr>
            <w:tcW w:w="9107" w:type="dxa"/>
          </w:tcPr>
          <w:p w14:paraId="76BD2CF3" w14:textId="4F85FAD7" w:rsidR="000B13FA" w:rsidRDefault="002B2A44" w:rsidP="002B2A4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thông tin nhật ký đăng nhập của người dùng</w:t>
            </w:r>
          </w:p>
        </w:tc>
      </w:tr>
      <w:tr w:rsidR="000B13FA" w14:paraId="4A37B02C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BD00BB2" w14:textId="77777777" w:rsidR="000B13FA" w:rsidRPr="00FA4BF6" w:rsidRDefault="000B13FA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575D91B7" w14:textId="77777777" w:rsidR="000B13FA" w:rsidRDefault="000B13FA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3BAC0275" w14:textId="49844443" w:rsidR="000B13FA" w:rsidRDefault="000B13FA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Pr="00F7023E">
              <w:t>UserNotifications</w:t>
            </w:r>
          </w:p>
        </w:tc>
        <w:tc>
          <w:tcPr>
            <w:tcW w:w="9107" w:type="dxa"/>
          </w:tcPr>
          <w:p w14:paraId="50E70856" w14:textId="27E44C09" w:rsidR="000B13FA" w:rsidRDefault="000B13FA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thông báo người dùng</w:t>
            </w:r>
          </w:p>
        </w:tc>
      </w:tr>
      <w:tr w:rsidR="000B13FA" w14:paraId="46AE9388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4717C21" w14:textId="77777777" w:rsidR="000B13FA" w:rsidRPr="00FA4BF6" w:rsidRDefault="000B13FA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50B3D235" w14:textId="77777777" w:rsidR="000B13FA" w:rsidRDefault="000B13FA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1D941B64" w14:textId="2491B3A4" w:rsidR="000B13FA" w:rsidRDefault="000B13FA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Pr="00F7023E">
              <w:t>UserOrganizationUnits</w:t>
            </w:r>
          </w:p>
        </w:tc>
        <w:tc>
          <w:tcPr>
            <w:tcW w:w="9107" w:type="dxa"/>
          </w:tcPr>
          <w:p w14:paraId="55EB8087" w14:textId="055F476D" w:rsidR="000B13FA" w:rsidRDefault="000B13FA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cơ cấu tổ chức người dùng</w:t>
            </w:r>
          </w:p>
        </w:tc>
      </w:tr>
      <w:tr w:rsidR="000B13FA" w14:paraId="4CC7C5DE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ECA4A8B" w14:textId="77777777" w:rsidR="000B13FA" w:rsidRPr="00FA4BF6" w:rsidRDefault="000B13FA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719A7BF4" w14:textId="77777777" w:rsidR="000B13FA" w:rsidRDefault="000B13FA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4E922817" w14:textId="0BC642D7" w:rsidR="000B13FA" w:rsidRPr="00F7023E" w:rsidRDefault="000B13FA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Pr="00F7023E">
              <w:t>UserRoles</w:t>
            </w:r>
          </w:p>
        </w:tc>
        <w:tc>
          <w:tcPr>
            <w:tcW w:w="9107" w:type="dxa"/>
          </w:tcPr>
          <w:p w14:paraId="5818DC49" w14:textId="121107F4" w:rsidR="000B13FA" w:rsidRDefault="000B13FA" w:rsidP="00F702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thông tin vai trò người dùng</w:t>
            </w:r>
          </w:p>
        </w:tc>
      </w:tr>
      <w:tr w:rsidR="008225A0" w14:paraId="6322F8F8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4867EAA" w14:textId="77777777" w:rsidR="008225A0" w:rsidRPr="00FA4BF6" w:rsidRDefault="008225A0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 w:val="restart"/>
          </w:tcPr>
          <w:p w14:paraId="26B5FE06" w14:textId="7CCB89A6" w:rsidR="008225A0" w:rsidRDefault="008225A0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i trò, phân quyền</w:t>
            </w:r>
          </w:p>
        </w:tc>
        <w:tc>
          <w:tcPr>
            <w:tcW w:w="3403" w:type="dxa"/>
          </w:tcPr>
          <w:p w14:paraId="2EDF03D9" w14:textId="0D7CAAA0" w:rsidR="008225A0" w:rsidRPr="00F7023E" w:rsidRDefault="005842A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="008225A0">
              <w:t>Roles</w:t>
            </w:r>
          </w:p>
        </w:tc>
        <w:tc>
          <w:tcPr>
            <w:tcW w:w="9107" w:type="dxa"/>
          </w:tcPr>
          <w:p w14:paraId="3CA3633D" w14:textId="55C4E132" w:rsidR="008225A0" w:rsidRDefault="008225A0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thông tin vai trò của hệ thống</w:t>
            </w:r>
          </w:p>
        </w:tc>
      </w:tr>
      <w:tr w:rsidR="008225A0" w14:paraId="0E235DAF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4A55FAE" w14:textId="77777777" w:rsidR="008225A0" w:rsidRPr="00FA4BF6" w:rsidRDefault="008225A0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3754913E" w14:textId="77777777" w:rsidR="008225A0" w:rsidRDefault="008225A0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4254DB1A" w14:textId="048A8DBF" w:rsidR="008225A0" w:rsidRDefault="005842A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="008225A0">
              <w:t>RolesClaims</w:t>
            </w:r>
          </w:p>
        </w:tc>
        <w:tc>
          <w:tcPr>
            <w:tcW w:w="9107" w:type="dxa"/>
          </w:tcPr>
          <w:p w14:paraId="4C665DA5" w14:textId="5751FA29" w:rsidR="008225A0" w:rsidRDefault="00CA74D5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yêu cầu vai trò</w:t>
            </w:r>
          </w:p>
        </w:tc>
      </w:tr>
      <w:tr w:rsidR="008225A0" w14:paraId="604FF223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4A86E3F" w14:textId="77777777" w:rsidR="008225A0" w:rsidRPr="00FA4BF6" w:rsidRDefault="008225A0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7C9A4A03" w14:textId="77777777" w:rsidR="008225A0" w:rsidRDefault="008225A0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46166148" w14:textId="0D5F0DDF" w:rsidR="008225A0" w:rsidRDefault="005842A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="008225A0" w:rsidRPr="00A231B4">
              <w:t>Permissions</w:t>
            </w:r>
          </w:p>
        </w:tc>
        <w:tc>
          <w:tcPr>
            <w:tcW w:w="9107" w:type="dxa"/>
          </w:tcPr>
          <w:p w14:paraId="639EDB4D" w14:textId="6D06DEC0" w:rsidR="008225A0" w:rsidRDefault="008225A0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phân quyền người dùng</w:t>
            </w:r>
          </w:p>
        </w:tc>
      </w:tr>
      <w:tr w:rsidR="00BB7274" w14:paraId="2960A925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16DBEB3" w14:textId="77777777" w:rsidR="00BB7274" w:rsidRPr="00FA4BF6" w:rsidRDefault="00BB7274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 w:val="restart"/>
          </w:tcPr>
          <w:p w14:paraId="4A39B87C" w14:textId="03F011F1" w:rsidR="00BB7274" w:rsidRDefault="00BB7274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ơn vị sử dụ</w:t>
            </w:r>
            <w:r w:rsidR="001D66EB">
              <w:t>ng</w:t>
            </w:r>
          </w:p>
        </w:tc>
        <w:tc>
          <w:tcPr>
            <w:tcW w:w="3403" w:type="dxa"/>
          </w:tcPr>
          <w:p w14:paraId="2367569F" w14:textId="18319082" w:rsidR="00BB7274" w:rsidRPr="00F7023E" w:rsidRDefault="005842A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="00BB7274">
              <w:t>Tenants</w:t>
            </w:r>
          </w:p>
        </w:tc>
        <w:tc>
          <w:tcPr>
            <w:tcW w:w="9107" w:type="dxa"/>
          </w:tcPr>
          <w:p w14:paraId="4E72E8FA" w14:textId="5B6F2558" w:rsidR="00BB7274" w:rsidRDefault="00BB7274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thông tin đơn vị dịch vụ</w:t>
            </w:r>
          </w:p>
        </w:tc>
      </w:tr>
      <w:tr w:rsidR="00BB7274" w14:paraId="35A89188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FA8D2E4" w14:textId="77777777" w:rsidR="00BB7274" w:rsidRPr="00FA4BF6" w:rsidRDefault="00BB7274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2AAF38B7" w14:textId="77777777" w:rsidR="00BB7274" w:rsidRDefault="00BB7274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1F1F8DB0" w14:textId="2709331F" w:rsidR="00BB7274" w:rsidRDefault="005842A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="00BB7274">
              <w:t>TenantsNotification</w:t>
            </w:r>
          </w:p>
        </w:tc>
        <w:tc>
          <w:tcPr>
            <w:tcW w:w="9107" w:type="dxa"/>
          </w:tcPr>
          <w:p w14:paraId="188B5E2D" w14:textId="4C1C91AB" w:rsidR="00BB7274" w:rsidRDefault="00BB7274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thông báo đơn vị dịch vụ</w:t>
            </w:r>
          </w:p>
        </w:tc>
      </w:tr>
      <w:tr w:rsidR="00BB7274" w14:paraId="7194A162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0723765" w14:textId="77777777" w:rsidR="00BB7274" w:rsidRPr="00FA4BF6" w:rsidRDefault="00BB7274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 w:val="restart"/>
          </w:tcPr>
          <w:p w14:paraId="08C3DFEF" w14:textId="400B0587" w:rsidR="00BB7274" w:rsidRDefault="00BB7274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ông báo</w:t>
            </w:r>
          </w:p>
        </w:tc>
        <w:tc>
          <w:tcPr>
            <w:tcW w:w="3403" w:type="dxa"/>
          </w:tcPr>
          <w:p w14:paraId="5D7276D0" w14:textId="0AC0E8F1" w:rsidR="00BB7274" w:rsidRDefault="005842A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="00BB7274" w:rsidRPr="00A231B4">
              <w:t>Notifications</w:t>
            </w:r>
          </w:p>
        </w:tc>
        <w:tc>
          <w:tcPr>
            <w:tcW w:w="9107" w:type="dxa"/>
          </w:tcPr>
          <w:p w14:paraId="0B45031A" w14:textId="578D4349" w:rsidR="00BB7274" w:rsidRDefault="00BB7274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thông báo</w:t>
            </w:r>
          </w:p>
        </w:tc>
      </w:tr>
      <w:tr w:rsidR="00BB7274" w14:paraId="0497723E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2CADD61" w14:textId="77777777" w:rsidR="00BB7274" w:rsidRPr="00FA4BF6" w:rsidRDefault="00BB7274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0B9B924E" w14:textId="77777777" w:rsidR="00BB7274" w:rsidRDefault="00BB7274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6A48796C" w14:textId="401A9C3D" w:rsidR="00BB7274" w:rsidRPr="00A231B4" w:rsidRDefault="005842A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="00BB7274" w:rsidRPr="00A231B4">
              <w:t>NotificationSubscriptions</w:t>
            </w:r>
          </w:p>
        </w:tc>
        <w:tc>
          <w:tcPr>
            <w:tcW w:w="9107" w:type="dxa"/>
          </w:tcPr>
          <w:p w14:paraId="79672230" w14:textId="200301CF" w:rsidR="00BB7274" w:rsidRDefault="000D7989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đăng ký thông báo</w:t>
            </w:r>
          </w:p>
        </w:tc>
      </w:tr>
      <w:tr w:rsidR="00BB7274" w14:paraId="74088CBD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66F8460" w14:textId="77777777" w:rsidR="00BB7274" w:rsidRPr="00FA4BF6" w:rsidRDefault="00BB7274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 w:val="restart"/>
          </w:tcPr>
          <w:p w14:paraId="6F3638BB" w14:textId="2B5C9870" w:rsidR="00BB7274" w:rsidRDefault="00BB7274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ôn ngữ</w:t>
            </w:r>
          </w:p>
        </w:tc>
        <w:tc>
          <w:tcPr>
            <w:tcW w:w="3403" w:type="dxa"/>
          </w:tcPr>
          <w:p w14:paraId="0E2B4051" w14:textId="64B979FE" w:rsidR="00BB7274" w:rsidRPr="00A231B4" w:rsidRDefault="005842A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="00BB7274" w:rsidRPr="00A231B4">
              <w:t>Languages</w:t>
            </w:r>
          </w:p>
        </w:tc>
        <w:tc>
          <w:tcPr>
            <w:tcW w:w="9107" w:type="dxa"/>
          </w:tcPr>
          <w:p w14:paraId="2C4F29EF" w14:textId="752BF2D2" w:rsidR="00BB7274" w:rsidRDefault="00BB7274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</w:t>
            </w:r>
            <w:r w:rsidR="00B74084">
              <w:t xml:space="preserve"> loại</w:t>
            </w:r>
            <w:r>
              <w:t xml:space="preserve"> ngôn ngữ</w:t>
            </w:r>
          </w:p>
        </w:tc>
      </w:tr>
      <w:tr w:rsidR="00BB7274" w14:paraId="6F2E9D57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33E3857" w14:textId="77777777" w:rsidR="00BB7274" w:rsidRPr="00FA4BF6" w:rsidRDefault="00BB7274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15043E98" w14:textId="77777777" w:rsidR="00BB7274" w:rsidRDefault="00BB7274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5EE210A7" w14:textId="4C5D477B" w:rsidR="00BB7274" w:rsidRPr="00A231B4" w:rsidRDefault="005842A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="00BB7274" w:rsidRPr="00A231B4">
              <w:t>LanguageTexts</w:t>
            </w:r>
          </w:p>
        </w:tc>
        <w:tc>
          <w:tcPr>
            <w:tcW w:w="9107" w:type="dxa"/>
          </w:tcPr>
          <w:p w14:paraId="21A5C2CB" w14:textId="54DB50C6" w:rsidR="00BB7274" w:rsidRDefault="00B74084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thông tin ngôn ngữ văn bản</w:t>
            </w:r>
          </w:p>
        </w:tc>
      </w:tr>
      <w:tr w:rsidR="00BB7274" w14:paraId="1EFD0070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4D3995E" w14:textId="77777777" w:rsidR="00BB7274" w:rsidRPr="00FA4BF6" w:rsidRDefault="00BB7274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 w:val="restart"/>
          </w:tcPr>
          <w:p w14:paraId="74AF90E6" w14:textId="769A09D9" w:rsidR="00BB7274" w:rsidRDefault="00BB7274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ơ cấu tổ chức</w:t>
            </w:r>
          </w:p>
        </w:tc>
        <w:tc>
          <w:tcPr>
            <w:tcW w:w="3403" w:type="dxa"/>
          </w:tcPr>
          <w:p w14:paraId="0E56BB2C" w14:textId="4F5A9321" w:rsidR="00BB7274" w:rsidRPr="00A231B4" w:rsidRDefault="005842A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="00BB7274" w:rsidRPr="00A231B4">
              <w:t>OrganizationUnits</w:t>
            </w:r>
          </w:p>
        </w:tc>
        <w:tc>
          <w:tcPr>
            <w:tcW w:w="9107" w:type="dxa"/>
          </w:tcPr>
          <w:p w14:paraId="305744F4" w14:textId="1CCC2180" w:rsidR="00BB7274" w:rsidRDefault="00BB7274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cơ cấu tổ chức</w:t>
            </w:r>
          </w:p>
        </w:tc>
      </w:tr>
      <w:tr w:rsidR="00BB7274" w14:paraId="2D38586D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933AF64" w14:textId="77777777" w:rsidR="00BB7274" w:rsidRPr="00FA4BF6" w:rsidRDefault="00BB7274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1EDC4847" w14:textId="77777777" w:rsidR="00BB7274" w:rsidRDefault="00BB7274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03CD8112" w14:textId="521B7FC7" w:rsidR="00BB7274" w:rsidRPr="00A231B4" w:rsidRDefault="005842A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="00BB7274" w:rsidRPr="00A231B4">
              <w:t>OrganizationUnitRoles</w:t>
            </w:r>
          </w:p>
        </w:tc>
        <w:tc>
          <w:tcPr>
            <w:tcW w:w="9107" w:type="dxa"/>
          </w:tcPr>
          <w:p w14:paraId="7DDD48A2" w14:textId="2670E9A1" w:rsidR="00BB7274" w:rsidRDefault="00B74084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vai trò cơ cấu tổ chức</w:t>
            </w:r>
          </w:p>
        </w:tc>
      </w:tr>
      <w:tr w:rsidR="001B4725" w14:paraId="435270A4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BCA8773" w14:textId="77777777" w:rsidR="001B4725" w:rsidRPr="00FA4BF6" w:rsidRDefault="001B4725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 w:val="restart"/>
          </w:tcPr>
          <w:p w14:paraId="13BB09B1" w14:textId="783B7470" w:rsidR="001B4725" w:rsidRDefault="001B4725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iên bản</w:t>
            </w:r>
          </w:p>
        </w:tc>
        <w:tc>
          <w:tcPr>
            <w:tcW w:w="3403" w:type="dxa"/>
          </w:tcPr>
          <w:p w14:paraId="096F86A6" w14:textId="100A8E6F" w:rsidR="001B4725" w:rsidRPr="00A231B4" w:rsidRDefault="005842A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="001B4725" w:rsidRPr="00A231B4">
              <w:t>Editions</w:t>
            </w:r>
          </w:p>
        </w:tc>
        <w:tc>
          <w:tcPr>
            <w:tcW w:w="9107" w:type="dxa"/>
          </w:tcPr>
          <w:p w14:paraId="168D3C63" w14:textId="5D50E015" w:rsidR="001B4725" w:rsidRDefault="001B4725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phiên bản phát hành</w:t>
            </w:r>
          </w:p>
        </w:tc>
      </w:tr>
      <w:tr w:rsidR="001B4725" w14:paraId="5C97DA58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89088B5" w14:textId="77777777" w:rsidR="001B4725" w:rsidRPr="00FA4BF6" w:rsidRDefault="001B4725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0BD9656C" w14:textId="77777777" w:rsidR="001B4725" w:rsidRDefault="001B4725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2E14864D" w14:textId="4BF27D75" w:rsidR="001B4725" w:rsidRPr="00A231B4" w:rsidRDefault="005842A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="001B4725">
              <w:t>Features</w:t>
            </w:r>
          </w:p>
        </w:tc>
        <w:tc>
          <w:tcPr>
            <w:tcW w:w="9107" w:type="dxa"/>
          </w:tcPr>
          <w:p w14:paraId="6470F5F0" w14:textId="67EA34D7" w:rsidR="001B4725" w:rsidRDefault="001B4725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tính năng</w:t>
            </w:r>
          </w:p>
        </w:tc>
      </w:tr>
      <w:tr w:rsidR="00A231B4" w14:paraId="39C762EF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AA76DBA" w14:textId="77777777" w:rsidR="00A231B4" w:rsidRPr="00FA4BF6" w:rsidRDefault="00A231B4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</w:tcPr>
          <w:p w14:paraId="34295F73" w14:textId="2AEB1136" w:rsidR="00A231B4" w:rsidRDefault="008E2CEE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hật ký</w:t>
            </w:r>
          </w:p>
        </w:tc>
        <w:tc>
          <w:tcPr>
            <w:tcW w:w="3403" w:type="dxa"/>
          </w:tcPr>
          <w:p w14:paraId="323F8151" w14:textId="7FDA7616" w:rsidR="00A231B4" w:rsidRPr="00A231B4" w:rsidRDefault="005842A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="00FE6932" w:rsidRPr="00FE6932">
              <w:t>AuditLogs</w:t>
            </w:r>
          </w:p>
        </w:tc>
        <w:tc>
          <w:tcPr>
            <w:tcW w:w="9107" w:type="dxa"/>
          </w:tcPr>
          <w:p w14:paraId="4950BF4A" w14:textId="68AD6887" w:rsidR="00A231B4" w:rsidRDefault="00FE6932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nhật ký sử dụng</w:t>
            </w:r>
          </w:p>
        </w:tc>
      </w:tr>
      <w:tr w:rsidR="00FF1E53" w14:paraId="6B7EE91E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7C8E17B" w14:textId="77777777" w:rsidR="00FF1E53" w:rsidRPr="00FA4BF6" w:rsidRDefault="00FF1E53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 w:val="restart"/>
          </w:tcPr>
          <w:p w14:paraId="707F1C86" w14:textId="16487B35" w:rsidR="00FF1E53" w:rsidRDefault="00FF1E53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ùng chung</w:t>
            </w:r>
          </w:p>
        </w:tc>
        <w:tc>
          <w:tcPr>
            <w:tcW w:w="3403" w:type="dxa"/>
          </w:tcPr>
          <w:p w14:paraId="57762FCC" w14:textId="1291B8FB" w:rsidR="00FF1E53" w:rsidRPr="00FE6932" w:rsidRDefault="00FF1E5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Pr="00FE6932">
              <w:t>Settings</w:t>
            </w:r>
          </w:p>
        </w:tc>
        <w:tc>
          <w:tcPr>
            <w:tcW w:w="9107" w:type="dxa"/>
          </w:tcPr>
          <w:p w14:paraId="6C148D55" w14:textId="5A785A8C" w:rsidR="00FF1E53" w:rsidRDefault="00FF1E5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cài đặt chung</w:t>
            </w:r>
          </w:p>
        </w:tc>
      </w:tr>
      <w:tr w:rsidR="00FF1E53" w14:paraId="646996D1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1377BC3" w14:textId="77777777" w:rsidR="00FF1E53" w:rsidRPr="00FA4BF6" w:rsidRDefault="00FF1E53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0893BCD0" w14:textId="4BC9C2F1" w:rsidR="00FF1E53" w:rsidRDefault="00FF1E53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26BF2A4A" w14:textId="33FCF638" w:rsidR="00FF1E53" w:rsidRPr="00FE6932" w:rsidRDefault="00FF1E5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Pr="00A231B4">
              <w:t>EntityChanges</w:t>
            </w:r>
          </w:p>
        </w:tc>
        <w:tc>
          <w:tcPr>
            <w:tcW w:w="9107" w:type="dxa"/>
          </w:tcPr>
          <w:p w14:paraId="0EC6319A" w14:textId="7FE66479" w:rsidR="00FF1E53" w:rsidRDefault="00D81F1E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thay đổi thực thể</w:t>
            </w:r>
          </w:p>
        </w:tc>
      </w:tr>
      <w:tr w:rsidR="00FF1E53" w14:paraId="1799C97F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E5F5AC9" w14:textId="77777777" w:rsidR="00FF1E53" w:rsidRPr="00FA4BF6" w:rsidRDefault="00FF1E53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0B2ACB3B" w14:textId="77777777" w:rsidR="00FF1E53" w:rsidRDefault="00FF1E53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03C353BB" w14:textId="222D8300" w:rsidR="00FF1E53" w:rsidRPr="00FE6932" w:rsidRDefault="00FF1E5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Pr="00A231B4">
              <w:t>EntityChangeSets</w:t>
            </w:r>
          </w:p>
        </w:tc>
        <w:tc>
          <w:tcPr>
            <w:tcW w:w="9107" w:type="dxa"/>
          </w:tcPr>
          <w:p w14:paraId="776FD05F" w14:textId="4BF88E87" w:rsidR="00FF1E53" w:rsidRDefault="00D81F1E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thay đổi thực thể</w:t>
            </w:r>
          </w:p>
        </w:tc>
      </w:tr>
      <w:tr w:rsidR="00FF1E53" w14:paraId="25781EBC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A501FFA" w14:textId="77777777" w:rsidR="00FF1E53" w:rsidRPr="00FA4BF6" w:rsidRDefault="00FF1E53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1EE7BA66" w14:textId="77777777" w:rsidR="00FF1E53" w:rsidRDefault="00FF1E53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3AE6A935" w14:textId="61D10AEC" w:rsidR="00FF1E53" w:rsidRPr="00A231B4" w:rsidRDefault="00FF1E5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Pr="00A231B4">
              <w:t>EntityPropertyChanges</w:t>
            </w:r>
          </w:p>
        </w:tc>
        <w:tc>
          <w:tcPr>
            <w:tcW w:w="9107" w:type="dxa"/>
          </w:tcPr>
          <w:p w14:paraId="3DF61B0A" w14:textId="73F0B966" w:rsidR="00FF1E53" w:rsidRDefault="00D81F1E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thuộc tính thay đổi của thực thể</w:t>
            </w:r>
          </w:p>
        </w:tc>
      </w:tr>
      <w:tr w:rsidR="00FF1E53" w14:paraId="68A2D897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9A873E2" w14:textId="77777777" w:rsidR="00FF1E53" w:rsidRPr="00FA4BF6" w:rsidRDefault="00FF1E53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7E729A70" w14:textId="77777777" w:rsidR="00FF1E53" w:rsidRDefault="00FF1E53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0D9BA5C3" w14:textId="64782C57" w:rsidR="00FF1E53" w:rsidRPr="00FE6932" w:rsidRDefault="00FF1E5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Pr="00FE6932">
              <w:t>BackgroundJobs</w:t>
            </w:r>
          </w:p>
        </w:tc>
        <w:tc>
          <w:tcPr>
            <w:tcW w:w="9107" w:type="dxa"/>
          </w:tcPr>
          <w:p w14:paraId="2732F30C" w14:textId="7D0839DD" w:rsidR="00FF1E53" w:rsidRDefault="00D81F1E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công việc</w:t>
            </w:r>
            <w:r w:rsidR="00EA6BE6">
              <w:t xml:space="preserve"> chạy nền</w:t>
            </w:r>
          </w:p>
        </w:tc>
      </w:tr>
      <w:tr w:rsidR="00FF1E53" w14:paraId="7E08B3F5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D6B6448" w14:textId="77777777" w:rsidR="00FF1E53" w:rsidRPr="00FA4BF6" w:rsidRDefault="00FF1E53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1BF31AEA" w14:textId="77777777" w:rsidR="00FF1E53" w:rsidRDefault="00FF1E53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585C471E" w14:textId="41C6E7BF" w:rsidR="00FF1E53" w:rsidRPr="00FE6932" w:rsidRDefault="00FF1E5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Pr="00FE6932">
              <w:t>BinaryObjects</w:t>
            </w:r>
          </w:p>
        </w:tc>
        <w:tc>
          <w:tcPr>
            <w:tcW w:w="9107" w:type="dxa"/>
          </w:tcPr>
          <w:p w14:paraId="67212802" w14:textId="694F9FA5" w:rsidR="00FF1E53" w:rsidRDefault="00FF1E5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đối tượng binary</w:t>
            </w:r>
          </w:p>
        </w:tc>
      </w:tr>
      <w:tr w:rsidR="00FF1E53" w14:paraId="3903C7C6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29CCE48" w14:textId="77777777" w:rsidR="00FF1E53" w:rsidRPr="00FA4BF6" w:rsidRDefault="00FF1E53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44A26EFB" w14:textId="77777777" w:rsidR="00FF1E53" w:rsidRDefault="00FF1E53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26887052" w14:textId="6BD558DC" w:rsidR="00FF1E53" w:rsidRPr="00FE6932" w:rsidRDefault="00FF1E5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Pr="00FE6932">
              <w:t>ChatMessages</w:t>
            </w:r>
          </w:p>
        </w:tc>
        <w:tc>
          <w:tcPr>
            <w:tcW w:w="9107" w:type="dxa"/>
          </w:tcPr>
          <w:p w14:paraId="5B49CB29" w14:textId="0D235AE4" w:rsidR="00FF1E53" w:rsidRDefault="00FF1E5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</w:t>
            </w:r>
            <w:r w:rsidR="00EA6BE6">
              <w:t xml:space="preserve"> tin nhắn</w:t>
            </w:r>
            <w:r>
              <w:t xml:space="preserve"> chat</w:t>
            </w:r>
          </w:p>
        </w:tc>
      </w:tr>
      <w:tr w:rsidR="00FF1E53" w14:paraId="27B14707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6734B64" w14:textId="77777777" w:rsidR="00FF1E53" w:rsidRPr="00FA4BF6" w:rsidRDefault="00FF1E53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101FE96A" w14:textId="77777777" w:rsidR="00FF1E53" w:rsidRDefault="00FF1E53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334A2FD2" w14:textId="40E75801" w:rsidR="00FF1E53" w:rsidRPr="00FE6932" w:rsidRDefault="00FF1E5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Pr="00FE6932">
              <w:t>Friendships</w:t>
            </w:r>
          </w:p>
        </w:tc>
        <w:tc>
          <w:tcPr>
            <w:tcW w:w="9107" w:type="dxa"/>
          </w:tcPr>
          <w:p w14:paraId="40195A7D" w14:textId="444CE8E8" w:rsidR="00FF1E53" w:rsidRDefault="004D1386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bạn bè</w:t>
            </w:r>
          </w:p>
        </w:tc>
      </w:tr>
      <w:tr w:rsidR="00FF1E53" w14:paraId="2DA8F2BF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F30A744" w14:textId="77777777" w:rsidR="00FF1E53" w:rsidRPr="00FA4BF6" w:rsidRDefault="00FF1E53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788D9937" w14:textId="77777777" w:rsidR="00FF1E53" w:rsidRDefault="00FF1E53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6B3BD80D" w14:textId="51947CCE" w:rsidR="00FF1E53" w:rsidRPr="00FE6932" w:rsidRDefault="00FF1E5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Pr="00FE6932">
              <w:t>Invoices</w:t>
            </w:r>
          </w:p>
        </w:tc>
        <w:tc>
          <w:tcPr>
            <w:tcW w:w="9107" w:type="dxa"/>
          </w:tcPr>
          <w:p w14:paraId="71DC5B56" w14:textId="6A156777" w:rsidR="00FF1E53" w:rsidRDefault="004D1386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hóa đơn</w:t>
            </w:r>
          </w:p>
        </w:tc>
      </w:tr>
      <w:tr w:rsidR="00FF1E53" w14:paraId="4AA0287D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24D768D" w14:textId="77777777" w:rsidR="00FF1E53" w:rsidRPr="00FA4BF6" w:rsidRDefault="00FF1E53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70C9BE3C" w14:textId="77777777" w:rsidR="00FF1E53" w:rsidRDefault="00FF1E53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0693FACA" w14:textId="421A352A" w:rsidR="00FF1E53" w:rsidRPr="00FE6932" w:rsidRDefault="00FF1E5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Pr="00FE6932">
              <w:t>SubscriptionPayments</w:t>
            </w:r>
          </w:p>
        </w:tc>
        <w:tc>
          <w:tcPr>
            <w:tcW w:w="9107" w:type="dxa"/>
          </w:tcPr>
          <w:p w14:paraId="7608CCA7" w14:textId="537DC92C" w:rsidR="00FF1E53" w:rsidRDefault="00FF1E5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thanh toán</w:t>
            </w:r>
          </w:p>
        </w:tc>
      </w:tr>
      <w:tr w:rsidR="00140CC8" w14:paraId="24561B86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3B439BC" w14:textId="77777777" w:rsidR="00140CC8" w:rsidRPr="00FA4BF6" w:rsidRDefault="00140CC8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</w:tcPr>
          <w:p w14:paraId="34178603" w14:textId="16C2B2AC" w:rsidR="00140CC8" w:rsidRDefault="00140CC8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am số hệ thống</w:t>
            </w:r>
          </w:p>
        </w:tc>
        <w:tc>
          <w:tcPr>
            <w:tcW w:w="3403" w:type="dxa"/>
          </w:tcPr>
          <w:p w14:paraId="057CFB15" w14:textId="3C333CC2" w:rsidR="00140CC8" w:rsidRDefault="00244D6F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ys</w:t>
            </w:r>
            <w:r w:rsidR="00140CC8">
              <w:t>ParameterSystems</w:t>
            </w:r>
          </w:p>
        </w:tc>
        <w:tc>
          <w:tcPr>
            <w:tcW w:w="9107" w:type="dxa"/>
          </w:tcPr>
          <w:p w14:paraId="26B90DE0" w14:textId="5F8DD5FA" w:rsidR="00140CC8" w:rsidRDefault="00140CC8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tham số hệ thống</w:t>
            </w:r>
          </w:p>
        </w:tc>
      </w:tr>
      <w:tr w:rsidR="00D571CC" w14:paraId="3B81BC58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BA00D63" w14:textId="77777777" w:rsidR="00D571CC" w:rsidRPr="00FA4BF6" w:rsidRDefault="00D571CC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</w:tcPr>
          <w:p w14:paraId="162E3B40" w14:textId="3A558F67" w:rsidR="00D571CC" w:rsidRDefault="00D571CC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dùng</w:t>
            </w:r>
          </w:p>
        </w:tc>
        <w:tc>
          <w:tcPr>
            <w:tcW w:w="3403" w:type="dxa"/>
          </w:tcPr>
          <w:p w14:paraId="06A3C724" w14:textId="4C15928E" w:rsidR="00D571CC" w:rsidRDefault="00D571CC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ysUserInfoDetails</w:t>
            </w:r>
          </w:p>
        </w:tc>
        <w:tc>
          <w:tcPr>
            <w:tcW w:w="9107" w:type="dxa"/>
          </w:tcPr>
          <w:p w14:paraId="541B6F18" w14:textId="4BECB0B4" w:rsidR="00D571CC" w:rsidRDefault="00D571CC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thông tin người dùng chi tiết</w:t>
            </w:r>
          </w:p>
        </w:tc>
      </w:tr>
      <w:tr w:rsidR="007A35F8" w14:paraId="38DF0C7A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9E56AAD" w14:textId="77777777" w:rsidR="007A35F8" w:rsidRPr="00FA4BF6" w:rsidRDefault="007A35F8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 w:val="restart"/>
          </w:tcPr>
          <w:p w14:paraId="013A5833" w14:textId="3F8A6E93" w:rsidR="007A35F8" w:rsidRDefault="007A35F8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ân quyền mở rộng</w:t>
            </w:r>
          </w:p>
        </w:tc>
        <w:tc>
          <w:tcPr>
            <w:tcW w:w="3403" w:type="dxa"/>
          </w:tcPr>
          <w:p w14:paraId="36565ED7" w14:textId="23111A9E" w:rsidR="007A35F8" w:rsidRDefault="00FF6AA7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ysPermissionDataMinnings</w:t>
            </w:r>
          </w:p>
        </w:tc>
        <w:tc>
          <w:tcPr>
            <w:tcW w:w="9107" w:type="dxa"/>
          </w:tcPr>
          <w:p w14:paraId="2A812E6E" w14:textId="4F61BABD" w:rsidR="007A35F8" w:rsidRDefault="007A35F8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phân quyề</w:t>
            </w:r>
            <w:r w:rsidR="00FF6AA7">
              <w:t>n khai thác báo cóa, bảng điều khiển</w:t>
            </w:r>
          </w:p>
        </w:tc>
      </w:tr>
      <w:tr w:rsidR="007A35F8" w14:paraId="03B9658F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3D0DB84" w14:textId="77777777" w:rsidR="007A35F8" w:rsidRPr="00FA4BF6" w:rsidRDefault="007A35F8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5E8235F6" w14:textId="77777777" w:rsidR="007A35F8" w:rsidRDefault="007A35F8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445D047F" w14:textId="1174D8FE" w:rsidR="007A35F8" w:rsidRDefault="000A47B8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ysPermissionOrganization</w:t>
            </w:r>
          </w:p>
        </w:tc>
        <w:tc>
          <w:tcPr>
            <w:tcW w:w="9107" w:type="dxa"/>
          </w:tcPr>
          <w:p w14:paraId="3F8245B7" w14:textId="1CE448EA" w:rsidR="007A35F8" w:rsidRDefault="007A35F8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phân quyền cơ cấu tổ chức</w:t>
            </w:r>
          </w:p>
        </w:tc>
      </w:tr>
      <w:tr w:rsidR="00257811" w14:paraId="736C14C4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70D47A5" w14:textId="77777777" w:rsidR="00257811" w:rsidRPr="00FA4BF6" w:rsidRDefault="00257811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 w:val="restart"/>
          </w:tcPr>
          <w:p w14:paraId="43825E7B" w14:textId="31FF0C1B" w:rsidR="00257811" w:rsidRDefault="00BB7274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</w:t>
            </w:r>
            <w:r w:rsidR="00257811">
              <w:t>ịa lý</w:t>
            </w:r>
          </w:p>
        </w:tc>
        <w:tc>
          <w:tcPr>
            <w:tcW w:w="3403" w:type="dxa"/>
          </w:tcPr>
          <w:p w14:paraId="7B6F70D8" w14:textId="2487EF34" w:rsidR="00257811" w:rsidRPr="00FE6932" w:rsidRDefault="005842A3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tg</w:t>
            </w:r>
            <w:r w:rsidR="00257811">
              <w:t>P</w:t>
            </w:r>
            <w:r w:rsidR="00257811" w:rsidRPr="00257811">
              <w:t>rovinc</w:t>
            </w:r>
            <w:r w:rsidR="007D6D86">
              <w:t>es</w:t>
            </w:r>
          </w:p>
        </w:tc>
        <w:tc>
          <w:tcPr>
            <w:tcW w:w="9107" w:type="dxa"/>
          </w:tcPr>
          <w:p w14:paraId="7D48F857" w14:textId="487FB215" w:rsidR="00257811" w:rsidRDefault="00257811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tỉnh thành</w:t>
            </w:r>
          </w:p>
        </w:tc>
      </w:tr>
      <w:tr w:rsidR="00257811" w14:paraId="2A6511B0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F2D622A" w14:textId="77777777" w:rsidR="00257811" w:rsidRPr="00FA4BF6" w:rsidRDefault="00257811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2B1BB43C" w14:textId="408EDF06" w:rsidR="00257811" w:rsidRDefault="00257811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60DE2681" w14:textId="73613890" w:rsidR="007D6D86" w:rsidRPr="00FE6932" w:rsidRDefault="007D6D86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tg</w:t>
            </w:r>
            <w:r w:rsidRPr="007D6D86">
              <w:t>District</w:t>
            </w:r>
            <w:r>
              <w:t>s</w:t>
            </w:r>
          </w:p>
        </w:tc>
        <w:tc>
          <w:tcPr>
            <w:tcW w:w="9107" w:type="dxa"/>
          </w:tcPr>
          <w:p w14:paraId="4578125B" w14:textId="2F9CF133" w:rsidR="00257811" w:rsidRDefault="00257811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quận huyện</w:t>
            </w:r>
          </w:p>
        </w:tc>
      </w:tr>
      <w:tr w:rsidR="00257811" w14:paraId="1B6721DF" w14:textId="77777777" w:rsidTr="007A35F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958003B" w14:textId="77777777" w:rsidR="00257811" w:rsidRPr="00FA4BF6" w:rsidRDefault="00257811" w:rsidP="00D94820">
            <w:pPr>
              <w:pStyle w:val="ListParagraph"/>
              <w:numPr>
                <w:ilvl w:val="0"/>
                <w:numId w:val="3"/>
              </w:numPr>
              <w:jc w:val="center"/>
            </w:pPr>
          </w:p>
        </w:tc>
        <w:tc>
          <w:tcPr>
            <w:tcW w:w="2301" w:type="dxa"/>
            <w:vMerge/>
          </w:tcPr>
          <w:p w14:paraId="400DDCE2" w14:textId="440EB659" w:rsidR="00257811" w:rsidRDefault="00257811" w:rsidP="005A0E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403" w:type="dxa"/>
          </w:tcPr>
          <w:p w14:paraId="6EDF90E8" w14:textId="2077D0CC" w:rsidR="00257811" w:rsidRPr="00FE6932" w:rsidRDefault="00D428BC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tgWards</w:t>
            </w:r>
          </w:p>
        </w:tc>
        <w:tc>
          <w:tcPr>
            <w:tcW w:w="9107" w:type="dxa"/>
          </w:tcPr>
          <w:p w14:paraId="11C70713" w14:textId="1CE3D812" w:rsidR="00257811" w:rsidRDefault="00257811" w:rsidP="00736D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ản lý phường xã</w:t>
            </w:r>
          </w:p>
        </w:tc>
      </w:tr>
    </w:tbl>
    <w:p w14:paraId="47313640" w14:textId="4FF78976" w:rsidR="0047544F" w:rsidRDefault="00734229" w:rsidP="0047544F">
      <w:pPr>
        <w:pStyle w:val="Heading1"/>
      </w:pPr>
      <w:bookmarkStart w:id="16" w:name="_Toc26375374"/>
      <w:r>
        <w:lastRenderedPageBreak/>
        <w:t xml:space="preserve">MÔ HÌNH </w:t>
      </w:r>
      <w:r w:rsidR="00926955">
        <w:t>QUAN HỆ</w:t>
      </w:r>
      <w:bookmarkEnd w:id="16"/>
    </w:p>
    <w:p w14:paraId="1F6B2842" w14:textId="4C054E72" w:rsidR="00A47BB4" w:rsidRDefault="00210497" w:rsidP="00A47BB4">
      <w:pPr>
        <w:pStyle w:val="Heading2"/>
      </w:pPr>
      <w:bookmarkStart w:id="17" w:name="_Toc26375375"/>
      <w:r>
        <w:t>Phâ</w:t>
      </w:r>
      <w:r w:rsidR="007409B3">
        <w:t xml:space="preserve">n hệ </w:t>
      </w:r>
      <w:r w:rsidR="00CE3823">
        <w:t>Quản lý</w:t>
      </w:r>
      <w:r w:rsidR="00957042">
        <w:t xml:space="preserve"> </w:t>
      </w:r>
      <w:r w:rsidR="00CE3823">
        <w:t>H</w:t>
      </w:r>
      <w:r w:rsidR="00957042">
        <w:t>ệ thống</w:t>
      </w:r>
      <w:bookmarkEnd w:id="17"/>
    </w:p>
    <w:p w14:paraId="7B78676B" w14:textId="02F354DE" w:rsidR="00E17E37" w:rsidRDefault="00E17E37" w:rsidP="00E17E37">
      <w:pPr>
        <w:pStyle w:val="Heading3"/>
      </w:pPr>
      <w:bookmarkStart w:id="18" w:name="_Toc26375376"/>
      <w:r>
        <w:t>Dùng chung</w:t>
      </w:r>
      <w:bookmarkEnd w:id="18"/>
    </w:p>
    <w:p w14:paraId="689FED50" w14:textId="7C34185E" w:rsidR="00906F38" w:rsidRPr="00906F38" w:rsidRDefault="0015160E" w:rsidP="00906F38">
      <w:r>
        <w:rPr>
          <w:noProof/>
        </w:rPr>
        <w:drawing>
          <wp:inline distT="0" distB="0" distL="0" distR="0" wp14:anchorId="7597D23E" wp14:editId="501BDB01">
            <wp:extent cx="8105775" cy="4905375"/>
            <wp:effectExtent l="0" t="0" r="9525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411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8105775" cy="4905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BB31F7" w14:textId="40D4361D" w:rsidR="00E17E37" w:rsidRDefault="00FC129D" w:rsidP="00E17E37">
      <w:pPr>
        <w:pStyle w:val="Heading3"/>
      </w:pPr>
      <w:bookmarkStart w:id="19" w:name="_Toc26375377"/>
      <w:r>
        <w:lastRenderedPageBreak/>
        <w:t>Quản lý</w:t>
      </w:r>
      <w:r w:rsidR="00F8508C">
        <w:t xml:space="preserve"> </w:t>
      </w:r>
      <w:r w:rsidR="00640993">
        <w:t>V</w:t>
      </w:r>
      <w:r w:rsidR="00F8508C">
        <w:t>ài trò,</w:t>
      </w:r>
      <w:r>
        <w:t xml:space="preserve"> </w:t>
      </w:r>
      <w:r w:rsidR="00F8508C">
        <w:t>p</w:t>
      </w:r>
      <w:r w:rsidR="00E17E37">
        <w:t>hân quyền</w:t>
      </w:r>
      <w:bookmarkEnd w:id="19"/>
      <w:r w:rsidR="00E17E37">
        <w:t xml:space="preserve"> </w:t>
      </w:r>
    </w:p>
    <w:p w14:paraId="55DCC1CA" w14:textId="313E7EF1" w:rsidR="00F56895" w:rsidRPr="00F56895" w:rsidRDefault="00FF5937" w:rsidP="00F56895">
      <w:r>
        <w:rPr>
          <w:noProof/>
        </w:rPr>
        <w:drawing>
          <wp:inline distT="0" distB="0" distL="0" distR="0" wp14:anchorId="4598B60C" wp14:editId="0E8CC3AD">
            <wp:extent cx="7086600" cy="46386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7086600" cy="463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027BEF" w14:textId="776B3D13" w:rsidR="00E17E37" w:rsidRDefault="00FC129D" w:rsidP="00E17E37">
      <w:pPr>
        <w:pStyle w:val="Heading3"/>
      </w:pPr>
      <w:bookmarkStart w:id="20" w:name="_Toc26375378"/>
      <w:r>
        <w:lastRenderedPageBreak/>
        <w:t xml:space="preserve">Quản lý </w:t>
      </w:r>
      <w:r w:rsidR="00640993">
        <w:t>N</w:t>
      </w:r>
      <w:r w:rsidR="00E17E37">
        <w:t>gười dùng</w:t>
      </w:r>
      <w:bookmarkEnd w:id="20"/>
    </w:p>
    <w:p w14:paraId="7E3AE7F3" w14:textId="14545E9A" w:rsidR="00140D4D" w:rsidRPr="00140D4D" w:rsidRDefault="00FF5937" w:rsidP="00140D4D">
      <w:r>
        <w:rPr>
          <w:noProof/>
        </w:rPr>
        <w:drawing>
          <wp:inline distT="0" distB="0" distL="0" distR="0" wp14:anchorId="03BDE389" wp14:editId="1BCB20B1">
            <wp:extent cx="9115425" cy="555307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9115425" cy="555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2B8C2A" w14:textId="504783BE" w:rsidR="00E17E37" w:rsidRDefault="00FC129D" w:rsidP="00E17E37">
      <w:pPr>
        <w:pStyle w:val="Heading3"/>
      </w:pPr>
      <w:bookmarkStart w:id="21" w:name="_Toc26375379"/>
      <w:r>
        <w:lastRenderedPageBreak/>
        <w:t xml:space="preserve">Quản lý </w:t>
      </w:r>
      <w:r w:rsidR="00E17E37">
        <w:t>Cơ cấu tổ chức</w:t>
      </w:r>
      <w:bookmarkEnd w:id="21"/>
    </w:p>
    <w:p w14:paraId="2985FA0E" w14:textId="3DE6ACB1" w:rsidR="005C3B39" w:rsidRPr="005C3B39" w:rsidRDefault="009C68D9" w:rsidP="005C3B39">
      <w:r>
        <w:rPr>
          <w:noProof/>
        </w:rPr>
        <w:drawing>
          <wp:inline distT="0" distB="0" distL="0" distR="0" wp14:anchorId="557BCC2E" wp14:editId="0954DE4D">
            <wp:extent cx="6581775" cy="2466975"/>
            <wp:effectExtent l="0" t="0" r="9525" b="952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581775" cy="2466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C6104" w14:textId="0A0D391B" w:rsidR="00F8508C" w:rsidRDefault="00A453D6" w:rsidP="00F8508C">
      <w:pPr>
        <w:pStyle w:val="Heading3"/>
      </w:pPr>
      <w:bookmarkStart w:id="22" w:name="_Toc26375380"/>
      <w:r>
        <w:t xml:space="preserve">Quản lý </w:t>
      </w:r>
      <w:r w:rsidR="00640993">
        <w:t>Thuê bao</w:t>
      </w:r>
      <w:bookmarkEnd w:id="22"/>
    </w:p>
    <w:p w14:paraId="36570340" w14:textId="6F4EBFF4" w:rsidR="005C3B39" w:rsidRPr="005C3B39" w:rsidRDefault="0060587B" w:rsidP="005C3B39">
      <w:r>
        <w:rPr>
          <w:noProof/>
        </w:rPr>
        <w:drawing>
          <wp:inline distT="0" distB="0" distL="0" distR="0" wp14:anchorId="3B26DBF1" wp14:editId="5CD08065">
            <wp:extent cx="6362700" cy="2676525"/>
            <wp:effectExtent l="0" t="0" r="0" b="9525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362700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905B6A" w14:textId="6E047D1A" w:rsidR="00A453D6" w:rsidRDefault="00A453D6" w:rsidP="00A453D6">
      <w:pPr>
        <w:pStyle w:val="Heading3"/>
      </w:pPr>
      <w:bookmarkStart w:id="23" w:name="_Toc26375381"/>
      <w:r>
        <w:lastRenderedPageBreak/>
        <w:t xml:space="preserve">Quản lý </w:t>
      </w:r>
      <w:r w:rsidR="00640993">
        <w:t>P</w:t>
      </w:r>
      <w:r>
        <w:t>hiên bản</w:t>
      </w:r>
      <w:bookmarkEnd w:id="23"/>
    </w:p>
    <w:p w14:paraId="70C47E58" w14:textId="78AFF872" w:rsidR="000C73A9" w:rsidRPr="000C73A9" w:rsidRDefault="005833A6" w:rsidP="000C73A9">
      <w:r>
        <w:rPr>
          <w:noProof/>
        </w:rPr>
        <w:drawing>
          <wp:inline distT="0" distB="0" distL="0" distR="0" wp14:anchorId="11DB2514" wp14:editId="1F2A26E4">
            <wp:extent cx="6248400" cy="2362200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48400" cy="2362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4E0720" w14:textId="43AEC72F" w:rsidR="00A453D6" w:rsidRDefault="00A453D6" w:rsidP="00A453D6">
      <w:pPr>
        <w:pStyle w:val="Heading3"/>
      </w:pPr>
      <w:bookmarkStart w:id="24" w:name="_Toc26375382"/>
      <w:r>
        <w:t xml:space="preserve">Quản lý </w:t>
      </w:r>
      <w:r w:rsidR="00640993">
        <w:t>T</w:t>
      </w:r>
      <w:r>
        <w:t>hông báo</w:t>
      </w:r>
      <w:bookmarkEnd w:id="24"/>
    </w:p>
    <w:p w14:paraId="1B61C292" w14:textId="3D5959D2" w:rsidR="00FA5AF4" w:rsidRPr="00FA5AF4" w:rsidRDefault="005833A6" w:rsidP="00FA5AF4">
      <w:r>
        <w:rPr>
          <w:noProof/>
        </w:rPr>
        <w:drawing>
          <wp:inline distT="0" distB="0" distL="0" distR="0" wp14:anchorId="27D79140" wp14:editId="13EC146D">
            <wp:extent cx="6229350" cy="2047875"/>
            <wp:effectExtent l="0" t="0" r="0" b="952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229350" cy="2047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E8FFC" w14:textId="051635C9" w:rsidR="00A453D6" w:rsidRDefault="00A453D6" w:rsidP="00A453D6">
      <w:pPr>
        <w:pStyle w:val="Heading3"/>
      </w:pPr>
      <w:bookmarkStart w:id="25" w:name="_Toc26375383"/>
      <w:r>
        <w:lastRenderedPageBreak/>
        <w:t xml:space="preserve">Quản lý </w:t>
      </w:r>
      <w:r w:rsidR="00640993">
        <w:t>N</w:t>
      </w:r>
      <w:r>
        <w:t>gôn ngữ</w:t>
      </w:r>
      <w:bookmarkEnd w:id="25"/>
    </w:p>
    <w:p w14:paraId="7B18DD3B" w14:textId="0D80B5C0" w:rsidR="00FA5AF4" w:rsidRPr="00FA5AF4" w:rsidRDefault="005833A6" w:rsidP="00FA5AF4">
      <w:r>
        <w:rPr>
          <w:noProof/>
        </w:rPr>
        <w:drawing>
          <wp:inline distT="0" distB="0" distL="0" distR="0" wp14:anchorId="5AF74C2E" wp14:editId="5C3261E4">
            <wp:extent cx="6410325" cy="2352675"/>
            <wp:effectExtent l="0" t="0" r="9525" b="952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410325" cy="235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945CA5" w14:textId="0EBCC4D1" w:rsidR="00A453D6" w:rsidRDefault="00A453D6" w:rsidP="00A453D6">
      <w:pPr>
        <w:pStyle w:val="Heading3"/>
      </w:pPr>
      <w:bookmarkStart w:id="26" w:name="_Toc26375384"/>
      <w:r>
        <w:t xml:space="preserve">Quản lý </w:t>
      </w:r>
      <w:r w:rsidR="00640993">
        <w:t>N</w:t>
      </w:r>
      <w:r>
        <w:t>hật ký sử dụng</w:t>
      </w:r>
      <w:bookmarkEnd w:id="26"/>
    </w:p>
    <w:p w14:paraId="6A72213F" w14:textId="6225EAFF" w:rsidR="000977E6" w:rsidRDefault="005833A6" w:rsidP="000977E6">
      <w:r>
        <w:rPr>
          <w:noProof/>
        </w:rPr>
        <w:drawing>
          <wp:inline distT="0" distB="0" distL="0" distR="0" wp14:anchorId="63B5214F" wp14:editId="36CBCA63">
            <wp:extent cx="3324225" cy="2333625"/>
            <wp:effectExtent l="0" t="0" r="9525" b="9525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324225" cy="233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61109D" w14:textId="2ED8EB82" w:rsidR="00317A0B" w:rsidRDefault="00317A0B" w:rsidP="007E6BC1">
      <w:pPr>
        <w:pStyle w:val="Heading2"/>
      </w:pPr>
      <w:bookmarkStart w:id="27" w:name="_Toc26375385"/>
      <w:r>
        <w:lastRenderedPageBreak/>
        <w:t>Phân hệ Quản lý Danh mục</w:t>
      </w:r>
      <w:bookmarkEnd w:id="27"/>
    </w:p>
    <w:p w14:paraId="586621E3" w14:textId="20E60BFA" w:rsidR="009552E7" w:rsidRDefault="009552E7" w:rsidP="009552E7">
      <w:pPr>
        <w:pStyle w:val="Heading2"/>
      </w:pPr>
      <w:bookmarkStart w:id="28" w:name="_Toc26375386"/>
      <w:r>
        <w:t xml:space="preserve">Phân hệ Quản lý </w:t>
      </w:r>
      <w:r w:rsidR="00E3714F">
        <w:t>Kênh bán</w:t>
      </w:r>
      <w:bookmarkEnd w:id="28"/>
    </w:p>
    <w:p w14:paraId="3466306A" w14:textId="1B5B74BB" w:rsidR="00154D23" w:rsidRPr="00154D23" w:rsidRDefault="00866E63" w:rsidP="006E5603">
      <w:pPr>
        <w:jc w:val="center"/>
      </w:pPr>
      <w:r>
        <w:pict w14:anchorId="1E99E0E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25pt;height:268.5pt">
            <v:imagedata r:id="rId18" o:title="Ecomwings-02-Design-01-Business-Database"/>
          </v:shape>
        </w:pict>
      </w:r>
    </w:p>
    <w:p w14:paraId="2E356A84" w14:textId="35482BF3" w:rsidR="00764712" w:rsidRDefault="00764712" w:rsidP="00764712">
      <w:pPr>
        <w:pStyle w:val="Heading2"/>
      </w:pPr>
      <w:r>
        <w:lastRenderedPageBreak/>
        <w:t>Phân hệ Quản lý Cửa  hàng</w:t>
      </w:r>
      <w:r w:rsidR="00D433BD">
        <w:t xml:space="preserve"> (Store)</w:t>
      </w:r>
    </w:p>
    <w:p w14:paraId="1A5F7CDB" w14:textId="6BDE4CCA" w:rsidR="00154D23" w:rsidRPr="00154D23" w:rsidRDefault="00671102" w:rsidP="00F177C7">
      <w:pPr>
        <w:jc w:val="center"/>
      </w:pPr>
      <w:r>
        <w:pict w14:anchorId="767BA6D9">
          <v:shape id="_x0000_i1026" type="#_x0000_t75" style="width:508.5pt;height:403.5pt">
            <v:imagedata r:id="rId19" o:title="Ecomwings-02-Design-01-Business-Database"/>
          </v:shape>
        </w:pict>
      </w:r>
    </w:p>
    <w:p w14:paraId="679F31EA" w14:textId="77777777" w:rsidR="00764712" w:rsidRPr="00764712" w:rsidRDefault="00764712" w:rsidP="00764712"/>
    <w:p w14:paraId="17ED5144" w14:textId="4E8F8E16" w:rsidR="007E6BC1" w:rsidRDefault="007E6BC1" w:rsidP="007E6BC1">
      <w:pPr>
        <w:pStyle w:val="Heading2"/>
      </w:pPr>
      <w:bookmarkStart w:id="29" w:name="_Toc26375387"/>
      <w:r>
        <w:lastRenderedPageBreak/>
        <w:t xml:space="preserve">Phân hệ Quản lý </w:t>
      </w:r>
      <w:r w:rsidR="009552E7">
        <w:t>Khách hàng</w:t>
      </w:r>
      <w:bookmarkEnd w:id="29"/>
    </w:p>
    <w:p w14:paraId="744ABF33" w14:textId="0B931DD6" w:rsidR="0007587F" w:rsidRPr="0007587F" w:rsidRDefault="00671102" w:rsidP="00213A58">
      <w:pPr>
        <w:jc w:val="center"/>
      </w:pPr>
      <w:r>
        <w:pict w14:anchorId="576E5D29">
          <v:shape id="_x0000_i1027" type="#_x0000_t75" style="width:642pt;height:387pt">
            <v:imagedata r:id="rId20" o:title="Ecomwings-02-Design-01-Business-Database"/>
          </v:shape>
        </w:pict>
      </w:r>
    </w:p>
    <w:p w14:paraId="5BA4D29E" w14:textId="0A2FC788" w:rsidR="00936DBF" w:rsidRDefault="00936DBF" w:rsidP="00936DBF">
      <w:pPr>
        <w:pStyle w:val="Heading2"/>
      </w:pPr>
      <w:bookmarkStart w:id="30" w:name="_Toc26375388"/>
      <w:r>
        <w:lastRenderedPageBreak/>
        <w:t>Phân hệ Quản lý Sản phẩm</w:t>
      </w:r>
      <w:bookmarkEnd w:id="30"/>
    </w:p>
    <w:p w14:paraId="66066A12" w14:textId="194C6078" w:rsidR="009F0D21" w:rsidRPr="009F0D21" w:rsidRDefault="009F0D21" w:rsidP="009F0D21">
      <w:r>
        <w:object w:dxaOrig="22151" w:dyaOrig="9550" w14:anchorId="1A786F23">
          <v:shape id="_x0000_i1028" type="#_x0000_t75" style="width:756.75pt;height:324pt" o:ole="">
            <v:imagedata r:id="rId21" o:title=""/>
          </v:shape>
          <o:OLEObject Type="Embed" ProgID="Visio.Drawing.15" ShapeID="_x0000_i1028" DrawAspect="Content" ObjectID="_1638771075" r:id="rId22"/>
        </w:object>
      </w:r>
    </w:p>
    <w:p w14:paraId="37FDCCD8" w14:textId="77777777" w:rsidR="007E6BC1" w:rsidRDefault="007E6BC1" w:rsidP="007E6BC1">
      <w:pPr>
        <w:pStyle w:val="Heading2"/>
      </w:pPr>
      <w:bookmarkStart w:id="31" w:name="_Toc26375389"/>
      <w:r>
        <w:t>Phân hệ Quản lý Bán hàng</w:t>
      </w:r>
      <w:bookmarkEnd w:id="31"/>
    </w:p>
    <w:p w14:paraId="1E0E7DD6" w14:textId="31D5CA9F" w:rsidR="007E6BC1" w:rsidRDefault="007E6BC1" w:rsidP="007E6BC1">
      <w:pPr>
        <w:pStyle w:val="Heading2"/>
      </w:pPr>
      <w:bookmarkStart w:id="32" w:name="_Toc26375390"/>
      <w:r>
        <w:t xml:space="preserve">Phân hệ Quản lý </w:t>
      </w:r>
      <w:r w:rsidR="004C3245">
        <w:t>Helpdesk</w:t>
      </w:r>
      <w:bookmarkEnd w:id="32"/>
    </w:p>
    <w:p w14:paraId="028012DF" w14:textId="02FFDCEB" w:rsidR="009D3F47" w:rsidRDefault="009D3F47" w:rsidP="009D3F47">
      <w:pPr>
        <w:pStyle w:val="Heading1"/>
      </w:pPr>
      <w:bookmarkStart w:id="33" w:name="_Toc26375391"/>
      <w:r>
        <w:t>BẢNG DỮ LIỆU</w:t>
      </w:r>
      <w:bookmarkEnd w:id="33"/>
    </w:p>
    <w:p w14:paraId="548A6207" w14:textId="561BA5D8" w:rsidR="00F42211" w:rsidRDefault="00F42211" w:rsidP="00E26742">
      <w:pPr>
        <w:pStyle w:val="Bulletlevel1"/>
      </w:pPr>
      <w:r>
        <w:t>Thiết kế chi tiết các bảng dữ liệu</w:t>
      </w:r>
      <w:r w:rsidR="00081EBE">
        <w:t>.</w:t>
      </w:r>
    </w:p>
    <w:p w14:paraId="5A7D980D" w14:textId="6AAFE565" w:rsidR="005C56A9" w:rsidRDefault="00067A3D" w:rsidP="005C56A9">
      <w:pPr>
        <w:pStyle w:val="Heading2"/>
      </w:pPr>
      <w:bookmarkStart w:id="34" w:name="_Toc26375392"/>
      <w:r>
        <w:lastRenderedPageBreak/>
        <w:t xml:space="preserve">Phân hệ </w:t>
      </w:r>
      <w:r w:rsidR="00D0243F">
        <w:t>Quản lý H</w:t>
      </w:r>
      <w:r w:rsidR="004E701C">
        <w:t>ệ thống</w:t>
      </w:r>
      <w:bookmarkEnd w:id="34"/>
    </w:p>
    <w:p w14:paraId="0A4FFA95" w14:textId="30DC4820" w:rsidR="00FC129D" w:rsidRDefault="00FC129D" w:rsidP="00FC129D">
      <w:pPr>
        <w:pStyle w:val="Heading3"/>
      </w:pPr>
      <w:bookmarkStart w:id="35" w:name="_Toc26375393"/>
      <w:r>
        <w:t>Dùng chung</w:t>
      </w:r>
      <w:bookmarkEnd w:id="35"/>
    </w:p>
    <w:p w14:paraId="36DAF372" w14:textId="6F60BC8B" w:rsidR="00FC129D" w:rsidRDefault="00FC129D" w:rsidP="00FC129D">
      <w:pPr>
        <w:pStyle w:val="Heading4"/>
      </w:pPr>
      <w:bookmarkStart w:id="36" w:name="_Toc26375394"/>
      <w:r>
        <w:t>Abp</w:t>
      </w:r>
      <w:r w:rsidRPr="00A231B4">
        <w:t>EntityChanges</w:t>
      </w:r>
      <w:bookmarkEnd w:id="36"/>
    </w:p>
    <w:tbl>
      <w:tblPr>
        <w:tblStyle w:val="TableGrid10"/>
        <w:tblW w:w="15583" w:type="dxa"/>
        <w:tblLook w:val="04A0" w:firstRow="1" w:lastRow="0" w:firstColumn="1" w:lastColumn="0" w:noHBand="0" w:noVBand="1"/>
      </w:tblPr>
      <w:tblGrid>
        <w:gridCol w:w="537"/>
        <w:gridCol w:w="2721"/>
        <w:gridCol w:w="1910"/>
        <w:gridCol w:w="550"/>
        <w:gridCol w:w="648"/>
        <w:gridCol w:w="581"/>
        <w:gridCol w:w="1261"/>
        <w:gridCol w:w="5025"/>
        <w:gridCol w:w="2350"/>
      </w:tblGrid>
      <w:tr w:rsidR="00FC129D" w14:paraId="10BB7310" w14:textId="77777777" w:rsidTr="00CF0A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61C183E" w14:textId="77777777" w:rsidR="00FC129D" w:rsidRDefault="00FC129D" w:rsidP="00FC129D">
            <w:r>
              <w:t>TT</w:t>
            </w:r>
          </w:p>
        </w:tc>
        <w:tc>
          <w:tcPr>
            <w:tcW w:w="2721" w:type="dxa"/>
          </w:tcPr>
          <w:p w14:paraId="4EDABBB1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385F65D8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550" w:type="dxa"/>
          </w:tcPr>
          <w:p w14:paraId="3ED2E291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48" w:type="dxa"/>
          </w:tcPr>
          <w:p w14:paraId="3B4A9903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581" w:type="dxa"/>
          </w:tcPr>
          <w:p w14:paraId="37DCD4BE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261" w:type="dxa"/>
          </w:tcPr>
          <w:p w14:paraId="2DDA4FE5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5025" w:type="dxa"/>
          </w:tcPr>
          <w:p w14:paraId="2B37D9FC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350" w:type="dxa"/>
          </w:tcPr>
          <w:p w14:paraId="18B27190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FC129D" w14:paraId="3A18239A" w14:textId="77777777" w:rsidTr="00CF0A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239E6D0" w14:textId="77777777" w:rsidR="00FC129D" w:rsidRPr="003D7555" w:rsidRDefault="00FC129D" w:rsidP="00D94820">
            <w:pPr>
              <w:pStyle w:val="ListParagraph"/>
              <w:numPr>
                <w:ilvl w:val="0"/>
                <w:numId w:val="31"/>
              </w:numPr>
            </w:pPr>
          </w:p>
        </w:tc>
        <w:tc>
          <w:tcPr>
            <w:tcW w:w="2721" w:type="dxa"/>
          </w:tcPr>
          <w:p w14:paraId="02585D4F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Id</w:t>
            </w:r>
          </w:p>
        </w:tc>
        <w:tc>
          <w:tcPr>
            <w:tcW w:w="1910" w:type="dxa"/>
          </w:tcPr>
          <w:p w14:paraId="13004578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Bigint</w:t>
            </w:r>
          </w:p>
        </w:tc>
        <w:tc>
          <w:tcPr>
            <w:tcW w:w="550" w:type="dxa"/>
          </w:tcPr>
          <w:p w14:paraId="0C75C5B0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48" w:type="dxa"/>
          </w:tcPr>
          <w:p w14:paraId="1D2DAC8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81" w:type="dxa"/>
          </w:tcPr>
          <w:p w14:paraId="7C40722D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61" w:type="dxa"/>
          </w:tcPr>
          <w:p w14:paraId="4F692CBF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25" w:type="dxa"/>
          </w:tcPr>
          <w:p w14:paraId="10E673BB" w14:textId="1AF123F3" w:rsidR="00FC129D" w:rsidRDefault="00741A3E" w:rsidP="00F741F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</w:t>
            </w:r>
            <w:r w:rsidR="00F741FC">
              <w:t>ă</w:t>
            </w:r>
            <w:r>
              <w:t>ng</w:t>
            </w:r>
          </w:p>
        </w:tc>
        <w:tc>
          <w:tcPr>
            <w:tcW w:w="2350" w:type="dxa"/>
          </w:tcPr>
          <w:p w14:paraId="73F28653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1BAB6849" w14:textId="77777777" w:rsidTr="00CF0A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B1A91C1" w14:textId="77777777" w:rsidR="00FC129D" w:rsidRPr="003D7555" w:rsidRDefault="00FC129D" w:rsidP="00D94820">
            <w:pPr>
              <w:pStyle w:val="ListParagraph"/>
              <w:numPr>
                <w:ilvl w:val="0"/>
                <w:numId w:val="31"/>
              </w:numPr>
            </w:pPr>
          </w:p>
        </w:tc>
        <w:tc>
          <w:tcPr>
            <w:tcW w:w="2721" w:type="dxa"/>
          </w:tcPr>
          <w:p w14:paraId="5556658A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ChangeTime</w:t>
            </w:r>
          </w:p>
        </w:tc>
        <w:tc>
          <w:tcPr>
            <w:tcW w:w="1910" w:type="dxa"/>
          </w:tcPr>
          <w:p w14:paraId="6E824376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datetime2(7)</w:t>
            </w:r>
          </w:p>
        </w:tc>
        <w:tc>
          <w:tcPr>
            <w:tcW w:w="550" w:type="dxa"/>
          </w:tcPr>
          <w:p w14:paraId="1662E80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48" w:type="dxa"/>
          </w:tcPr>
          <w:p w14:paraId="6B6C0638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81" w:type="dxa"/>
          </w:tcPr>
          <w:p w14:paraId="2A377C98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61" w:type="dxa"/>
          </w:tcPr>
          <w:p w14:paraId="2DB39C93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25" w:type="dxa"/>
          </w:tcPr>
          <w:p w14:paraId="5E8A8692" w14:textId="3510A5D3" w:rsidR="00FC129D" w:rsidRDefault="00741A3E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hay đổi</w:t>
            </w:r>
          </w:p>
        </w:tc>
        <w:tc>
          <w:tcPr>
            <w:tcW w:w="2350" w:type="dxa"/>
          </w:tcPr>
          <w:p w14:paraId="035980B6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587EACC8" w14:textId="77777777" w:rsidTr="00CF0A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9CC8BC4" w14:textId="77777777" w:rsidR="00FC129D" w:rsidRPr="003D7555" w:rsidRDefault="00FC129D" w:rsidP="00D94820">
            <w:pPr>
              <w:pStyle w:val="ListParagraph"/>
              <w:numPr>
                <w:ilvl w:val="0"/>
                <w:numId w:val="31"/>
              </w:numPr>
            </w:pPr>
          </w:p>
        </w:tc>
        <w:tc>
          <w:tcPr>
            <w:tcW w:w="2721" w:type="dxa"/>
          </w:tcPr>
          <w:p w14:paraId="571AB079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ChangeType</w:t>
            </w:r>
          </w:p>
        </w:tc>
        <w:tc>
          <w:tcPr>
            <w:tcW w:w="1910" w:type="dxa"/>
          </w:tcPr>
          <w:p w14:paraId="35F0FCBB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Tinyint</w:t>
            </w:r>
          </w:p>
        </w:tc>
        <w:tc>
          <w:tcPr>
            <w:tcW w:w="550" w:type="dxa"/>
          </w:tcPr>
          <w:p w14:paraId="791C658D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48" w:type="dxa"/>
          </w:tcPr>
          <w:p w14:paraId="5170C756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81" w:type="dxa"/>
          </w:tcPr>
          <w:p w14:paraId="6E9C047B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61" w:type="dxa"/>
          </w:tcPr>
          <w:p w14:paraId="7264E581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25" w:type="dxa"/>
          </w:tcPr>
          <w:p w14:paraId="23C58BC3" w14:textId="7FB919EF" w:rsidR="00FC129D" w:rsidRDefault="00741A3E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ại thay đổi</w:t>
            </w:r>
          </w:p>
        </w:tc>
        <w:tc>
          <w:tcPr>
            <w:tcW w:w="2350" w:type="dxa"/>
          </w:tcPr>
          <w:p w14:paraId="6C8F821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519D7275" w14:textId="77777777" w:rsidTr="00CF0A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EB75B63" w14:textId="77777777" w:rsidR="00FC129D" w:rsidRPr="003D7555" w:rsidRDefault="00FC129D" w:rsidP="00D94820">
            <w:pPr>
              <w:pStyle w:val="ListParagraph"/>
              <w:numPr>
                <w:ilvl w:val="0"/>
                <w:numId w:val="31"/>
              </w:numPr>
            </w:pPr>
          </w:p>
        </w:tc>
        <w:tc>
          <w:tcPr>
            <w:tcW w:w="2721" w:type="dxa"/>
          </w:tcPr>
          <w:p w14:paraId="2B399991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EntityChangeSetId</w:t>
            </w:r>
          </w:p>
        </w:tc>
        <w:tc>
          <w:tcPr>
            <w:tcW w:w="1910" w:type="dxa"/>
          </w:tcPr>
          <w:p w14:paraId="5BC516C8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Bigint</w:t>
            </w:r>
          </w:p>
        </w:tc>
        <w:tc>
          <w:tcPr>
            <w:tcW w:w="550" w:type="dxa"/>
          </w:tcPr>
          <w:p w14:paraId="3307DEF5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48" w:type="dxa"/>
          </w:tcPr>
          <w:p w14:paraId="500130D9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581" w:type="dxa"/>
          </w:tcPr>
          <w:p w14:paraId="58BBD87C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61" w:type="dxa"/>
          </w:tcPr>
          <w:p w14:paraId="396CFD3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25" w:type="dxa"/>
          </w:tcPr>
          <w:p w14:paraId="253AFD99" w14:textId="3462604E" w:rsidR="00FC129D" w:rsidRDefault="008A2E69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thay đổi được thiết lập</w:t>
            </w:r>
          </w:p>
        </w:tc>
        <w:tc>
          <w:tcPr>
            <w:tcW w:w="2350" w:type="dxa"/>
          </w:tcPr>
          <w:p w14:paraId="631FAF85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Pr="00A231B4">
              <w:t>EntityChangeSets</w:t>
            </w:r>
          </w:p>
        </w:tc>
      </w:tr>
      <w:tr w:rsidR="00FC129D" w14:paraId="0AD5C728" w14:textId="77777777" w:rsidTr="00CF0A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03CD6FC" w14:textId="77777777" w:rsidR="00FC129D" w:rsidRPr="003D7555" w:rsidRDefault="00FC129D" w:rsidP="00D94820">
            <w:pPr>
              <w:pStyle w:val="ListParagraph"/>
              <w:numPr>
                <w:ilvl w:val="0"/>
                <w:numId w:val="31"/>
              </w:numPr>
            </w:pPr>
          </w:p>
        </w:tc>
        <w:tc>
          <w:tcPr>
            <w:tcW w:w="2721" w:type="dxa"/>
          </w:tcPr>
          <w:p w14:paraId="59104B46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EntityId</w:t>
            </w:r>
          </w:p>
        </w:tc>
        <w:tc>
          <w:tcPr>
            <w:tcW w:w="1910" w:type="dxa"/>
          </w:tcPr>
          <w:p w14:paraId="6124B271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nvarchar(48)</w:t>
            </w:r>
          </w:p>
        </w:tc>
        <w:tc>
          <w:tcPr>
            <w:tcW w:w="550" w:type="dxa"/>
          </w:tcPr>
          <w:p w14:paraId="57DE761C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48" w:type="dxa"/>
          </w:tcPr>
          <w:p w14:paraId="0C6600F1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81" w:type="dxa"/>
          </w:tcPr>
          <w:p w14:paraId="403EDF30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1" w:type="dxa"/>
          </w:tcPr>
          <w:p w14:paraId="470512C6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25" w:type="dxa"/>
          </w:tcPr>
          <w:p w14:paraId="28AE03B5" w14:textId="71322F49" w:rsidR="00FC129D" w:rsidRDefault="008A2E69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thực thể</w:t>
            </w:r>
          </w:p>
        </w:tc>
        <w:tc>
          <w:tcPr>
            <w:tcW w:w="2350" w:type="dxa"/>
          </w:tcPr>
          <w:p w14:paraId="36D0FF10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160D2D15" w14:textId="77777777" w:rsidTr="00CF0A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64601CD" w14:textId="77777777" w:rsidR="00FC129D" w:rsidRPr="003D7555" w:rsidRDefault="00FC129D" w:rsidP="00D94820">
            <w:pPr>
              <w:pStyle w:val="ListParagraph"/>
              <w:numPr>
                <w:ilvl w:val="0"/>
                <w:numId w:val="31"/>
              </w:numPr>
            </w:pPr>
          </w:p>
        </w:tc>
        <w:tc>
          <w:tcPr>
            <w:tcW w:w="2721" w:type="dxa"/>
          </w:tcPr>
          <w:p w14:paraId="06BFFF20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EntityTypeFullName</w:t>
            </w:r>
          </w:p>
        </w:tc>
        <w:tc>
          <w:tcPr>
            <w:tcW w:w="1910" w:type="dxa"/>
          </w:tcPr>
          <w:p w14:paraId="0EAB2673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nvarchar(192)</w:t>
            </w:r>
          </w:p>
        </w:tc>
        <w:tc>
          <w:tcPr>
            <w:tcW w:w="550" w:type="dxa"/>
          </w:tcPr>
          <w:p w14:paraId="56EEC99D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48" w:type="dxa"/>
          </w:tcPr>
          <w:p w14:paraId="21B982F3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81" w:type="dxa"/>
          </w:tcPr>
          <w:p w14:paraId="64E161DE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1" w:type="dxa"/>
          </w:tcPr>
          <w:p w14:paraId="35746754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25" w:type="dxa"/>
          </w:tcPr>
          <w:p w14:paraId="4DACC7A6" w14:textId="1A0B38B7" w:rsidR="00FC129D" w:rsidRDefault="008A2E69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loại đầy đủ</w:t>
            </w:r>
          </w:p>
        </w:tc>
        <w:tc>
          <w:tcPr>
            <w:tcW w:w="2350" w:type="dxa"/>
          </w:tcPr>
          <w:p w14:paraId="787405BD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32F38E14" w14:textId="77777777" w:rsidTr="00CF0A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2873734" w14:textId="77777777" w:rsidR="00FC129D" w:rsidRPr="003D7555" w:rsidRDefault="00FC129D" w:rsidP="00D94820">
            <w:pPr>
              <w:pStyle w:val="ListParagraph"/>
              <w:numPr>
                <w:ilvl w:val="0"/>
                <w:numId w:val="31"/>
              </w:numPr>
            </w:pPr>
          </w:p>
        </w:tc>
        <w:tc>
          <w:tcPr>
            <w:tcW w:w="2721" w:type="dxa"/>
          </w:tcPr>
          <w:p w14:paraId="685D7EAF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TenantId</w:t>
            </w:r>
          </w:p>
        </w:tc>
        <w:tc>
          <w:tcPr>
            <w:tcW w:w="1910" w:type="dxa"/>
          </w:tcPr>
          <w:p w14:paraId="65D1F3A3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int</w:t>
            </w:r>
          </w:p>
        </w:tc>
        <w:tc>
          <w:tcPr>
            <w:tcW w:w="550" w:type="dxa"/>
          </w:tcPr>
          <w:p w14:paraId="427C9BEA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48" w:type="dxa"/>
          </w:tcPr>
          <w:p w14:paraId="417648D5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81" w:type="dxa"/>
          </w:tcPr>
          <w:p w14:paraId="71D4F1A3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1" w:type="dxa"/>
          </w:tcPr>
          <w:p w14:paraId="1146E763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25" w:type="dxa"/>
          </w:tcPr>
          <w:p w14:paraId="68278D77" w14:textId="5839A9A9" w:rsidR="00FC129D" w:rsidRDefault="00CF0A76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350" w:type="dxa"/>
          </w:tcPr>
          <w:p w14:paraId="506AF987" w14:textId="64124000" w:rsidR="00FC129D" w:rsidRDefault="00CF0A76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</w:tbl>
    <w:p w14:paraId="664CDA00" w14:textId="02FF47E5" w:rsidR="00FC129D" w:rsidRDefault="00741A3E" w:rsidP="00741A3E">
      <w:pPr>
        <w:pStyle w:val="Heading4"/>
      </w:pPr>
      <w:bookmarkStart w:id="37" w:name="_Toc26375395"/>
      <w:r>
        <w:t>Abp</w:t>
      </w:r>
      <w:r w:rsidRPr="00A231B4">
        <w:t>EntityChangeSet</w:t>
      </w:r>
      <w:bookmarkEnd w:id="37"/>
    </w:p>
    <w:tbl>
      <w:tblPr>
        <w:tblStyle w:val="TableGrid10"/>
        <w:tblW w:w="15498" w:type="dxa"/>
        <w:tblLook w:val="04A0" w:firstRow="1" w:lastRow="0" w:firstColumn="1" w:lastColumn="0" w:noHBand="0" w:noVBand="1"/>
      </w:tblPr>
      <w:tblGrid>
        <w:gridCol w:w="537"/>
        <w:gridCol w:w="2721"/>
        <w:gridCol w:w="1910"/>
        <w:gridCol w:w="610"/>
        <w:gridCol w:w="630"/>
        <w:gridCol w:w="630"/>
        <w:gridCol w:w="1170"/>
        <w:gridCol w:w="4950"/>
        <w:gridCol w:w="2340"/>
      </w:tblGrid>
      <w:tr w:rsidR="00FC129D" w14:paraId="4B4C2082" w14:textId="77777777" w:rsidTr="003A498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09EAE10" w14:textId="77777777" w:rsidR="00FC129D" w:rsidRDefault="00FC129D" w:rsidP="00FC129D">
            <w:r>
              <w:t>TT</w:t>
            </w:r>
          </w:p>
        </w:tc>
        <w:tc>
          <w:tcPr>
            <w:tcW w:w="2721" w:type="dxa"/>
          </w:tcPr>
          <w:p w14:paraId="028861BA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4519BBBE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10" w:type="dxa"/>
          </w:tcPr>
          <w:p w14:paraId="07443116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5E1BC0ED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69C53D2E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70" w:type="dxa"/>
          </w:tcPr>
          <w:p w14:paraId="4EC8FBEE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950" w:type="dxa"/>
          </w:tcPr>
          <w:p w14:paraId="0F75BAB9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340" w:type="dxa"/>
          </w:tcPr>
          <w:p w14:paraId="3288F5D8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FC129D" w14:paraId="56782E74" w14:textId="77777777" w:rsidTr="003A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287E82E" w14:textId="77777777" w:rsidR="00FC129D" w:rsidRPr="003D7555" w:rsidRDefault="00FC129D" w:rsidP="00D9482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2721" w:type="dxa"/>
          </w:tcPr>
          <w:p w14:paraId="72E2F51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Id</w:t>
            </w:r>
          </w:p>
        </w:tc>
        <w:tc>
          <w:tcPr>
            <w:tcW w:w="1910" w:type="dxa"/>
          </w:tcPr>
          <w:p w14:paraId="07E15F08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Bigint</w:t>
            </w:r>
          </w:p>
        </w:tc>
        <w:tc>
          <w:tcPr>
            <w:tcW w:w="610" w:type="dxa"/>
          </w:tcPr>
          <w:p w14:paraId="6C076A21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737F64FA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951C7B9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5167FC9E" w14:textId="45609C35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1D530F58" w14:textId="1CE6285A" w:rsidR="00FC129D" w:rsidRDefault="00CF0A76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</w:t>
            </w:r>
            <w:r w:rsidR="00B42587">
              <w:t xml:space="preserve"> tăng</w:t>
            </w:r>
          </w:p>
        </w:tc>
        <w:tc>
          <w:tcPr>
            <w:tcW w:w="2340" w:type="dxa"/>
          </w:tcPr>
          <w:p w14:paraId="1680638F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43C4FE59" w14:textId="77777777" w:rsidTr="003A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B9AF93F" w14:textId="77777777" w:rsidR="00FC129D" w:rsidRPr="003D7555" w:rsidRDefault="00FC129D" w:rsidP="00D9482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2721" w:type="dxa"/>
          </w:tcPr>
          <w:p w14:paraId="6358CF4F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BrowserInfo</w:t>
            </w:r>
          </w:p>
        </w:tc>
        <w:tc>
          <w:tcPr>
            <w:tcW w:w="1910" w:type="dxa"/>
          </w:tcPr>
          <w:p w14:paraId="6115F95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nvarchar(512)</w:t>
            </w:r>
          </w:p>
        </w:tc>
        <w:tc>
          <w:tcPr>
            <w:tcW w:w="610" w:type="dxa"/>
          </w:tcPr>
          <w:p w14:paraId="230B712C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9017469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7DBA84E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60D468BD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4FC30189" w14:textId="12ABC001" w:rsidR="00FC129D" w:rsidRDefault="007268CB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ông tin trình duyệt</w:t>
            </w:r>
          </w:p>
        </w:tc>
        <w:tc>
          <w:tcPr>
            <w:tcW w:w="2340" w:type="dxa"/>
          </w:tcPr>
          <w:p w14:paraId="071ECDAC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155927A2" w14:textId="77777777" w:rsidTr="003A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75E8561" w14:textId="77777777" w:rsidR="00FC129D" w:rsidRPr="003D7555" w:rsidRDefault="00FC129D" w:rsidP="00D9482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2721" w:type="dxa"/>
          </w:tcPr>
          <w:p w14:paraId="002FCD68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ClientIpAddress</w:t>
            </w:r>
          </w:p>
        </w:tc>
        <w:tc>
          <w:tcPr>
            <w:tcW w:w="1910" w:type="dxa"/>
          </w:tcPr>
          <w:p w14:paraId="44E7C94D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nvarchar(64)</w:t>
            </w:r>
          </w:p>
        </w:tc>
        <w:tc>
          <w:tcPr>
            <w:tcW w:w="610" w:type="dxa"/>
          </w:tcPr>
          <w:p w14:paraId="0B22637F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14FBCCE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B0AF11F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DD0F446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3437FC3E" w14:textId="636061EC" w:rsidR="00FC129D" w:rsidRDefault="007268CB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Địa chỉ Ip </w:t>
            </w:r>
          </w:p>
        </w:tc>
        <w:tc>
          <w:tcPr>
            <w:tcW w:w="2340" w:type="dxa"/>
          </w:tcPr>
          <w:p w14:paraId="62D4B60E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7500F5F1" w14:textId="77777777" w:rsidTr="003A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8521E96" w14:textId="77777777" w:rsidR="00FC129D" w:rsidRPr="003D7555" w:rsidRDefault="00FC129D" w:rsidP="00D9482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2721" w:type="dxa"/>
          </w:tcPr>
          <w:p w14:paraId="216C24D4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ClientName</w:t>
            </w:r>
          </w:p>
        </w:tc>
        <w:tc>
          <w:tcPr>
            <w:tcW w:w="1910" w:type="dxa"/>
          </w:tcPr>
          <w:p w14:paraId="4CCDA5AB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nvarchar(128)</w:t>
            </w:r>
          </w:p>
        </w:tc>
        <w:tc>
          <w:tcPr>
            <w:tcW w:w="610" w:type="dxa"/>
          </w:tcPr>
          <w:p w14:paraId="085963FF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85DDD10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3F6AE30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9855F8C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CAF5E4A" w14:textId="19AE82DC" w:rsidR="00FC129D" w:rsidRDefault="007268CB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người thay đổi</w:t>
            </w:r>
          </w:p>
        </w:tc>
        <w:tc>
          <w:tcPr>
            <w:tcW w:w="2340" w:type="dxa"/>
          </w:tcPr>
          <w:p w14:paraId="1EC13452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0048FD06" w14:textId="77777777" w:rsidTr="003A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0E81BAE" w14:textId="77777777" w:rsidR="00FC129D" w:rsidRPr="003D7555" w:rsidRDefault="00FC129D" w:rsidP="00D9482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2721" w:type="dxa"/>
          </w:tcPr>
          <w:p w14:paraId="237AC93D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CreationTime</w:t>
            </w:r>
          </w:p>
        </w:tc>
        <w:tc>
          <w:tcPr>
            <w:tcW w:w="1910" w:type="dxa"/>
          </w:tcPr>
          <w:p w14:paraId="3886F9A2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datetime2(7)</w:t>
            </w:r>
          </w:p>
        </w:tc>
        <w:tc>
          <w:tcPr>
            <w:tcW w:w="610" w:type="dxa"/>
          </w:tcPr>
          <w:p w14:paraId="2D2398D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9AB338A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7E52141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3C399893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089F10B4" w14:textId="6C0C85EB" w:rsidR="00FC129D" w:rsidRDefault="007268CB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340" w:type="dxa"/>
          </w:tcPr>
          <w:p w14:paraId="59507FF0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7431B1F2" w14:textId="77777777" w:rsidTr="003A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B1F72B3" w14:textId="77777777" w:rsidR="00FC129D" w:rsidRPr="003D7555" w:rsidRDefault="00FC129D" w:rsidP="00D9482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2721" w:type="dxa"/>
          </w:tcPr>
          <w:p w14:paraId="507FF440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ExtensionData</w:t>
            </w:r>
          </w:p>
        </w:tc>
        <w:tc>
          <w:tcPr>
            <w:tcW w:w="1910" w:type="dxa"/>
          </w:tcPr>
          <w:p w14:paraId="57CA1E72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nvarchar(MAX)</w:t>
            </w:r>
          </w:p>
        </w:tc>
        <w:tc>
          <w:tcPr>
            <w:tcW w:w="610" w:type="dxa"/>
          </w:tcPr>
          <w:p w14:paraId="7FFED8D9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ED1EA13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60DD4D1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BA9F76B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2285A521" w14:textId="02EF040E" w:rsidR="00FC129D" w:rsidRDefault="007268CB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ữ liệu mở rộng</w:t>
            </w:r>
          </w:p>
        </w:tc>
        <w:tc>
          <w:tcPr>
            <w:tcW w:w="2340" w:type="dxa"/>
          </w:tcPr>
          <w:p w14:paraId="7C1CB3FC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56C8D48E" w14:textId="77777777" w:rsidTr="003A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184843B" w14:textId="77777777" w:rsidR="00FC129D" w:rsidRPr="003D7555" w:rsidRDefault="00FC129D" w:rsidP="00D9482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2721" w:type="dxa"/>
          </w:tcPr>
          <w:p w14:paraId="43D193E4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ImpersonatorTenantId</w:t>
            </w:r>
          </w:p>
        </w:tc>
        <w:tc>
          <w:tcPr>
            <w:tcW w:w="1910" w:type="dxa"/>
          </w:tcPr>
          <w:p w14:paraId="5A235E1B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Int</w:t>
            </w:r>
          </w:p>
        </w:tc>
        <w:tc>
          <w:tcPr>
            <w:tcW w:w="610" w:type="dxa"/>
          </w:tcPr>
          <w:p w14:paraId="19DE0834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5ED76EC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1F8393E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1AB8BC98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3C27C81E" w14:textId="6A4B3CEC" w:rsidR="00FC129D" w:rsidRDefault="007268CB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</w:t>
            </w:r>
            <w:r w:rsidR="006F2343">
              <w:t xml:space="preserve"> </w:t>
            </w:r>
          </w:p>
        </w:tc>
        <w:tc>
          <w:tcPr>
            <w:tcW w:w="2340" w:type="dxa"/>
          </w:tcPr>
          <w:p w14:paraId="5D3509E1" w14:textId="273C050B" w:rsidR="00FC129D" w:rsidRDefault="007268CB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  <w:tr w:rsidR="00FC129D" w14:paraId="4046C04C" w14:textId="77777777" w:rsidTr="003A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18F20ED" w14:textId="77777777" w:rsidR="00FC129D" w:rsidRPr="003D7555" w:rsidRDefault="00FC129D" w:rsidP="00D9482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2721" w:type="dxa"/>
          </w:tcPr>
          <w:p w14:paraId="1AEF2008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ImpersonatorUserId</w:t>
            </w:r>
          </w:p>
        </w:tc>
        <w:tc>
          <w:tcPr>
            <w:tcW w:w="1910" w:type="dxa"/>
          </w:tcPr>
          <w:p w14:paraId="62AC972A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Bigint</w:t>
            </w:r>
          </w:p>
        </w:tc>
        <w:tc>
          <w:tcPr>
            <w:tcW w:w="610" w:type="dxa"/>
          </w:tcPr>
          <w:p w14:paraId="1230124F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93B1154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A1498EF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133BE55D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BDAE0C5" w14:textId="14B285A8" w:rsidR="00FC129D" w:rsidRDefault="007268CB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ời dùng</w:t>
            </w:r>
          </w:p>
        </w:tc>
        <w:tc>
          <w:tcPr>
            <w:tcW w:w="2340" w:type="dxa"/>
          </w:tcPr>
          <w:p w14:paraId="16EDEA6B" w14:textId="11DE7360" w:rsidR="00FC129D" w:rsidRDefault="007268CB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FC129D" w14:paraId="45894F94" w14:textId="77777777" w:rsidTr="003A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54BEAA3" w14:textId="77777777" w:rsidR="00FC129D" w:rsidRPr="003D7555" w:rsidRDefault="00FC129D" w:rsidP="00D9482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2721" w:type="dxa"/>
          </w:tcPr>
          <w:p w14:paraId="7C7576E8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Reason</w:t>
            </w:r>
          </w:p>
        </w:tc>
        <w:tc>
          <w:tcPr>
            <w:tcW w:w="1910" w:type="dxa"/>
          </w:tcPr>
          <w:p w14:paraId="415FA0AF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nvarchar(256)</w:t>
            </w:r>
          </w:p>
        </w:tc>
        <w:tc>
          <w:tcPr>
            <w:tcW w:w="610" w:type="dxa"/>
          </w:tcPr>
          <w:p w14:paraId="0CA443E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4CD9EBB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F4F2D0C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0B7FF948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478B036A" w14:textId="0E2BD0A2" w:rsidR="00FC129D" w:rsidRDefault="007268CB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ý do thay đổi</w:t>
            </w:r>
          </w:p>
        </w:tc>
        <w:tc>
          <w:tcPr>
            <w:tcW w:w="2340" w:type="dxa"/>
          </w:tcPr>
          <w:p w14:paraId="3B0EE58E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21DC0DF7" w14:textId="77777777" w:rsidTr="003A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FBEB62F" w14:textId="77777777" w:rsidR="00FC129D" w:rsidRPr="003D7555" w:rsidRDefault="00FC129D" w:rsidP="00D9482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2721" w:type="dxa"/>
          </w:tcPr>
          <w:p w14:paraId="1260059D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TenantId</w:t>
            </w:r>
          </w:p>
        </w:tc>
        <w:tc>
          <w:tcPr>
            <w:tcW w:w="1910" w:type="dxa"/>
          </w:tcPr>
          <w:p w14:paraId="08C4180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Int</w:t>
            </w:r>
          </w:p>
        </w:tc>
        <w:tc>
          <w:tcPr>
            <w:tcW w:w="610" w:type="dxa"/>
          </w:tcPr>
          <w:p w14:paraId="65DA7CAA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9ED6179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2C11F05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75CFE844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440E76CF" w14:textId="79AAE2C2" w:rsidR="00FC129D" w:rsidRDefault="007268CB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340" w:type="dxa"/>
          </w:tcPr>
          <w:p w14:paraId="79F0B1A5" w14:textId="40514513" w:rsidR="00FC129D" w:rsidRDefault="007268CB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  <w:tr w:rsidR="00FC129D" w14:paraId="029A9487" w14:textId="77777777" w:rsidTr="003A498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2107C7F" w14:textId="77777777" w:rsidR="00FC129D" w:rsidRPr="003D7555" w:rsidRDefault="00FC129D" w:rsidP="00D94820">
            <w:pPr>
              <w:pStyle w:val="ListParagraph"/>
              <w:numPr>
                <w:ilvl w:val="0"/>
                <w:numId w:val="33"/>
              </w:numPr>
            </w:pPr>
          </w:p>
        </w:tc>
        <w:tc>
          <w:tcPr>
            <w:tcW w:w="2721" w:type="dxa"/>
          </w:tcPr>
          <w:p w14:paraId="1D84DDB8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UserId</w:t>
            </w:r>
          </w:p>
        </w:tc>
        <w:tc>
          <w:tcPr>
            <w:tcW w:w="1910" w:type="dxa"/>
          </w:tcPr>
          <w:p w14:paraId="0D3A9D8F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bigint</w:t>
            </w:r>
          </w:p>
        </w:tc>
        <w:tc>
          <w:tcPr>
            <w:tcW w:w="610" w:type="dxa"/>
          </w:tcPr>
          <w:p w14:paraId="1CBB35E4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50F357B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3839EBA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2B6D26C1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15748425" w14:textId="4517707A" w:rsidR="00FC129D" w:rsidRDefault="007268CB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ời dùng</w:t>
            </w:r>
          </w:p>
        </w:tc>
        <w:tc>
          <w:tcPr>
            <w:tcW w:w="2340" w:type="dxa"/>
          </w:tcPr>
          <w:p w14:paraId="31FE449A" w14:textId="41D95382" w:rsidR="00FC129D" w:rsidRDefault="007268CB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</w:tbl>
    <w:p w14:paraId="0BB3DC34" w14:textId="13392329" w:rsidR="00FC129D" w:rsidRDefault="00FC129D" w:rsidP="00FC129D">
      <w:pPr>
        <w:pStyle w:val="Heading4"/>
      </w:pPr>
      <w:bookmarkStart w:id="38" w:name="_Toc26375396"/>
      <w:r>
        <w:t>Abp</w:t>
      </w:r>
      <w:r w:rsidRPr="00A231B4">
        <w:t>EntityPropertyChanges</w:t>
      </w:r>
      <w:bookmarkEnd w:id="38"/>
    </w:p>
    <w:tbl>
      <w:tblPr>
        <w:tblStyle w:val="TableGrid10"/>
        <w:tblW w:w="15498" w:type="dxa"/>
        <w:tblLook w:val="04A0" w:firstRow="1" w:lastRow="0" w:firstColumn="1" w:lastColumn="0" w:noHBand="0" w:noVBand="1"/>
      </w:tblPr>
      <w:tblGrid>
        <w:gridCol w:w="537"/>
        <w:gridCol w:w="2721"/>
        <w:gridCol w:w="1910"/>
        <w:gridCol w:w="610"/>
        <w:gridCol w:w="630"/>
        <w:gridCol w:w="630"/>
        <w:gridCol w:w="1170"/>
        <w:gridCol w:w="4950"/>
        <w:gridCol w:w="2340"/>
      </w:tblGrid>
      <w:tr w:rsidR="00FC129D" w14:paraId="0AC6D400" w14:textId="77777777" w:rsidTr="002D1D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0869B40" w14:textId="77777777" w:rsidR="00FC129D" w:rsidRDefault="00FC129D" w:rsidP="00FC129D">
            <w:r>
              <w:t>TT</w:t>
            </w:r>
          </w:p>
        </w:tc>
        <w:tc>
          <w:tcPr>
            <w:tcW w:w="2721" w:type="dxa"/>
          </w:tcPr>
          <w:p w14:paraId="66FEAEA1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537E4229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10" w:type="dxa"/>
          </w:tcPr>
          <w:p w14:paraId="2DBCF969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45B8F4CE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63945D7F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70" w:type="dxa"/>
          </w:tcPr>
          <w:p w14:paraId="4DD3C919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950" w:type="dxa"/>
          </w:tcPr>
          <w:p w14:paraId="50D69681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340" w:type="dxa"/>
          </w:tcPr>
          <w:p w14:paraId="5358A535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FC129D" w14:paraId="25DA494A" w14:textId="77777777" w:rsidTr="002D1D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8BFAD24" w14:textId="77777777" w:rsidR="00FC129D" w:rsidRPr="003D7555" w:rsidRDefault="00FC129D" w:rsidP="00D94820">
            <w:pPr>
              <w:pStyle w:val="ListParagraph"/>
              <w:numPr>
                <w:ilvl w:val="0"/>
                <w:numId w:val="34"/>
              </w:numPr>
            </w:pPr>
          </w:p>
        </w:tc>
        <w:tc>
          <w:tcPr>
            <w:tcW w:w="2721" w:type="dxa"/>
          </w:tcPr>
          <w:p w14:paraId="3C61E6D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Id</w:t>
            </w:r>
          </w:p>
        </w:tc>
        <w:tc>
          <w:tcPr>
            <w:tcW w:w="1910" w:type="dxa"/>
          </w:tcPr>
          <w:p w14:paraId="12E198C1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Bigint</w:t>
            </w:r>
          </w:p>
        </w:tc>
        <w:tc>
          <w:tcPr>
            <w:tcW w:w="610" w:type="dxa"/>
          </w:tcPr>
          <w:p w14:paraId="73ADE500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71371660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96257EF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7CD45DC9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A1EF2C9" w14:textId="3E066F34" w:rsidR="00FC129D" w:rsidRDefault="00D1700F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</w:t>
            </w:r>
            <w:r w:rsidR="006F2343">
              <w:t xml:space="preserve"> tăng</w:t>
            </w:r>
          </w:p>
        </w:tc>
        <w:tc>
          <w:tcPr>
            <w:tcW w:w="2340" w:type="dxa"/>
          </w:tcPr>
          <w:p w14:paraId="1054F226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672356E0" w14:textId="77777777" w:rsidTr="002D1D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23A592D" w14:textId="77777777" w:rsidR="00FC129D" w:rsidRPr="003D7555" w:rsidRDefault="00FC129D" w:rsidP="00D94820">
            <w:pPr>
              <w:pStyle w:val="ListParagraph"/>
              <w:numPr>
                <w:ilvl w:val="0"/>
                <w:numId w:val="34"/>
              </w:numPr>
            </w:pPr>
          </w:p>
        </w:tc>
        <w:tc>
          <w:tcPr>
            <w:tcW w:w="2721" w:type="dxa"/>
          </w:tcPr>
          <w:p w14:paraId="537BDD2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EntityChangeId</w:t>
            </w:r>
          </w:p>
        </w:tc>
        <w:tc>
          <w:tcPr>
            <w:tcW w:w="1910" w:type="dxa"/>
          </w:tcPr>
          <w:p w14:paraId="51DFF7C9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Bigint</w:t>
            </w:r>
          </w:p>
        </w:tc>
        <w:tc>
          <w:tcPr>
            <w:tcW w:w="610" w:type="dxa"/>
          </w:tcPr>
          <w:p w14:paraId="1831B2F6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5AB5225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587B39EB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0A69DC78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1A3B90E2" w14:textId="10A92238" w:rsidR="00FC129D" w:rsidRDefault="00D1700F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thực thể thay đổi</w:t>
            </w:r>
          </w:p>
        </w:tc>
        <w:tc>
          <w:tcPr>
            <w:tcW w:w="2340" w:type="dxa"/>
          </w:tcPr>
          <w:p w14:paraId="7A31E4CC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Pr="00A231B4">
              <w:t>EntityChanges</w:t>
            </w:r>
          </w:p>
        </w:tc>
      </w:tr>
      <w:tr w:rsidR="00FC129D" w14:paraId="4C505EDC" w14:textId="77777777" w:rsidTr="002D1D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1C8B773" w14:textId="77777777" w:rsidR="00FC129D" w:rsidRPr="003D7555" w:rsidRDefault="00FC129D" w:rsidP="00D94820">
            <w:pPr>
              <w:pStyle w:val="ListParagraph"/>
              <w:numPr>
                <w:ilvl w:val="0"/>
                <w:numId w:val="34"/>
              </w:numPr>
            </w:pPr>
          </w:p>
        </w:tc>
        <w:tc>
          <w:tcPr>
            <w:tcW w:w="2721" w:type="dxa"/>
          </w:tcPr>
          <w:p w14:paraId="1C329C15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NewValue</w:t>
            </w:r>
          </w:p>
        </w:tc>
        <w:tc>
          <w:tcPr>
            <w:tcW w:w="1910" w:type="dxa"/>
          </w:tcPr>
          <w:p w14:paraId="5C9A9B48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nvarchar(512)</w:t>
            </w:r>
          </w:p>
        </w:tc>
        <w:tc>
          <w:tcPr>
            <w:tcW w:w="610" w:type="dxa"/>
          </w:tcPr>
          <w:p w14:paraId="32440833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6FB6DB5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6ACA926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48E1DBF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1BC05F4F" w14:textId="7542DB34" w:rsidR="00FC129D" w:rsidRDefault="00D1700F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iá trị mới</w:t>
            </w:r>
          </w:p>
        </w:tc>
        <w:tc>
          <w:tcPr>
            <w:tcW w:w="2340" w:type="dxa"/>
          </w:tcPr>
          <w:p w14:paraId="3E15259A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111E4F4A" w14:textId="77777777" w:rsidTr="002D1D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253F690" w14:textId="77777777" w:rsidR="00FC129D" w:rsidRPr="003D7555" w:rsidRDefault="00FC129D" w:rsidP="00D94820">
            <w:pPr>
              <w:pStyle w:val="ListParagraph"/>
              <w:numPr>
                <w:ilvl w:val="0"/>
                <w:numId w:val="34"/>
              </w:numPr>
            </w:pPr>
          </w:p>
        </w:tc>
        <w:tc>
          <w:tcPr>
            <w:tcW w:w="2721" w:type="dxa"/>
          </w:tcPr>
          <w:p w14:paraId="2A26C795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OriginalValue</w:t>
            </w:r>
          </w:p>
        </w:tc>
        <w:tc>
          <w:tcPr>
            <w:tcW w:w="1910" w:type="dxa"/>
          </w:tcPr>
          <w:p w14:paraId="2CC36DBB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nvarchar(512)</w:t>
            </w:r>
          </w:p>
        </w:tc>
        <w:tc>
          <w:tcPr>
            <w:tcW w:w="610" w:type="dxa"/>
          </w:tcPr>
          <w:p w14:paraId="6055672A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76393FE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2315A0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4A57A7D1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1FCDDEA2" w14:textId="6CFE9A8C" w:rsidR="00FC129D" w:rsidRDefault="00D1700F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iá trị gốc</w:t>
            </w:r>
          </w:p>
        </w:tc>
        <w:tc>
          <w:tcPr>
            <w:tcW w:w="2340" w:type="dxa"/>
          </w:tcPr>
          <w:p w14:paraId="37E2C14C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389D2921" w14:textId="77777777" w:rsidTr="002D1D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2D472B8" w14:textId="77777777" w:rsidR="00FC129D" w:rsidRPr="003D7555" w:rsidRDefault="00FC129D" w:rsidP="00D94820">
            <w:pPr>
              <w:pStyle w:val="ListParagraph"/>
              <w:numPr>
                <w:ilvl w:val="0"/>
                <w:numId w:val="34"/>
              </w:numPr>
            </w:pPr>
          </w:p>
        </w:tc>
        <w:tc>
          <w:tcPr>
            <w:tcW w:w="2721" w:type="dxa"/>
          </w:tcPr>
          <w:p w14:paraId="3B41D675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PropertyName</w:t>
            </w:r>
          </w:p>
        </w:tc>
        <w:tc>
          <w:tcPr>
            <w:tcW w:w="1910" w:type="dxa"/>
          </w:tcPr>
          <w:p w14:paraId="67CD29A2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nvarchar(96)</w:t>
            </w:r>
          </w:p>
        </w:tc>
        <w:tc>
          <w:tcPr>
            <w:tcW w:w="610" w:type="dxa"/>
          </w:tcPr>
          <w:p w14:paraId="44C3119B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A87346A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FF27675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13B7704D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F5BEEF2" w14:textId="6D0F9301" w:rsidR="00FC129D" w:rsidRDefault="006F2343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thuộc tính</w:t>
            </w:r>
          </w:p>
        </w:tc>
        <w:tc>
          <w:tcPr>
            <w:tcW w:w="2340" w:type="dxa"/>
          </w:tcPr>
          <w:p w14:paraId="04EAA3DE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409CFADD" w14:textId="77777777" w:rsidTr="002D1D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03FBAA6" w14:textId="77777777" w:rsidR="00FC129D" w:rsidRPr="003D7555" w:rsidRDefault="00FC129D" w:rsidP="00D94820">
            <w:pPr>
              <w:pStyle w:val="ListParagraph"/>
              <w:numPr>
                <w:ilvl w:val="0"/>
                <w:numId w:val="34"/>
              </w:numPr>
            </w:pPr>
          </w:p>
        </w:tc>
        <w:tc>
          <w:tcPr>
            <w:tcW w:w="2721" w:type="dxa"/>
          </w:tcPr>
          <w:p w14:paraId="27E815BF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PropertyTypeFullName</w:t>
            </w:r>
          </w:p>
        </w:tc>
        <w:tc>
          <w:tcPr>
            <w:tcW w:w="1910" w:type="dxa"/>
          </w:tcPr>
          <w:p w14:paraId="0D971702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nvarchar(192)</w:t>
            </w:r>
          </w:p>
        </w:tc>
        <w:tc>
          <w:tcPr>
            <w:tcW w:w="610" w:type="dxa"/>
          </w:tcPr>
          <w:p w14:paraId="785A68B0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F6F1449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36A012C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34BBC7DB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22EEF25B" w14:textId="47A17902" w:rsidR="00FC129D" w:rsidRDefault="00D1700F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đầy đủ của loại</w:t>
            </w:r>
            <w:r w:rsidR="006F2343">
              <w:t xml:space="preserve"> thuộc tính</w:t>
            </w:r>
          </w:p>
        </w:tc>
        <w:tc>
          <w:tcPr>
            <w:tcW w:w="2340" w:type="dxa"/>
          </w:tcPr>
          <w:p w14:paraId="43D43FB6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41A683D0" w14:textId="77777777" w:rsidTr="002D1D2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150D0A4" w14:textId="77777777" w:rsidR="00FC129D" w:rsidRPr="003D7555" w:rsidRDefault="00FC129D" w:rsidP="00D94820">
            <w:pPr>
              <w:pStyle w:val="ListParagraph"/>
              <w:numPr>
                <w:ilvl w:val="0"/>
                <w:numId w:val="34"/>
              </w:numPr>
            </w:pPr>
          </w:p>
        </w:tc>
        <w:tc>
          <w:tcPr>
            <w:tcW w:w="2721" w:type="dxa"/>
          </w:tcPr>
          <w:p w14:paraId="7461140B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TenantId</w:t>
            </w:r>
          </w:p>
        </w:tc>
        <w:tc>
          <w:tcPr>
            <w:tcW w:w="1910" w:type="dxa"/>
          </w:tcPr>
          <w:p w14:paraId="4B4ADC7C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int</w:t>
            </w:r>
          </w:p>
        </w:tc>
        <w:tc>
          <w:tcPr>
            <w:tcW w:w="610" w:type="dxa"/>
          </w:tcPr>
          <w:p w14:paraId="11F96FDE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94563ED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617517D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279E12CF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6446656" w14:textId="371F8244" w:rsidR="00FC129D" w:rsidRDefault="00D1700F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340" w:type="dxa"/>
          </w:tcPr>
          <w:p w14:paraId="3916FAF6" w14:textId="12131593" w:rsidR="00FC129D" w:rsidRDefault="00A64FA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</w:tbl>
    <w:p w14:paraId="0D21D100" w14:textId="7E83F053" w:rsidR="00FC129D" w:rsidRDefault="00FC129D" w:rsidP="00FC129D">
      <w:pPr>
        <w:pStyle w:val="Heading4"/>
      </w:pPr>
      <w:bookmarkStart w:id="39" w:name="_Toc26375397"/>
      <w:r>
        <w:t>Abp</w:t>
      </w:r>
      <w:r w:rsidRPr="00A231B4">
        <w:t>PersistedGrants</w:t>
      </w:r>
      <w:bookmarkEnd w:id="39"/>
    </w:p>
    <w:tbl>
      <w:tblPr>
        <w:tblStyle w:val="TableGrid10"/>
        <w:tblW w:w="15498" w:type="dxa"/>
        <w:tblLook w:val="04A0" w:firstRow="1" w:lastRow="0" w:firstColumn="1" w:lastColumn="0" w:noHBand="0" w:noVBand="1"/>
      </w:tblPr>
      <w:tblGrid>
        <w:gridCol w:w="537"/>
        <w:gridCol w:w="2721"/>
        <w:gridCol w:w="1910"/>
        <w:gridCol w:w="610"/>
        <w:gridCol w:w="630"/>
        <w:gridCol w:w="630"/>
        <w:gridCol w:w="1170"/>
        <w:gridCol w:w="4950"/>
        <w:gridCol w:w="2340"/>
      </w:tblGrid>
      <w:tr w:rsidR="00FC129D" w14:paraId="1E1CB0D8" w14:textId="77777777" w:rsidTr="007F257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E281F40" w14:textId="77777777" w:rsidR="00FC129D" w:rsidRDefault="00FC129D" w:rsidP="00FC129D">
            <w:r>
              <w:t>TT</w:t>
            </w:r>
          </w:p>
        </w:tc>
        <w:tc>
          <w:tcPr>
            <w:tcW w:w="2721" w:type="dxa"/>
          </w:tcPr>
          <w:p w14:paraId="4443CC11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77F87EA4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10" w:type="dxa"/>
          </w:tcPr>
          <w:p w14:paraId="131F4AF3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328AF903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187FAC6D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70" w:type="dxa"/>
          </w:tcPr>
          <w:p w14:paraId="75069E3F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950" w:type="dxa"/>
          </w:tcPr>
          <w:p w14:paraId="19F1D020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340" w:type="dxa"/>
          </w:tcPr>
          <w:p w14:paraId="6CCA0B34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FC129D" w14:paraId="5DA6648F" w14:textId="77777777" w:rsidTr="007F25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DB9181F" w14:textId="77777777" w:rsidR="00FC129D" w:rsidRPr="003D7555" w:rsidRDefault="00FC129D" w:rsidP="00D94820">
            <w:pPr>
              <w:pStyle w:val="ListParagraph"/>
              <w:numPr>
                <w:ilvl w:val="0"/>
                <w:numId w:val="35"/>
              </w:numPr>
            </w:pPr>
          </w:p>
        </w:tc>
        <w:tc>
          <w:tcPr>
            <w:tcW w:w="2721" w:type="dxa"/>
          </w:tcPr>
          <w:p w14:paraId="50DF4C4E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Id</w:t>
            </w:r>
          </w:p>
        </w:tc>
        <w:tc>
          <w:tcPr>
            <w:tcW w:w="1910" w:type="dxa"/>
          </w:tcPr>
          <w:p w14:paraId="217F2D85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nvarchar(200)</w:t>
            </w:r>
          </w:p>
        </w:tc>
        <w:tc>
          <w:tcPr>
            <w:tcW w:w="610" w:type="dxa"/>
          </w:tcPr>
          <w:p w14:paraId="27021159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1560487E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9C9D65A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3F310699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56D6F57F" w14:textId="30B3882B" w:rsidR="00FC129D" w:rsidRDefault="00CF0A76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ăng</w:t>
            </w:r>
          </w:p>
        </w:tc>
        <w:tc>
          <w:tcPr>
            <w:tcW w:w="2340" w:type="dxa"/>
          </w:tcPr>
          <w:p w14:paraId="0F94E1C8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1EA3916A" w14:textId="77777777" w:rsidTr="007F25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36CB6E9" w14:textId="77777777" w:rsidR="00FC129D" w:rsidRPr="003D7555" w:rsidRDefault="00FC129D" w:rsidP="00D94820">
            <w:pPr>
              <w:pStyle w:val="ListParagraph"/>
              <w:numPr>
                <w:ilvl w:val="0"/>
                <w:numId w:val="35"/>
              </w:numPr>
            </w:pPr>
          </w:p>
        </w:tc>
        <w:tc>
          <w:tcPr>
            <w:tcW w:w="2721" w:type="dxa"/>
          </w:tcPr>
          <w:p w14:paraId="0CB1F73E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ClientId</w:t>
            </w:r>
          </w:p>
        </w:tc>
        <w:tc>
          <w:tcPr>
            <w:tcW w:w="1910" w:type="dxa"/>
          </w:tcPr>
          <w:p w14:paraId="2266BCE6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nvarchar(200)</w:t>
            </w:r>
          </w:p>
        </w:tc>
        <w:tc>
          <w:tcPr>
            <w:tcW w:w="610" w:type="dxa"/>
          </w:tcPr>
          <w:p w14:paraId="5A697FF2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C5E5031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9372324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034C16E4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1916D124" w14:textId="21ED6E48" w:rsidR="00FC129D" w:rsidRDefault="00CF0A76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d </w:t>
            </w:r>
          </w:p>
        </w:tc>
        <w:tc>
          <w:tcPr>
            <w:tcW w:w="2340" w:type="dxa"/>
          </w:tcPr>
          <w:p w14:paraId="1B622148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46420F26" w14:textId="77777777" w:rsidTr="007F25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40E4336" w14:textId="77777777" w:rsidR="00FC129D" w:rsidRPr="003D7555" w:rsidRDefault="00FC129D" w:rsidP="00D94820">
            <w:pPr>
              <w:pStyle w:val="ListParagraph"/>
              <w:numPr>
                <w:ilvl w:val="0"/>
                <w:numId w:val="35"/>
              </w:numPr>
            </w:pPr>
          </w:p>
        </w:tc>
        <w:tc>
          <w:tcPr>
            <w:tcW w:w="2721" w:type="dxa"/>
          </w:tcPr>
          <w:p w14:paraId="32352ED5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CreationTime</w:t>
            </w:r>
          </w:p>
        </w:tc>
        <w:tc>
          <w:tcPr>
            <w:tcW w:w="1910" w:type="dxa"/>
          </w:tcPr>
          <w:p w14:paraId="3D526E68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datetime2(7)</w:t>
            </w:r>
          </w:p>
        </w:tc>
        <w:tc>
          <w:tcPr>
            <w:tcW w:w="610" w:type="dxa"/>
          </w:tcPr>
          <w:p w14:paraId="1E625B22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E4EE88A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43BD105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35CE9352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50F676D9" w14:textId="06F27862" w:rsidR="00FC129D" w:rsidRDefault="00477159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340" w:type="dxa"/>
          </w:tcPr>
          <w:p w14:paraId="1A3A364E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13FB52EE" w14:textId="77777777" w:rsidTr="007F25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F4C0336" w14:textId="77777777" w:rsidR="00FC129D" w:rsidRPr="003D7555" w:rsidRDefault="00FC129D" w:rsidP="00D94820">
            <w:pPr>
              <w:pStyle w:val="ListParagraph"/>
              <w:numPr>
                <w:ilvl w:val="0"/>
                <w:numId w:val="35"/>
              </w:numPr>
            </w:pPr>
          </w:p>
        </w:tc>
        <w:tc>
          <w:tcPr>
            <w:tcW w:w="2721" w:type="dxa"/>
          </w:tcPr>
          <w:p w14:paraId="522429B9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Data</w:t>
            </w:r>
          </w:p>
        </w:tc>
        <w:tc>
          <w:tcPr>
            <w:tcW w:w="1910" w:type="dxa"/>
          </w:tcPr>
          <w:p w14:paraId="506188D4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nvarchar(MAX)</w:t>
            </w:r>
          </w:p>
        </w:tc>
        <w:tc>
          <w:tcPr>
            <w:tcW w:w="610" w:type="dxa"/>
          </w:tcPr>
          <w:p w14:paraId="48CB1910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28D51CE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2882140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6B709726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5963733B" w14:textId="503E082F" w:rsidR="00FC129D" w:rsidRDefault="00477159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ữ liệu</w:t>
            </w:r>
          </w:p>
        </w:tc>
        <w:tc>
          <w:tcPr>
            <w:tcW w:w="2340" w:type="dxa"/>
          </w:tcPr>
          <w:p w14:paraId="574883F6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0053FEDB" w14:textId="77777777" w:rsidTr="007F25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BA930C8" w14:textId="77777777" w:rsidR="00FC129D" w:rsidRPr="003D7555" w:rsidRDefault="00FC129D" w:rsidP="00D94820">
            <w:pPr>
              <w:pStyle w:val="ListParagraph"/>
              <w:numPr>
                <w:ilvl w:val="0"/>
                <w:numId w:val="35"/>
              </w:numPr>
            </w:pPr>
          </w:p>
        </w:tc>
        <w:tc>
          <w:tcPr>
            <w:tcW w:w="2721" w:type="dxa"/>
          </w:tcPr>
          <w:p w14:paraId="14C1249A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Expiration</w:t>
            </w:r>
          </w:p>
        </w:tc>
        <w:tc>
          <w:tcPr>
            <w:tcW w:w="1910" w:type="dxa"/>
          </w:tcPr>
          <w:p w14:paraId="50A5E769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datetime2(7)</w:t>
            </w:r>
          </w:p>
        </w:tc>
        <w:tc>
          <w:tcPr>
            <w:tcW w:w="610" w:type="dxa"/>
          </w:tcPr>
          <w:p w14:paraId="07AB7B38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8A2BF2D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68D0526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1B0B80E9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235D3919" w14:textId="4A7E116B" w:rsidR="00FC129D" w:rsidRDefault="006F2343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hết hạn</w:t>
            </w:r>
          </w:p>
        </w:tc>
        <w:tc>
          <w:tcPr>
            <w:tcW w:w="2340" w:type="dxa"/>
          </w:tcPr>
          <w:p w14:paraId="4A642E60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366070FF" w14:textId="77777777" w:rsidTr="007F25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164D334" w14:textId="77777777" w:rsidR="00FC129D" w:rsidRPr="003D7555" w:rsidRDefault="00FC129D" w:rsidP="00D94820">
            <w:pPr>
              <w:pStyle w:val="ListParagraph"/>
              <w:numPr>
                <w:ilvl w:val="0"/>
                <w:numId w:val="35"/>
              </w:numPr>
            </w:pPr>
          </w:p>
        </w:tc>
        <w:tc>
          <w:tcPr>
            <w:tcW w:w="2721" w:type="dxa"/>
          </w:tcPr>
          <w:p w14:paraId="04073BDA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SubjectId</w:t>
            </w:r>
          </w:p>
        </w:tc>
        <w:tc>
          <w:tcPr>
            <w:tcW w:w="1910" w:type="dxa"/>
          </w:tcPr>
          <w:p w14:paraId="248FC069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nvarchar(200)</w:t>
            </w:r>
          </w:p>
        </w:tc>
        <w:tc>
          <w:tcPr>
            <w:tcW w:w="610" w:type="dxa"/>
          </w:tcPr>
          <w:p w14:paraId="39D5480C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639CE46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2AB2C12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6BC683CE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39BB6ACD" w14:textId="77BD5BA1" w:rsidR="00FC129D" w:rsidRDefault="00CF0A76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2340" w:type="dxa"/>
          </w:tcPr>
          <w:p w14:paraId="65FD02C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5164DEAC" w14:textId="77777777" w:rsidTr="007F2576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CDBC546" w14:textId="77777777" w:rsidR="00FC129D" w:rsidRPr="003D7555" w:rsidRDefault="00FC129D" w:rsidP="00D94820">
            <w:pPr>
              <w:pStyle w:val="ListParagraph"/>
              <w:numPr>
                <w:ilvl w:val="0"/>
                <w:numId w:val="35"/>
              </w:numPr>
            </w:pPr>
          </w:p>
        </w:tc>
        <w:tc>
          <w:tcPr>
            <w:tcW w:w="2721" w:type="dxa"/>
          </w:tcPr>
          <w:p w14:paraId="062BD1B8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Type</w:t>
            </w:r>
          </w:p>
        </w:tc>
        <w:tc>
          <w:tcPr>
            <w:tcW w:w="1910" w:type="dxa"/>
          </w:tcPr>
          <w:p w14:paraId="5A1937AA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nvarchar(50)</w:t>
            </w:r>
          </w:p>
        </w:tc>
        <w:tc>
          <w:tcPr>
            <w:tcW w:w="610" w:type="dxa"/>
          </w:tcPr>
          <w:p w14:paraId="14795AF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EA35FEB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CA377F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163DFE0C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347D87E" w14:textId="09BAA7BD" w:rsidR="00FC129D" w:rsidRDefault="00CF0A76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ại</w:t>
            </w:r>
          </w:p>
        </w:tc>
        <w:tc>
          <w:tcPr>
            <w:tcW w:w="2340" w:type="dxa"/>
          </w:tcPr>
          <w:p w14:paraId="56493436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409E8888" w14:textId="7A0EDBC1" w:rsidR="00FC129D" w:rsidRDefault="00FC129D" w:rsidP="00FC129D">
      <w:pPr>
        <w:pStyle w:val="Heading4"/>
      </w:pPr>
      <w:bookmarkStart w:id="40" w:name="_Toc26375398"/>
      <w:r>
        <w:t>Abp</w:t>
      </w:r>
      <w:r w:rsidRPr="00FE6932">
        <w:t>BackgroundJobs</w:t>
      </w:r>
      <w:bookmarkEnd w:id="40"/>
    </w:p>
    <w:tbl>
      <w:tblPr>
        <w:tblStyle w:val="TableGrid10"/>
        <w:tblW w:w="15498" w:type="dxa"/>
        <w:tblLook w:val="04A0" w:firstRow="1" w:lastRow="0" w:firstColumn="1" w:lastColumn="0" w:noHBand="0" w:noVBand="1"/>
      </w:tblPr>
      <w:tblGrid>
        <w:gridCol w:w="537"/>
        <w:gridCol w:w="2721"/>
        <w:gridCol w:w="1910"/>
        <w:gridCol w:w="610"/>
        <w:gridCol w:w="630"/>
        <w:gridCol w:w="630"/>
        <w:gridCol w:w="1170"/>
        <w:gridCol w:w="4950"/>
        <w:gridCol w:w="2340"/>
      </w:tblGrid>
      <w:tr w:rsidR="00FC129D" w14:paraId="1941C39F" w14:textId="77777777" w:rsidTr="0018655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9AEE322" w14:textId="77777777" w:rsidR="00FC129D" w:rsidRDefault="00FC129D" w:rsidP="00FC129D">
            <w:r>
              <w:t>TT</w:t>
            </w:r>
          </w:p>
        </w:tc>
        <w:tc>
          <w:tcPr>
            <w:tcW w:w="2721" w:type="dxa"/>
          </w:tcPr>
          <w:p w14:paraId="454C79F9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21F03195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10" w:type="dxa"/>
          </w:tcPr>
          <w:p w14:paraId="16AAD8BB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334928DE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18B1A990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70" w:type="dxa"/>
          </w:tcPr>
          <w:p w14:paraId="72C2B5C7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950" w:type="dxa"/>
          </w:tcPr>
          <w:p w14:paraId="32C48389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340" w:type="dxa"/>
          </w:tcPr>
          <w:p w14:paraId="37F6FC81" w14:textId="77777777" w:rsidR="00FC129D" w:rsidRDefault="00FC129D" w:rsidP="00FC12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FC129D" w14:paraId="5C901A65" w14:textId="77777777" w:rsidTr="001865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AFA6DAD" w14:textId="77777777" w:rsidR="00FC129D" w:rsidRPr="003D7555" w:rsidRDefault="00FC129D" w:rsidP="00D94820">
            <w:pPr>
              <w:pStyle w:val="ListParagraph"/>
              <w:numPr>
                <w:ilvl w:val="0"/>
                <w:numId w:val="36"/>
              </w:numPr>
            </w:pPr>
          </w:p>
        </w:tc>
        <w:tc>
          <w:tcPr>
            <w:tcW w:w="2721" w:type="dxa"/>
          </w:tcPr>
          <w:p w14:paraId="444E4131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Id</w:t>
            </w:r>
          </w:p>
        </w:tc>
        <w:tc>
          <w:tcPr>
            <w:tcW w:w="1910" w:type="dxa"/>
          </w:tcPr>
          <w:p w14:paraId="0927C940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Bigint</w:t>
            </w:r>
          </w:p>
        </w:tc>
        <w:tc>
          <w:tcPr>
            <w:tcW w:w="610" w:type="dxa"/>
          </w:tcPr>
          <w:p w14:paraId="5660448F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46331783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119D635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473B6C05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4DABE192" w14:textId="107C2E14" w:rsidR="00FC129D" w:rsidRDefault="00CF0A76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340" w:type="dxa"/>
          </w:tcPr>
          <w:p w14:paraId="55F96B24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2E4049F0" w14:textId="77777777" w:rsidTr="001865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F517820" w14:textId="77777777" w:rsidR="00FC129D" w:rsidRPr="003D7555" w:rsidRDefault="00FC129D" w:rsidP="00D94820">
            <w:pPr>
              <w:pStyle w:val="ListParagraph"/>
              <w:numPr>
                <w:ilvl w:val="0"/>
                <w:numId w:val="36"/>
              </w:numPr>
            </w:pPr>
          </w:p>
        </w:tc>
        <w:tc>
          <w:tcPr>
            <w:tcW w:w="2721" w:type="dxa"/>
          </w:tcPr>
          <w:p w14:paraId="137A188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CreationTime</w:t>
            </w:r>
          </w:p>
        </w:tc>
        <w:tc>
          <w:tcPr>
            <w:tcW w:w="1910" w:type="dxa"/>
          </w:tcPr>
          <w:p w14:paraId="4E0BAFA9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datetime2(7)</w:t>
            </w:r>
          </w:p>
        </w:tc>
        <w:tc>
          <w:tcPr>
            <w:tcW w:w="610" w:type="dxa"/>
          </w:tcPr>
          <w:p w14:paraId="315EBE36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AB3F2F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47C9CF0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3B9D674C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2090ACB9" w14:textId="7C14E27F" w:rsidR="00FC129D" w:rsidRDefault="00CF0A76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340" w:type="dxa"/>
          </w:tcPr>
          <w:p w14:paraId="693EEE13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1CA1CF62" w14:textId="77777777" w:rsidTr="001865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3613967" w14:textId="77777777" w:rsidR="00FC129D" w:rsidRPr="003D7555" w:rsidRDefault="00FC129D" w:rsidP="00D94820">
            <w:pPr>
              <w:pStyle w:val="ListParagraph"/>
              <w:numPr>
                <w:ilvl w:val="0"/>
                <w:numId w:val="36"/>
              </w:numPr>
            </w:pPr>
          </w:p>
        </w:tc>
        <w:tc>
          <w:tcPr>
            <w:tcW w:w="2721" w:type="dxa"/>
          </w:tcPr>
          <w:p w14:paraId="73E40D9D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CreatorUserId</w:t>
            </w:r>
          </w:p>
        </w:tc>
        <w:tc>
          <w:tcPr>
            <w:tcW w:w="1910" w:type="dxa"/>
          </w:tcPr>
          <w:p w14:paraId="0EEB4124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Bigint</w:t>
            </w:r>
          </w:p>
        </w:tc>
        <w:tc>
          <w:tcPr>
            <w:tcW w:w="610" w:type="dxa"/>
          </w:tcPr>
          <w:p w14:paraId="722EB45A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4C9DC55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F165144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263873DF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5EC20781" w14:textId="3C820F91" w:rsidR="00FC129D" w:rsidRDefault="00CF0A76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, giá trị Id được lấy trong AbpUser</w:t>
            </w:r>
          </w:p>
        </w:tc>
        <w:tc>
          <w:tcPr>
            <w:tcW w:w="2340" w:type="dxa"/>
          </w:tcPr>
          <w:p w14:paraId="54A6C35E" w14:textId="4ED52E50" w:rsidR="00FC129D" w:rsidRDefault="00CF0A76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</w:t>
            </w:r>
            <w:r w:rsidR="006F7C38">
              <w:t>s</w:t>
            </w:r>
          </w:p>
        </w:tc>
      </w:tr>
      <w:tr w:rsidR="00FC129D" w14:paraId="5291E02A" w14:textId="77777777" w:rsidTr="001865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69D9B1A" w14:textId="77777777" w:rsidR="00FC129D" w:rsidRPr="003D7555" w:rsidRDefault="00FC129D" w:rsidP="00D94820">
            <w:pPr>
              <w:pStyle w:val="ListParagraph"/>
              <w:numPr>
                <w:ilvl w:val="0"/>
                <w:numId w:val="36"/>
              </w:numPr>
            </w:pPr>
          </w:p>
        </w:tc>
        <w:tc>
          <w:tcPr>
            <w:tcW w:w="2721" w:type="dxa"/>
          </w:tcPr>
          <w:p w14:paraId="6753E645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IsAbandoned</w:t>
            </w:r>
          </w:p>
        </w:tc>
        <w:tc>
          <w:tcPr>
            <w:tcW w:w="1910" w:type="dxa"/>
          </w:tcPr>
          <w:p w14:paraId="18B5DD41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Bit</w:t>
            </w:r>
          </w:p>
        </w:tc>
        <w:tc>
          <w:tcPr>
            <w:tcW w:w="610" w:type="dxa"/>
          </w:tcPr>
          <w:p w14:paraId="13F5C794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6F63EBF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FD21841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79F93A8B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5ADC05F3" w14:textId="77777777" w:rsidR="00FC129D" w:rsidRDefault="006F2343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 hủy:</w:t>
            </w:r>
          </w:p>
          <w:p w14:paraId="795B7E87" w14:textId="77777777" w:rsidR="006F2343" w:rsidRDefault="006F2343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: Hủy bỏ</w:t>
            </w:r>
          </w:p>
          <w:p w14:paraId="6947EAE4" w14:textId="78981756" w:rsidR="006F2343" w:rsidRDefault="006F2343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: Không hủy</w:t>
            </w:r>
          </w:p>
        </w:tc>
        <w:tc>
          <w:tcPr>
            <w:tcW w:w="2340" w:type="dxa"/>
          </w:tcPr>
          <w:p w14:paraId="070B2B89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5EF4D377" w14:textId="77777777" w:rsidTr="001865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1518A58" w14:textId="77777777" w:rsidR="00FC129D" w:rsidRPr="003D7555" w:rsidRDefault="00FC129D" w:rsidP="00D94820">
            <w:pPr>
              <w:pStyle w:val="ListParagraph"/>
              <w:numPr>
                <w:ilvl w:val="0"/>
                <w:numId w:val="36"/>
              </w:numPr>
            </w:pPr>
          </w:p>
        </w:tc>
        <w:tc>
          <w:tcPr>
            <w:tcW w:w="2721" w:type="dxa"/>
          </w:tcPr>
          <w:p w14:paraId="703518B3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JobArgs</w:t>
            </w:r>
          </w:p>
        </w:tc>
        <w:tc>
          <w:tcPr>
            <w:tcW w:w="1910" w:type="dxa"/>
          </w:tcPr>
          <w:p w14:paraId="400176D9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nvarchar(MAX)</w:t>
            </w:r>
          </w:p>
        </w:tc>
        <w:tc>
          <w:tcPr>
            <w:tcW w:w="610" w:type="dxa"/>
          </w:tcPr>
          <w:p w14:paraId="13394B5C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80CCAD0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DCD3E7E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05E332B5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81CEF71" w14:textId="4C8DBA4B" w:rsidR="00FC129D" w:rsidRDefault="00CF0A76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am số của Job</w:t>
            </w:r>
          </w:p>
        </w:tc>
        <w:tc>
          <w:tcPr>
            <w:tcW w:w="2340" w:type="dxa"/>
          </w:tcPr>
          <w:p w14:paraId="091AA9E8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4BFE8CA5" w14:textId="77777777" w:rsidTr="001865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161602F" w14:textId="77777777" w:rsidR="00FC129D" w:rsidRPr="003D7555" w:rsidRDefault="00FC129D" w:rsidP="00D94820">
            <w:pPr>
              <w:pStyle w:val="ListParagraph"/>
              <w:numPr>
                <w:ilvl w:val="0"/>
                <w:numId w:val="36"/>
              </w:numPr>
            </w:pPr>
          </w:p>
        </w:tc>
        <w:tc>
          <w:tcPr>
            <w:tcW w:w="2721" w:type="dxa"/>
          </w:tcPr>
          <w:p w14:paraId="3FB3D0C1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JobType</w:t>
            </w:r>
          </w:p>
        </w:tc>
        <w:tc>
          <w:tcPr>
            <w:tcW w:w="1910" w:type="dxa"/>
          </w:tcPr>
          <w:p w14:paraId="705C4252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nvarchar(512)</w:t>
            </w:r>
          </w:p>
        </w:tc>
        <w:tc>
          <w:tcPr>
            <w:tcW w:w="610" w:type="dxa"/>
          </w:tcPr>
          <w:p w14:paraId="1E692533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2C4CE19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323743E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522F3C39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9263E68" w14:textId="1378BA0A" w:rsidR="00FC129D" w:rsidRDefault="00CF0A76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ại job</w:t>
            </w:r>
          </w:p>
        </w:tc>
        <w:tc>
          <w:tcPr>
            <w:tcW w:w="2340" w:type="dxa"/>
          </w:tcPr>
          <w:p w14:paraId="4B35049B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1EEDBDB7" w14:textId="77777777" w:rsidTr="001865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F6663B7" w14:textId="77777777" w:rsidR="00FC129D" w:rsidRPr="003D7555" w:rsidRDefault="00FC129D" w:rsidP="00D94820">
            <w:pPr>
              <w:pStyle w:val="ListParagraph"/>
              <w:numPr>
                <w:ilvl w:val="0"/>
                <w:numId w:val="36"/>
              </w:numPr>
            </w:pPr>
          </w:p>
        </w:tc>
        <w:tc>
          <w:tcPr>
            <w:tcW w:w="2721" w:type="dxa"/>
          </w:tcPr>
          <w:p w14:paraId="160C522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LastTryTime</w:t>
            </w:r>
          </w:p>
        </w:tc>
        <w:tc>
          <w:tcPr>
            <w:tcW w:w="1910" w:type="dxa"/>
          </w:tcPr>
          <w:p w14:paraId="71B86095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datetime2(7)</w:t>
            </w:r>
          </w:p>
        </w:tc>
        <w:tc>
          <w:tcPr>
            <w:tcW w:w="610" w:type="dxa"/>
          </w:tcPr>
          <w:p w14:paraId="495E19BB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A0E0076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6348D6D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6922714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9609319" w14:textId="5ACBC73D" w:rsidR="00FC129D" w:rsidRDefault="006F2343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hực hiện cuối cùng</w:t>
            </w:r>
          </w:p>
        </w:tc>
        <w:tc>
          <w:tcPr>
            <w:tcW w:w="2340" w:type="dxa"/>
          </w:tcPr>
          <w:p w14:paraId="38F80BE9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27E5673A" w14:textId="77777777" w:rsidTr="001865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193E7AE" w14:textId="77777777" w:rsidR="00FC129D" w:rsidRPr="003D7555" w:rsidRDefault="00FC129D" w:rsidP="00D94820">
            <w:pPr>
              <w:pStyle w:val="ListParagraph"/>
              <w:numPr>
                <w:ilvl w:val="0"/>
                <w:numId w:val="36"/>
              </w:numPr>
            </w:pPr>
          </w:p>
        </w:tc>
        <w:tc>
          <w:tcPr>
            <w:tcW w:w="2721" w:type="dxa"/>
          </w:tcPr>
          <w:p w14:paraId="422BBBA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NextTryTime</w:t>
            </w:r>
          </w:p>
        </w:tc>
        <w:tc>
          <w:tcPr>
            <w:tcW w:w="1910" w:type="dxa"/>
          </w:tcPr>
          <w:p w14:paraId="22CACD69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datetime2(7)</w:t>
            </w:r>
          </w:p>
        </w:tc>
        <w:tc>
          <w:tcPr>
            <w:tcW w:w="610" w:type="dxa"/>
          </w:tcPr>
          <w:p w14:paraId="59370385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E8EDF02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A0E1376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490D7780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24AE36FA" w14:textId="063E6E21" w:rsidR="00FC129D" w:rsidRDefault="006F2343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hực hiệp tiếp theo</w:t>
            </w:r>
          </w:p>
        </w:tc>
        <w:tc>
          <w:tcPr>
            <w:tcW w:w="2340" w:type="dxa"/>
          </w:tcPr>
          <w:p w14:paraId="4A7FE79E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71EAF0F3" w14:textId="77777777" w:rsidTr="001865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6B5D2D8" w14:textId="77777777" w:rsidR="00FC129D" w:rsidRPr="003D7555" w:rsidRDefault="00FC129D" w:rsidP="00D94820">
            <w:pPr>
              <w:pStyle w:val="ListParagraph"/>
              <w:numPr>
                <w:ilvl w:val="0"/>
                <w:numId w:val="36"/>
              </w:numPr>
            </w:pPr>
          </w:p>
        </w:tc>
        <w:tc>
          <w:tcPr>
            <w:tcW w:w="2721" w:type="dxa"/>
          </w:tcPr>
          <w:p w14:paraId="286679D8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Priority</w:t>
            </w:r>
          </w:p>
        </w:tc>
        <w:tc>
          <w:tcPr>
            <w:tcW w:w="1910" w:type="dxa"/>
          </w:tcPr>
          <w:p w14:paraId="7E5D10FB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Tinyint</w:t>
            </w:r>
          </w:p>
        </w:tc>
        <w:tc>
          <w:tcPr>
            <w:tcW w:w="610" w:type="dxa"/>
          </w:tcPr>
          <w:p w14:paraId="53617241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C69183B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6D3697F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378313B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3A982082" w14:textId="667C018E" w:rsidR="00FC129D" w:rsidRDefault="006F2343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Ưu tiên</w:t>
            </w:r>
          </w:p>
        </w:tc>
        <w:tc>
          <w:tcPr>
            <w:tcW w:w="2340" w:type="dxa"/>
          </w:tcPr>
          <w:p w14:paraId="7923EA93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129D" w14:paraId="78ADBB0B" w14:textId="77777777" w:rsidTr="0018655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D2A9BAD" w14:textId="77777777" w:rsidR="00FC129D" w:rsidRPr="003D7555" w:rsidRDefault="00FC129D" w:rsidP="00D94820">
            <w:pPr>
              <w:pStyle w:val="ListParagraph"/>
              <w:numPr>
                <w:ilvl w:val="0"/>
                <w:numId w:val="36"/>
              </w:numPr>
            </w:pPr>
          </w:p>
        </w:tc>
        <w:tc>
          <w:tcPr>
            <w:tcW w:w="2721" w:type="dxa"/>
          </w:tcPr>
          <w:p w14:paraId="46A3305C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TryCount</w:t>
            </w:r>
          </w:p>
        </w:tc>
        <w:tc>
          <w:tcPr>
            <w:tcW w:w="1910" w:type="dxa"/>
          </w:tcPr>
          <w:p w14:paraId="7D832491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smallint</w:t>
            </w:r>
          </w:p>
        </w:tc>
        <w:tc>
          <w:tcPr>
            <w:tcW w:w="610" w:type="dxa"/>
          </w:tcPr>
          <w:p w14:paraId="2B1EC524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67DB04C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EE1329F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105FBD87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43F6AD9F" w14:textId="15545EBE" w:rsidR="00FC129D" w:rsidRDefault="006F2343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lần thực hiện</w:t>
            </w:r>
          </w:p>
        </w:tc>
        <w:tc>
          <w:tcPr>
            <w:tcW w:w="2340" w:type="dxa"/>
          </w:tcPr>
          <w:p w14:paraId="696F94D6" w14:textId="77777777" w:rsidR="00FC129D" w:rsidRDefault="00FC129D" w:rsidP="00FC12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4C16AB29" w14:textId="72F4F854" w:rsidR="00FC129D" w:rsidRDefault="000C681E" w:rsidP="000C681E">
      <w:pPr>
        <w:pStyle w:val="Heading4"/>
      </w:pPr>
      <w:bookmarkStart w:id="41" w:name="_Toc26375399"/>
      <w:r>
        <w:t>Abp</w:t>
      </w:r>
      <w:r w:rsidRPr="00FE6932">
        <w:t>BinaryObjects</w:t>
      </w:r>
      <w:bookmarkEnd w:id="41"/>
    </w:p>
    <w:tbl>
      <w:tblPr>
        <w:tblStyle w:val="TableGrid10"/>
        <w:tblW w:w="15498" w:type="dxa"/>
        <w:tblLook w:val="04A0" w:firstRow="1" w:lastRow="0" w:firstColumn="1" w:lastColumn="0" w:noHBand="0" w:noVBand="1"/>
      </w:tblPr>
      <w:tblGrid>
        <w:gridCol w:w="537"/>
        <w:gridCol w:w="2721"/>
        <w:gridCol w:w="1910"/>
        <w:gridCol w:w="610"/>
        <w:gridCol w:w="630"/>
        <w:gridCol w:w="630"/>
        <w:gridCol w:w="1170"/>
        <w:gridCol w:w="4950"/>
        <w:gridCol w:w="2340"/>
      </w:tblGrid>
      <w:tr w:rsidR="000C681E" w14:paraId="49DA5727" w14:textId="77777777" w:rsidTr="00A804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DA4CFF6" w14:textId="77777777" w:rsidR="000C681E" w:rsidRDefault="000C681E" w:rsidP="000C681E">
            <w:r>
              <w:t>TT</w:t>
            </w:r>
          </w:p>
        </w:tc>
        <w:tc>
          <w:tcPr>
            <w:tcW w:w="2721" w:type="dxa"/>
          </w:tcPr>
          <w:p w14:paraId="46CAE70F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710F0A5B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10" w:type="dxa"/>
          </w:tcPr>
          <w:p w14:paraId="690D3214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3A470E32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52F86157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70" w:type="dxa"/>
          </w:tcPr>
          <w:p w14:paraId="1DBB23E5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950" w:type="dxa"/>
          </w:tcPr>
          <w:p w14:paraId="2F5CC123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340" w:type="dxa"/>
          </w:tcPr>
          <w:p w14:paraId="146A375B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0C681E" w14:paraId="43AB9F87" w14:textId="77777777" w:rsidTr="00A804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84E5CBE" w14:textId="77777777" w:rsidR="000C681E" w:rsidRPr="003D7555" w:rsidRDefault="000C681E" w:rsidP="00D94820">
            <w:pPr>
              <w:pStyle w:val="ListParagraph"/>
              <w:numPr>
                <w:ilvl w:val="0"/>
                <w:numId w:val="37"/>
              </w:numPr>
            </w:pPr>
          </w:p>
        </w:tc>
        <w:tc>
          <w:tcPr>
            <w:tcW w:w="2721" w:type="dxa"/>
          </w:tcPr>
          <w:p w14:paraId="5148BC3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Id</w:t>
            </w:r>
          </w:p>
        </w:tc>
        <w:tc>
          <w:tcPr>
            <w:tcW w:w="1910" w:type="dxa"/>
          </w:tcPr>
          <w:p w14:paraId="6E6A5A7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Uniqueidentifier</w:t>
            </w:r>
          </w:p>
        </w:tc>
        <w:tc>
          <w:tcPr>
            <w:tcW w:w="610" w:type="dxa"/>
          </w:tcPr>
          <w:p w14:paraId="011E173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7A6DA6F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BAB59F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57A6AD3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304F42EA" w14:textId="7EB0D38C" w:rsidR="000C681E" w:rsidRDefault="00CF0A7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340" w:type="dxa"/>
          </w:tcPr>
          <w:p w14:paraId="6BC6C62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4888560A" w14:textId="77777777" w:rsidTr="00A804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A13D915" w14:textId="77777777" w:rsidR="000C681E" w:rsidRPr="003D7555" w:rsidRDefault="000C681E" w:rsidP="00D94820">
            <w:pPr>
              <w:pStyle w:val="ListParagraph"/>
              <w:numPr>
                <w:ilvl w:val="0"/>
                <w:numId w:val="37"/>
              </w:numPr>
            </w:pPr>
          </w:p>
        </w:tc>
        <w:tc>
          <w:tcPr>
            <w:tcW w:w="2721" w:type="dxa"/>
          </w:tcPr>
          <w:p w14:paraId="567BC8B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Bytes</w:t>
            </w:r>
          </w:p>
        </w:tc>
        <w:tc>
          <w:tcPr>
            <w:tcW w:w="1910" w:type="dxa"/>
          </w:tcPr>
          <w:p w14:paraId="65CF859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varbinary(MAX)</w:t>
            </w:r>
          </w:p>
        </w:tc>
        <w:tc>
          <w:tcPr>
            <w:tcW w:w="610" w:type="dxa"/>
          </w:tcPr>
          <w:p w14:paraId="6544064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DB0F21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844F7B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58E0BFF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41302F75" w14:textId="43B5F8C0" w:rsidR="000C681E" w:rsidRDefault="00CF0A7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iá trị</w:t>
            </w:r>
          </w:p>
        </w:tc>
        <w:tc>
          <w:tcPr>
            <w:tcW w:w="2340" w:type="dxa"/>
          </w:tcPr>
          <w:p w14:paraId="70996A1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52C811AC" w14:textId="77777777" w:rsidTr="00A804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1599B5F" w14:textId="77777777" w:rsidR="000C681E" w:rsidRPr="003D7555" w:rsidRDefault="000C681E" w:rsidP="00D94820">
            <w:pPr>
              <w:pStyle w:val="ListParagraph"/>
              <w:numPr>
                <w:ilvl w:val="0"/>
                <w:numId w:val="37"/>
              </w:numPr>
            </w:pPr>
          </w:p>
        </w:tc>
        <w:tc>
          <w:tcPr>
            <w:tcW w:w="2721" w:type="dxa"/>
          </w:tcPr>
          <w:p w14:paraId="55AA47E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TenantId</w:t>
            </w:r>
          </w:p>
        </w:tc>
        <w:tc>
          <w:tcPr>
            <w:tcW w:w="1910" w:type="dxa"/>
          </w:tcPr>
          <w:p w14:paraId="0095523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11DBB">
              <w:t>int</w:t>
            </w:r>
          </w:p>
        </w:tc>
        <w:tc>
          <w:tcPr>
            <w:tcW w:w="610" w:type="dxa"/>
          </w:tcPr>
          <w:p w14:paraId="7B7F038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2B666A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A8DAEC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6876B70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2D592E63" w14:textId="307376B3" w:rsidR="000C681E" w:rsidRDefault="00CF0A7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ơn vị sử dụng, giá trị Id trong bảng AbpTenants</w:t>
            </w:r>
          </w:p>
        </w:tc>
        <w:tc>
          <w:tcPr>
            <w:tcW w:w="2340" w:type="dxa"/>
          </w:tcPr>
          <w:p w14:paraId="51555C70" w14:textId="52A1E3F1" w:rsidR="000C681E" w:rsidRDefault="00CF0A7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</w:tbl>
    <w:p w14:paraId="0430BC9F" w14:textId="02C37484" w:rsidR="000C681E" w:rsidRDefault="000C681E" w:rsidP="000C681E">
      <w:pPr>
        <w:pStyle w:val="Heading4"/>
      </w:pPr>
      <w:bookmarkStart w:id="42" w:name="_Toc26375400"/>
      <w:r w:rsidRPr="000C681E">
        <w:t>AbpChatMessages</w:t>
      </w:r>
      <w:bookmarkEnd w:id="42"/>
    </w:p>
    <w:tbl>
      <w:tblPr>
        <w:tblStyle w:val="TableGrid10"/>
        <w:tblW w:w="15498" w:type="dxa"/>
        <w:tblLook w:val="04A0" w:firstRow="1" w:lastRow="0" w:firstColumn="1" w:lastColumn="0" w:noHBand="0" w:noVBand="1"/>
      </w:tblPr>
      <w:tblGrid>
        <w:gridCol w:w="537"/>
        <w:gridCol w:w="2721"/>
        <w:gridCol w:w="1910"/>
        <w:gridCol w:w="610"/>
        <w:gridCol w:w="630"/>
        <w:gridCol w:w="630"/>
        <w:gridCol w:w="1170"/>
        <w:gridCol w:w="4950"/>
        <w:gridCol w:w="2340"/>
      </w:tblGrid>
      <w:tr w:rsidR="000C681E" w14:paraId="02B7137E" w14:textId="77777777" w:rsidTr="00A804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7CA505C" w14:textId="77777777" w:rsidR="000C681E" w:rsidRDefault="000C681E" w:rsidP="000C681E">
            <w:r>
              <w:t>TT</w:t>
            </w:r>
          </w:p>
        </w:tc>
        <w:tc>
          <w:tcPr>
            <w:tcW w:w="2721" w:type="dxa"/>
          </w:tcPr>
          <w:p w14:paraId="6779AED7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42354AA4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10" w:type="dxa"/>
          </w:tcPr>
          <w:p w14:paraId="117D5BEF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113C97F3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5C9DFAA0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70" w:type="dxa"/>
          </w:tcPr>
          <w:p w14:paraId="33A4B28E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950" w:type="dxa"/>
          </w:tcPr>
          <w:p w14:paraId="5062B0AD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340" w:type="dxa"/>
          </w:tcPr>
          <w:p w14:paraId="7520B470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0C681E" w14:paraId="178EA2D1" w14:textId="77777777" w:rsidTr="00A804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4738457" w14:textId="77777777" w:rsidR="000C681E" w:rsidRPr="003D7555" w:rsidRDefault="000C681E" w:rsidP="00D94820">
            <w:pPr>
              <w:pStyle w:val="ListParagraph"/>
              <w:numPr>
                <w:ilvl w:val="0"/>
                <w:numId w:val="38"/>
              </w:numPr>
            </w:pPr>
          </w:p>
        </w:tc>
        <w:tc>
          <w:tcPr>
            <w:tcW w:w="2721" w:type="dxa"/>
          </w:tcPr>
          <w:p w14:paraId="1EA8E6F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Id</w:t>
            </w:r>
          </w:p>
        </w:tc>
        <w:tc>
          <w:tcPr>
            <w:tcW w:w="1910" w:type="dxa"/>
          </w:tcPr>
          <w:p w14:paraId="50B11E5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bigint</w:t>
            </w:r>
          </w:p>
        </w:tc>
        <w:tc>
          <w:tcPr>
            <w:tcW w:w="610" w:type="dxa"/>
          </w:tcPr>
          <w:p w14:paraId="35E4F70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2BE6573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EAD646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1CF1817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8004EA0" w14:textId="04AD2A8E" w:rsidR="000C681E" w:rsidRDefault="00CF0A7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340" w:type="dxa"/>
          </w:tcPr>
          <w:p w14:paraId="3ED54A4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56407302" w14:textId="77777777" w:rsidTr="00A804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608E16C" w14:textId="77777777" w:rsidR="000C681E" w:rsidRPr="003D7555" w:rsidRDefault="000C681E" w:rsidP="00D94820">
            <w:pPr>
              <w:pStyle w:val="ListParagraph"/>
              <w:numPr>
                <w:ilvl w:val="0"/>
                <w:numId w:val="38"/>
              </w:numPr>
            </w:pPr>
          </w:p>
        </w:tc>
        <w:tc>
          <w:tcPr>
            <w:tcW w:w="2721" w:type="dxa"/>
          </w:tcPr>
          <w:p w14:paraId="2DBCE09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CreationTime</w:t>
            </w:r>
          </w:p>
        </w:tc>
        <w:tc>
          <w:tcPr>
            <w:tcW w:w="1910" w:type="dxa"/>
          </w:tcPr>
          <w:p w14:paraId="42012AC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datetime2(7)</w:t>
            </w:r>
          </w:p>
        </w:tc>
        <w:tc>
          <w:tcPr>
            <w:tcW w:w="610" w:type="dxa"/>
          </w:tcPr>
          <w:p w14:paraId="41D3861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ACBD9C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96D79D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67E7CD8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42C566A6" w14:textId="6CDDCE6B" w:rsidR="000C681E" w:rsidRDefault="00CF0A7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340" w:type="dxa"/>
          </w:tcPr>
          <w:p w14:paraId="29FFD2A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3A234657" w14:textId="77777777" w:rsidTr="00A804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188EB9F" w14:textId="77777777" w:rsidR="000C681E" w:rsidRPr="003D7555" w:rsidRDefault="000C681E" w:rsidP="00D94820">
            <w:pPr>
              <w:pStyle w:val="ListParagraph"/>
              <w:numPr>
                <w:ilvl w:val="0"/>
                <w:numId w:val="38"/>
              </w:numPr>
            </w:pPr>
          </w:p>
        </w:tc>
        <w:tc>
          <w:tcPr>
            <w:tcW w:w="2721" w:type="dxa"/>
          </w:tcPr>
          <w:p w14:paraId="7CC3E8B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Message</w:t>
            </w:r>
          </w:p>
        </w:tc>
        <w:tc>
          <w:tcPr>
            <w:tcW w:w="1910" w:type="dxa"/>
          </w:tcPr>
          <w:p w14:paraId="02C35F9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nvarchar(MAX)</w:t>
            </w:r>
          </w:p>
        </w:tc>
        <w:tc>
          <w:tcPr>
            <w:tcW w:w="610" w:type="dxa"/>
          </w:tcPr>
          <w:p w14:paraId="1C360DC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0BB457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B63C8B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0E188F1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5F373BED" w14:textId="52331822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ội dung</w:t>
            </w:r>
          </w:p>
        </w:tc>
        <w:tc>
          <w:tcPr>
            <w:tcW w:w="2340" w:type="dxa"/>
          </w:tcPr>
          <w:p w14:paraId="6502DE9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5C6B38EA" w14:textId="77777777" w:rsidTr="00A804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64E4381" w14:textId="77777777" w:rsidR="000C681E" w:rsidRPr="003D7555" w:rsidRDefault="000C681E" w:rsidP="00D94820">
            <w:pPr>
              <w:pStyle w:val="ListParagraph"/>
              <w:numPr>
                <w:ilvl w:val="0"/>
                <w:numId w:val="38"/>
              </w:numPr>
            </w:pPr>
          </w:p>
        </w:tc>
        <w:tc>
          <w:tcPr>
            <w:tcW w:w="2721" w:type="dxa"/>
          </w:tcPr>
          <w:p w14:paraId="3380AC2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ReadState</w:t>
            </w:r>
          </w:p>
        </w:tc>
        <w:tc>
          <w:tcPr>
            <w:tcW w:w="1910" w:type="dxa"/>
          </w:tcPr>
          <w:p w14:paraId="6A58B9B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Int</w:t>
            </w:r>
          </w:p>
        </w:tc>
        <w:tc>
          <w:tcPr>
            <w:tcW w:w="610" w:type="dxa"/>
          </w:tcPr>
          <w:p w14:paraId="68D99D1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F6D302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ADC76F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16CBFFA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2B1B6610" w14:textId="4A31DB9D" w:rsidR="000C681E" w:rsidRDefault="00D063E0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ình trạng </w:t>
            </w:r>
            <w:r w:rsidR="00C54E52">
              <w:t>đọc</w:t>
            </w:r>
          </w:p>
        </w:tc>
        <w:tc>
          <w:tcPr>
            <w:tcW w:w="2340" w:type="dxa"/>
          </w:tcPr>
          <w:p w14:paraId="552736B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4B584E7A" w14:textId="77777777" w:rsidTr="00A804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8733D74" w14:textId="77777777" w:rsidR="000C681E" w:rsidRPr="003D7555" w:rsidRDefault="000C681E" w:rsidP="00D94820">
            <w:pPr>
              <w:pStyle w:val="ListParagraph"/>
              <w:numPr>
                <w:ilvl w:val="0"/>
                <w:numId w:val="38"/>
              </w:numPr>
            </w:pPr>
          </w:p>
        </w:tc>
        <w:tc>
          <w:tcPr>
            <w:tcW w:w="2721" w:type="dxa"/>
          </w:tcPr>
          <w:p w14:paraId="180959D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Side</w:t>
            </w:r>
          </w:p>
        </w:tc>
        <w:tc>
          <w:tcPr>
            <w:tcW w:w="1910" w:type="dxa"/>
          </w:tcPr>
          <w:p w14:paraId="39C7762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Int</w:t>
            </w:r>
          </w:p>
        </w:tc>
        <w:tc>
          <w:tcPr>
            <w:tcW w:w="610" w:type="dxa"/>
          </w:tcPr>
          <w:p w14:paraId="340B833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8B69E4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0E362A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3E4BD45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E1CFDB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40" w:type="dxa"/>
          </w:tcPr>
          <w:p w14:paraId="393F457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46F812E9" w14:textId="77777777" w:rsidTr="00A804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5C78846" w14:textId="77777777" w:rsidR="000C681E" w:rsidRPr="003D7555" w:rsidRDefault="000C681E" w:rsidP="00D94820">
            <w:pPr>
              <w:pStyle w:val="ListParagraph"/>
              <w:numPr>
                <w:ilvl w:val="0"/>
                <w:numId w:val="38"/>
              </w:numPr>
            </w:pPr>
          </w:p>
        </w:tc>
        <w:tc>
          <w:tcPr>
            <w:tcW w:w="2721" w:type="dxa"/>
          </w:tcPr>
          <w:p w14:paraId="22C392C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TargetTenantId</w:t>
            </w:r>
          </w:p>
        </w:tc>
        <w:tc>
          <w:tcPr>
            <w:tcW w:w="1910" w:type="dxa"/>
          </w:tcPr>
          <w:p w14:paraId="43E2188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Int</w:t>
            </w:r>
          </w:p>
        </w:tc>
        <w:tc>
          <w:tcPr>
            <w:tcW w:w="610" w:type="dxa"/>
          </w:tcPr>
          <w:p w14:paraId="53D4F7F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C3AC78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6047FD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5A9757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10BEA3C" w14:textId="23E39502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 nhận</w:t>
            </w:r>
          </w:p>
        </w:tc>
        <w:tc>
          <w:tcPr>
            <w:tcW w:w="2340" w:type="dxa"/>
          </w:tcPr>
          <w:p w14:paraId="2125ECB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5E16C4BE" w14:textId="77777777" w:rsidTr="00A804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5FA3EF9" w14:textId="77777777" w:rsidR="000C681E" w:rsidRPr="003D7555" w:rsidRDefault="000C681E" w:rsidP="00D94820">
            <w:pPr>
              <w:pStyle w:val="ListParagraph"/>
              <w:numPr>
                <w:ilvl w:val="0"/>
                <w:numId w:val="38"/>
              </w:numPr>
            </w:pPr>
          </w:p>
        </w:tc>
        <w:tc>
          <w:tcPr>
            <w:tcW w:w="2721" w:type="dxa"/>
          </w:tcPr>
          <w:p w14:paraId="5C4EB77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TargetUserId</w:t>
            </w:r>
          </w:p>
        </w:tc>
        <w:tc>
          <w:tcPr>
            <w:tcW w:w="1910" w:type="dxa"/>
          </w:tcPr>
          <w:p w14:paraId="52E218D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Bigint</w:t>
            </w:r>
          </w:p>
        </w:tc>
        <w:tc>
          <w:tcPr>
            <w:tcW w:w="610" w:type="dxa"/>
          </w:tcPr>
          <w:p w14:paraId="46E0CA0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8B4208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151942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61AE126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E040EA5" w14:textId="5CC82937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ời dùng nhận</w:t>
            </w:r>
          </w:p>
        </w:tc>
        <w:tc>
          <w:tcPr>
            <w:tcW w:w="2340" w:type="dxa"/>
          </w:tcPr>
          <w:p w14:paraId="2CB2B00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3497849B" w14:textId="77777777" w:rsidTr="00A804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A869793" w14:textId="77777777" w:rsidR="000C681E" w:rsidRPr="003D7555" w:rsidRDefault="000C681E" w:rsidP="00D94820">
            <w:pPr>
              <w:pStyle w:val="ListParagraph"/>
              <w:numPr>
                <w:ilvl w:val="0"/>
                <w:numId w:val="38"/>
              </w:numPr>
            </w:pPr>
          </w:p>
        </w:tc>
        <w:tc>
          <w:tcPr>
            <w:tcW w:w="2721" w:type="dxa"/>
          </w:tcPr>
          <w:p w14:paraId="0871A11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TenantId</w:t>
            </w:r>
          </w:p>
        </w:tc>
        <w:tc>
          <w:tcPr>
            <w:tcW w:w="1910" w:type="dxa"/>
          </w:tcPr>
          <w:p w14:paraId="0A3ED70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Int</w:t>
            </w:r>
          </w:p>
        </w:tc>
        <w:tc>
          <w:tcPr>
            <w:tcW w:w="610" w:type="dxa"/>
          </w:tcPr>
          <w:p w14:paraId="27CB632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0A6EF6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F3B63B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046E264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10BF1264" w14:textId="7F2C6DD0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 gửi</w:t>
            </w:r>
          </w:p>
        </w:tc>
        <w:tc>
          <w:tcPr>
            <w:tcW w:w="2340" w:type="dxa"/>
          </w:tcPr>
          <w:p w14:paraId="0D313A55" w14:textId="736D35D3" w:rsidR="000C681E" w:rsidRDefault="00B716C7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  <w:tr w:rsidR="000C681E" w14:paraId="6D7457D9" w14:textId="77777777" w:rsidTr="00A804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3C6EADA" w14:textId="77777777" w:rsidR="000C681E" w:rsidRPr="003D7555" w:rsidRDefault="000C681E" w:rsidP="00D94820">
            <w:pPr>
              <w:pStyle w:val="ListParagraph"/>
              <w:numPr>
                <w:ilvl w:val="0"/>
                <w:numId w:val="38"/>
              </w:numPr>
            </w:pPr>
          </w:p>
        </w:tc>
        <w:tc>
          <w:tcPr>
            <w:tcW w:w="2721" w:type="dxa"/>
          </w:tcPr>
          <w:p w14:paraId="712C7E0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UserId</w:t>
            </w:r>
          </w:p>
        </w:tc>
        <w:tc>
          <w:tcPr>
            <w:tcW w:w="1910" w:type="dxa"/>
          </w:tcPr>
          <w:p w14:paraId="52EC457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Bigint</w:t>
            </w:r>
          </w:p>
        </w:tc>
        <w:tc>
          <w:tcPr>
            <w:tcW w:w="610" w:type="dxa"/>
          </w:tcPr>
          <w:p w14:paraId="4D31953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2360E3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ECB0B8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7E86D7F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16183B69" w14:textId="6A3367D1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 gửi</w:t>
            </w:r>
          </w:p>
        </w:tc>
        <w:tc>
          <w:tcPr>
            <w:tcW w:w="2340" w:type="dxa"/>
          </w:tcPr>
          <w:p w14:paraId="3AABD76E" w14:textId="650E835A" w:rsidR="000C681E" w:rsidRDefault="00B716C7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0C681E" w14:paraId="67C244AB" w14:textId="77777777" w:rsidTr="00A804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35B0536" w14:textId="77777777" w:rsidR="000C681E" w:rsidRPr="003D7555" w:rsidRDefault="000C681E" w:rsidP="00D94820">
            <w:pPr>
              <w:pStyle w:val="ListParagraph"/>
              <w:numPr>
                <w:ilvl w:val="0"/>
                <w:numId w:val="38"/>
              </w:numPr>
            </w:pPr>
          </w:p>
        </w:tc>
        <w:tc>
          <w:tcPr>
            <w:tcW w:w="2721" w:type="dxa"/>
          </w:tcPr>
          <w:p w14:paraId="75E3B95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SharedMessageId</w:t>
            </w:r>
          </w:p>
        </w:tc>
        <w:tc>
          <w:tcPr>
            <w:tcW w:w="1910" w:type="dxa"/>
          </w:tcPr>
          <w:p w14:paraId="3C4923F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Uniqueidentifier</w:t>
            </w:r>
          </w:p>
        </w:tc>
        <w:tc>
          <w:tcPr>
            <w:tcW w:w="610" w:type="dxa"/>
          </w:tcPr>
          <w:p w14:paraId="5CF5251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39C372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AFC803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23CF04B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57F582D4" w14:textId="17643B62" w:rsidR="000C681E" w:rsidRDefault="00477159" w:rsidP="00D063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d </w:t>
            </w:r>
            <w:r w:rsidR="00D063E0">
              <w:t>tin nhắn được chia sẻ</w:t>
            </w:r>
          </w:p>
        </w:tc>
        <w:tc>
          <w:tcPr>
            <w:tcW w:w="2340" w:type="dxa"/>
          </w:tcPr>
          <w:p w14:paraId="00A8D36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3109A2E9" w14:textId="77777777" w:rsidTr="00A804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2D14DCF" w14:textId="77777777" w:rsidR="000C681E" w:rsidRPr="003D7555" w:rsidRDefault="000C681E" w:rsidP="00D94820">
            <w:pPr>
              <w:pStyle w:val="ListParagraph"/>
              <w:numPr>
                <w:ilvl w:val="0"/>
                <w:numId w:val="38"/>
              </w:numPr>
            </w:pPr>
          </w:p>
        </w:tc>
        <w:tc>
          <w:tcPr>
            <w:tcW w:w="2721" w:type="dxa"/>
          </w:tcPr>
          <w:p w14:paraId="52A2BC8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ReceiverReadState</w:t>
            </w:r>
          </w:p>
        </w:tc>
        <w:tc>
          <w:tcPr>
            <w:tcW w:w="1910" w:type="dxa"/>
          </w:tcPr>
          <w:p w14:paraId="4827D8C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Int</w:t>
            </w:r>
          </w:p>
        </w:tc>
        <w:tc>
          <w:tcPr>
            <w:tcW w:w="610" w:type="dxa"/>
          </w:tcPr>
          <w:p w14:paraId="3BB3C0D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9FA496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1DDF47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0AF7639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((0))</w:t>
            </w:r>
          </w:p>
        </w:tc>
        <w:tc>
          <w:tcPr>
            <w:tcW w:w="4950" w:type="dxa"/>
          </w:tcPr>
          <w:p w14:paraId="4FB4C889" w14:textId="2D20C5F0" w:rsidR="000C681E" w:rsidRDefault="00D063E0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nh trạng đọc của người nhận</w:t>
            </w:r>
          </w:p>
        </w:tc>
        <w:tc>
          <w:tcPr>
            <w:tcW w:w="2340" w:type="dxa"/>
          </w:tcPr>
          <w:p w14:paraId="657E157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1AB5D191" w14:textId="7CC64853" w:rsidR="000C681E" w:rsidRDefault="000C681E" w:rsidP="000C681E">
      <w:pPr>
        <w:pStyle w:val="Heading4"/>
      </w:pPr>
      <w:bookmarkStart w:id="43" w:name="_Toc26375401"/>
      <w:r>
        <w:t>Abp</w:t>
      </w:r>
      <w:r w:rsidRPr="00FE6932">
        <w:t>Friendships</w:t>
      </w:r>
      <w:bookmarkEnd w:id="43"/>
    </w:p>
    <w:tbl>
      <w:tblPr>
        <w:tblStyle w:val="TableGrid10"/>
        <w:tblW w:w="15498" w:type="dxa"/>
        <w:tblLook w:val="04A0" w:firstRow="1" w:lastRow="0" w:firstColumn="1" w:lastColumn="0" w:noHBand="0" w:noVBand="1"/>
      </w:tblPr>
      <w:tblGrid>
        <w:gridCol w:w="537"/>
        <w:gridCol w:w="2721"/>
        <w:gridCol w:w="1910"/>
        <w:gridCol w:w="610"/>
        <w:gridCol w:w="630"/>
        <w:gridCol w:w="630"/>
        <w:gridCol w:w="1170"/>
        <w:gridCol w:w="4950"/>
        <w:gridCol w:w="2340"/>
      </w:tblGrid>
      <w:tr w:rsidR="000C681E" w14:paraId="2A4A403D" w14:textId="77777777" w:rsidTr="0011214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7BA862E" w14:textId="77777777" w:rsidR="000C681E" w:rsidRDefault="000C681E" w:rsidP="000C681E">
            <w:r>
              <w:t>TT</w:t>
            </w:r>
          </w:p>
        </w:tc>
        <w:tc>
          <w:tcPr>
            <w:tcW w:w="2721" w:type="dxa"/>
          </w:tcPr>
          <w:p w14:paraId="29BA6A4E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6F8CF2C6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10" w:type="dxa"/>
          </w:tcPr>
          <w:p w14:paraId="0D4A77DD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7CE51C58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7C7D4B9C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70" w:type="dxa"/>
          </w:tcPr>
          <w:p w14:paraId="6DCA9262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950" w:type="dxa"/>
          </w:tcPr>
          <w:p w14:paraId="0F5EBD67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340" w:type="dxa"/>
          </w:tcPr>
          <w:p w14:paraId="4094DF60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0C681E" w14:paraId="62B930F6" w14:textId="77777777" w:rsidTr="001121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D8F403E" w14:textId="77777777" w:rsidR="000C681E" w:rsidRPr="003D7555" w:rsidRDefault="000C681E" w:rsidP="00D94820">
            <w:pPr>
              <w:pStyle w:val="ListParagraph"/>
              <w:numPr>
                <w:ilvl w:val="0"/>
                <w:numId w:val="39"/>
              </w:numPr>
            </w:pPr>
          </w:p>
        </w:tc>
        <w:tc>
          <w:tcPr>
            <w:tcW w:w="2721" w:type="dxa"/>
          </w:tcPr>
          <w:p w14:paraId="7BA093C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Id</w:t>
            </w:r>
          </w:p>
        </w:tc>
        <w:tc>
          <w:tcPr>
            <w:tcW w:w="1910" w:type="dxa"/>
          </w:tcPr>
          <w:p w14:paraId="5A52A39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Bigint</w:t>
            </w:r>
          </w:p>
        </w:tc>
        <w:tc>
          <w:tcPr>
            <w:tcW w:w="610" w:type="dxa"/>
          </w:tcPr>
          <w:p w14:paraId="2F5AD7C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4B1409A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AC29C1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76EAEB1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2D495E78" w14:textId="4F6CB832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340" w:type="dxa"/>
          </w:tcPr>
          <w:p w14:paraId="72B9F35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7CA81830" w14:textId="77777777" w:rsidTr="001121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5983DFB" w14:textId="77777777" w:rsidR="000C681E" w:rsidRPr="003D7555" w:rsidRDefault="000C681E" w:rsidP="00D94820">
            <w:pPr>
              <w:pStyle w:val="ListParagraph"/>
              <w:numPr>
                <w:ilvl w:val="0"/>
                <w:numId w:val="39"/>
              </w:numPr>
            </w:pPr>
          </w:p>
        </w:tc>
        <w:tc>
          <w:tcPr>
            <w:tcW w:w="2721" w:type="dxa"/>
          </w:tcPr>
          <w:p w14:paraId="6C8EC69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CreationTime</w:t>
            </w:r>
          </w:p>
        </w:tc>
        <w:tc>
          <w:tcPr>
            <w:tcW w:w="1910" w:type="dxa"/>
          </w:tcPr>
          <w:p w14:paraId="3C66356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datetime2(7)</w:t>
            </w:r>
          </w:p>
        </w:tc>
        <w:tc>
          <w:tcPr>
            <w:tcW w:w="610" w:type="dxa"/>
          </w:tcPr>
          <w:p w14:paraId="381B651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E0217C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157AAE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1B451A5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450F758F" w14:textId="1FEE935C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340" w:type="dxa"/>
          </w:tcPr>
          <w:p w14:paraId="7D1DD60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1A83633F" w14:textId="77777777" w:rsidTr="001121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7B4E73E" w14:textId="77777777" w:rsidR="000C681E" w:rsidRPr="003D7555" w:rsidRDefault="000C681E" w:rsidP="00D94820">
            <w:pPr>
              <w:pStyle w:val="ListParagraph"/>
              <w:numPr>
                <w:ilvl w:val="0"/>
                <w:numId w:val="39"/>
              </w:numPr>
            </w:pPr>
          </w:p>
        </w:tc>
        <w:tc>
          <w:tcPr>
            <w:tcW w:w="2721" w:type="dxa"/>
          </w:tcPr>
          <w:p w14:paraId="52180E7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FriendProfilePictureId</w:t>
            </w:r>
          </w:p>
        </w:tc>
        <w:tc>
          <w:tcPr>
            <w:tcW w:w="1910" w:type="dxa"/>
          </w:tcPr>
          <w:p w14:paraId="7FEFB60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Uniqueidentifier</w:t>
            </w:r>
          </w:p>
        </w:tc>
        <w:tc>
          <w:tcPr>
            <w:tcW w:w="610" w:type="dxa"/>
          </w:tcPr>
          <w:p w14:paraId="2A264F3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AB96E1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6C00C1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209BC11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124C66AE" w14:textId="662BEECE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ảnh đại diện bạn bè</w:t>
            </w:r>
          </w:p>
        </w:tc>
        <w:tc>
          <w:tcPr>
            <w:tcW w:w="2340" w:type="dxa"/>
          </w:tcPr>
          <w:p w14:paraId="180BDF5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1D09FBFF" w14:textId="77777777" w:rsidTr="001121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D833789" w14:textId="77777777" w:rsidR="000C681E" w:rsidRPr="003D7555" w:rsidRDefault="000C681E" w:rsidP="00D94820">
            <w:pPr>
              <w:pStyle w:val="ListParagraph"/>
              <w:numPr>
                <w:ilvl w:val="0"/>
                <w:numId w:val="39"/>
              </w:numPr>
            </w:pPr>
          </w:p>
        </w:tc>
        <w:tc>
          <w:tcPr>
            <w:tcW w:w="2721" w:type="dxa"/>
          </w:tcPr>
          <w:p w14:paraId="6DF65FD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FriendTenancyName</w:t>
            </w:r>
          </w:p>
        </w:tc>
        <w:tc>
          <w:tcPr>
            <w:tcW w:w="1910" w:type="dxa"/>
          </w:tcPr>
          <w:p w14:paraId="1FC738C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nvarchar(MAX)</w:t>
            </w:r>
          </w:p>
        </w:tc>
        <w:tc>
          <w:tcPr>
            <w:tcW w:w="610" w:type="dxa"/>
          </w:tcPr>
          <w:p w14:paraId="38DA38B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6BF433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28344D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0F3CE9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3449F17E" w14:textId="486AAA44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đơn vị</w:t>
            </w:r>
          </w:p>
        </w:tc>
        <w:tc>
          <w:tcPr>
            <w:tcW w:w="2340" w:type="dxa"/>
          </w:tcPr>
          <w:p w14:paraId="13C238C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2566DB66" w14:textId="77777777" w:rsidTr="001121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3153237" w14:textId="77777777" w:rsidR="000C681E" w:rsidRPr="003D7555" w:rsidRDefault="000C681E" w:rsidP="00D94820">
            <w:pPr>
              <w:pStyle w:val="ListParagraph"/>
              <w:numPr>
                <w:ilvl w:val="0"/>
                <w:numId w:val="39"/>
              </w:numPr>
            </w:pPr>
          </w:p>
        </w:tc>
        <w:tc>
          <w:tcPr>
            <w:tcW w:w="2721" w:type="dxa"/>
          </w:tcPr>
          <w:p w14:paraId="7F3433E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FriendTenantId</w:t>
            </w:r>
          </w:p>
        </w:tc>
        <w:tc>
          <w:tcPr>
            <w:tcW w:w="1910" w:type="dxa"/>
          </w:tcPr>
          <w:p w14:paraId="10B73F0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Int</w:t>
            </w:r>
          </w:p>
        </w:tc>
        <w:tc>
          <w:tcPr>
            <w:tcW w:w="610" w:type="dxa"/>
          </w:tcPr>
          <w:p w14:paraId="60F9551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8424EF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2DD0E8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75827FD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2A6E7907" w14:textId="34ACFA87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</w:t>
            </w:r>
          </w:p>
        </w:tc>
        <w:tc>
          <w:tcPr>
            <w:tcW w:w="2340" w:type="dxa"/>
          </w:tcPr>
          <w:p w14:paraId="6B25D4F0" w14:textId="2F7AC8BB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  <w:tr w:rsidR="000C681E" w14:paraId="675A3713" w14:textId="77777777" w:rsidTr="001121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5FB9438" w14:textId="77777777" w:rsidR="000C681E" w:rsidRPr="003D7555" w:rsidRDefault="000C681E" w:rsidP="00D94820">
            <w:pPr>
              <w:pStyle w:val="ListParagraph"/>
              <w:numPr>
                <w:ilvl w:val="0"/>
                <w:numId w:val="39"/>
              </w:numPr>
            </w:pPr>
          </w:p>
        </w:tc>
        <w:tc>
          <w:tcPr>
            <w:tcW w:w="2721" w:type="dxa"/>
          </w:tcPr>
          <w:p w14:paraId="4F72231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FriendUserId</w:t>
            </w:r>
          </w:p>
        </w:tc>
        <w:tc>
          <w:tcPr>
            <w:tcW w:w="1910" w:type="dxa"/>
          </w:tcPr>
          <w:p w14:paraId="68B87E1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Bigint</w:t>
            </w:r>
          </w:p>
        </w:tc>
        <w:tc>
          <w:tcPr>
            <w:tcW w:w="610" w:type="dxa"/>
          </w:tcPr>
          <w:p w14:paraId="08CB4C8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A435B5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512F37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4312E92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47887874" w14:textId="4D312BB3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ời dùng</w:t>
            </w:r>
          </w:p>
        </w:tc>
        <w:tc>
          <w:tcPr>
            <w:tcW w:w="2340" w:type="dxa"/>
          </w:tcPr>
          <w:p w14:paraId="5981E5D0" w14:textId="67657330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0C681E" w14:paraId="37D62D02" w14:textId="77777777" w:rsidTr="001121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AFFBDEE" w14:textId="77777777" w:rsidR="000C681E" w:rsidRPr="003D7555" w:rsidRDefault="000C681E" w:rsidP="00D94820">
            <w:pPr>
              <w:pStyle w:val="ListParagraph"/>
              <w:numPr>
                <w:ilvl w:val="0"/>
                <w:numId w:val="39"/>
              </w:numPr>
            </w:pPr>
          </w:p>
        </w:tc>
        <w:tc>
          <w:tcPr>
            <w:tcW w:w="2721" w:type="dxa"/>
          </w:tcPr>
          <w:p w14:paraId="102607C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FriendUserName</w:t>
            </w:r>
          </w:p>
        </w:tc>
        <w:tc>
          <w:tcPr>
            <w:tcW w:w="1910" w:type="dxa"/>
          </w:tcPr>
          <w:p w14:paraId="1E04957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nvarchar(256)</w:t>
            </w:r>
          </w:p>
        </w:tc>
        <w:tc>
          <w:tcPr>
            <w:tcW w:w="610" w:type="dxa"/>
          </w:tcPr>
          <w:p w14:paraId="30E5BC1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86E508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B13C9B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012D815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49C6B720" w14:textId="31CB9B2E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người dùng</w:t>
            </w:r>
          </w:p>
        </w:tc>
        <w:tc>
          <w:tcPr>
            <w:tcW w:w="2340" w:type="dxa"/>
          </w:tcPr>
          <w:p w14:paraId="676C110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55DD0D6D" w14:textId="77777777" w:rsidTr="001121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E897C0C" w14:textId="77777777" w:rsidR="000C681E" w:rsidRPr="003D7555" w:rsidRDefault="000C681E" w:rsidP="00D94820">
            <w:pPr>
              <w:pStyle w:val="ListParagraph"/>
              <w:numPr>
                <w:ilvl w:val="0"/>
                <w:numId w:val="39"/>
              </w:numPr>
            </w:pPr>
          </w:p>
        </w:tc>
        <w:tc>
          <w:tcPr>
            <w:tcW w:w="2721" w:type="dxa"/>
          </w:tcPr>
          <w:p w14:paraId="6B68956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State</w:t>
            </w:r>
          </w:p>
        </w:tc>
        <w:tc>
          <w:tcPr>
            <w:tcW w:w="1910" w:type="dxa"/>
          </w:tcPr>
          <w:p w14:paraId="263951D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Int</w:t>
            </w:r>
          </w:p>
        </w:tc>
        <w:tc>
          <w:tcPr>
            <w:tcW w:w="610" w:type="dxa"/>
          </w:tcPr>
          <w:p w14:paraId="0006480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C07007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3AA156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2F04B43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2823315" w14:textId="4E7CBEA9" w:rsidR="000C681E" w:rsidRDefault="00C54E52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</w:t>
            </w:r>
          </w:p>
        </w:tc>
        <w:tc>
          <w:tcPr>
            <w:tcW w:w="2340" w:type="dxa"/>
          </w:tcPr>
          <w:p w14:paraId="37EE8E7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009367A5" w14:textId="77777777" w:rsidTr="001121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C58FB65" w14:textId="77777777" w:rsidR="000C681E" w:rsidRPr="003D7555" w:rsidRDefault="000C681E" w:rsidP="00D94820">
            <w:pPr>
              <w:pStyle w:val="ListParagraph"/>
              <w:numPr>
                <w:ilvl w:val="0"/>
                <w:numId w:val="39"/>
              </w:numPr>
            </w:pPr>
          </w:p>
        </w:tc>
        <w:tc>
          <w:tcPr>
            <w:tcW w:w="2721" w:type="dxa"/>
          </w:tcPr>
          <w:p w14:paraId="1CB121A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TenantId</w:t>
            </w:r>
          </w:p>
        </w:tc>
        <w:tc>
          <w:tcPr>
            <w:tcW w:w="1910" w:type="dxa"/>
          </w:tcPr>
          <w:p w14:paraId="5264632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Int</w:t>
            </w:r>
          </w:p>
        </w:tc>
        <w:tc>
          <w:tcPr>
            <w:tcW w:w="610" w:type="dxa"/>
          </w:tcPr>
          <w:p w14:paraId="703C891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D63FA7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F8D840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30EA24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373B423" w14:textId="74749CBA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340" w:type="dxa"/>
          </w:tcPr>
          <w:p w14:paraId="38D28DB7" w14:textId="1F97464F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  <w:tr w:rsidR="000C681E" w14:paraId="5464CCAD" w14:textId="77777777" w:rsidTr="0011214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1FBE754" w14:textId="77777777" w:rsidR="000C681E" w:rsidRPr="003D7555" w:rsidRDefault="000C681E" w:rsidP="00D94820">
            <w:pPr>
              <w:pStyle w:val="ListParagraph"/>
              <w:numPr>
                <w:ilvl w:val="0"/>
                <w:numId w:val="39"/>
              </w:numPr>
            </w:pPr>
          </w:p>
        </w:tc>
        <w:tc>
          <w:tcPr>
            <w:tcW w:w="2721" w:type="dxa"/>
          </w:tcPr>
          <w:p w14:paraId="27E658C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UserId</w:t>
            </w:r>
          </w:p>
        </w:tc>
        <w:tc>
          <w:tcPr>
            <w:tcW w:w="1910" w:type="dxa"/>
          </w:tcPr>
          <w:p w14:paraId="4AE9D3A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C42F0">
              <w:t>bigint</w:t>
            </w:r>
          </w:p>
        </w:tc>
        <w:tc>
          <w:tcPr>
            <w:tcW w:w="610" w:type="dxa"/>
          </w:tcPr>
          <w:p w14:paraId="0768A23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422F3B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BED6D8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3E8ED18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0808A520" w14:textId="51992228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ời dùng</w:t>
            </w:r>
          </w:p>
        </w:tc>
        <w:tc>
          <w:tcPr>
            <w:tcW w:w="2340" w:type="dxa"/>
          </w:tcPr>
          <w:p w14:paraId="4EB36CE1" w14:textId="175B0347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</w:tbl>
    <w:p w14:paraId="4B4527F7" w14:textId="3708F81B" w:rsidR="000C681E" w:rsidRDefault="000C681E" w:rsidP="000C681E"/>
    <w:p w14:paraId="6E22FEC5" w14:textId="0EC3CDE8" w:rsidR="000C681E" w:rsidRDefault="000C681E" w:rsidP="000C681E">
      <w:pPr>
        <w:pStyle w:val="Heading4"/>
      </w:pPr>
      <w:bookmarkStart w:id="44" w:name="_Toc26375402"/>
      <w:r>
        <w:t>Abp</w:t>
      </w:r>
      <w:r w:rsidRPr="00FE6932">
        <w:t>Invoices</w:t>
      </w:r>
      <w:bookmarkEnd w:id="44"/>
    </w:p>
    <w:tbl>
      <w:tblPr>
        <w:tblStyle w:val="TableGrid10"/>
        <w:tblW w:w="15498" w:type="dxa"/>
        <w:tblLook w:val="04A0" w:firstRow="1" w:lastRow="0" w:firstColumn="1" w:lastColumn="0" w:noHBand="0" w:noVBand="1"/>
      </w:tblPr>
      <w:tblGrid>
        <w:gridCol w:w="537"/>
        <w:gridCol w:w="2721"/>
        <w:gridCol w:w="1910"/>
        <w:gridCol w:w="610"/>
        <w:gridCol w:w="630"/>
        <w:gridCol w:w="630"/>
        <w:gridCol w:w="1170"/>
        <w:gridCol w:w="4950"/>
        <w:gridCol w:w="2340"/>
      </w:tblGrid>
      <w:tr w:rsidR="000C681E" w14:paraId="697D7586" w14:textId="77777777" w:rsidTr="004702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09E4BC6" w14:textId="77777777" w:rsidR="000C681E" w:rsidRDefault="000C681E" w:rsidP="000C681E">
            <w:r>
              <w:t>TT</w:t>
            </w:r>
          </w:p>
        </w:tc>
        <w:tc>
          <w:tcPr>
            <w:tcW w:w="2721" w:type="dxa"/>
          </w:tcPr>
          <w:p w14:paraId="43CDBDA7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46F17786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10" w:type="dxa"/>
          </w:tcPr>
          <w:p w14:paraId="388330F0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1BF93830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42ED4A7A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70" w:type="dxa"/>
          </w:tcPr>
          <w:p w14:paraId="244EF746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950" w:type="dxa"/>
          </w:tcPr>
          <w:p w14:paraId="047100D0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340" w:type="dxa"/>
          </w:tcPr>
          <w:p w14:paraId="7E38F0DE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0C681E" w14:paraId="592E6EF4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D127FB5" w14:textId="77777777" w:rsidR="000C681E" w:rsidRPr="003D7555" w:rsidRDefault="000C681E" w:rsidP="00D94820">
            <w:pPr>
              <w:pStyle w:val="ListParagraph"/>
              <w:numPr>
                <w:ilvl w:val="0"/>
                <w:numId w:val="40"/>
              </w:numPr>
            </w:pPr>
          </w:p>
        </w:tc>
        <w:tc>
          <w:tcPr>
            <w:tcW w:w="2721" w:type="dxa"/>
          </w:tcPr>
          <w:p w14:paraId="19B9F70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Id</w:t>
            </w:r>
          </w:p>
        </w:tc>
        <w:tc>
          <w:tcPr>
            <w:tcW w:w="1910" w:type="dxa"/>
          </w:tcPr>
          <w:p w14:paraId="0E47A5B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Int</w:t>
            </w:r>
          </w:p>
        </w:tc>
        <w:tc>
          <w:tcPr>
            <w:tcW w:w="610" w:type="dxa"/>
          </w:tcPr>
          <w:p w14:paraId="6DABFCF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7A1594F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901530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32D9FD8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FE08F77" w14:textId="60DE3C8D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</w:t>
            </w:r>
            <w:r w:rsidR="005D2C50">
              <w:t xml:space="preserve"> tăng</w:t>
            </w:r>
          </w:p>
        </w:tc>
        <w:tc>
          <w:tcPr>
            <w:tcW w:w="2340" w:type="dxa"/>
          </w:tcPr>
          <w:p w14:paraId="14ECBD7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14119115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5635ADC" w14:textId="77777777" w:rsidR="000C681E" w:rsidRPr="003D7555" w:rsidRDefault="000C681E" w:rsidP="00D94820">
            <w:pPr>
              <w:pStyle w:val="ListParagraph"/>
              <w:numPr>
                <w:ilvl w:val="0"/>
                <w:numId w:val="40"/>
              </w:numPr>
            </w:pPr>
          </w:p>
        </w:tc>
        <w:tc>
          <w:tcPr>
            <w:tcW w:w="2721" w:type="dxa"/>
          </w:tcPr>
          <w:p w14:paraId="2FA18A0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InvoiceDate</w:t>
            </w:r>
          </w:p>
        </w:tc>
        <w:tc>
          <w:tcPr>
            <w:tcW w:w="1910" w:type="dxa"/>
          </w:tcPr>
          <w:p w14:paraId="633A16A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datetime2(7)</w:t>
            </w:r>
          </w:p>
        </w:tc>
        <w:tc>
          <w:tcPr>
            <w:tcW w:w="610" w:type="dxa"/>
          </w:tcPr>
          <w:p w14:paraId="4683B6C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608777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DDB00E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65BE18A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48C56343" w14:textId="52041D98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ày hóa đơn</w:t>
            </w:r>
          </w:p>
        </w:tc>
        <w:tc>
          <w:tcPr>
            <w:tcW w:w="2340" w:type="dxa"/>
          </w:tcPr>
          <w:p w14:paraId="577DE6F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0A9B0049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0F78AD4" w14:textId="77777777" w:rsidR="000C681E" w:rsidRPr="003D7555" w:rsidRDefault="000C681E" w:rsidP="00D94820">
            <w:pPr>
              <w:pStyle w:val="ListParagraph"/>
              <w:numPr>
                <w:ilvl w:val="0"/>
                <w:numId w:val="40"/>
              </w:numPr>
            </w:pPr>
          </w:p>
        </w:tc>
        <w:tc>
          <w:tcPr>
            <w:tcW w:w="2721" w:type="dxa"/>
          </w:tcPr>
          <w:p w14:paraId="3395A35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InvoiceNo</w:t>
            </w:r>
          </w:p>
        </w:tc>
        <w:tc>
          <w:tcPr>
            <w:tcW w:w="1910" w:type="dxa"/>
          </w:tcPr>
          <w:p w14:paraId="0EA7D63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nvarchar(MAX)</w:t>
            </w:r>
          </w:p>
        </w:tc>
        <w:tc>
          <w:tcPr>
            <w:tcW w:w="610" w:type="dxa"/>
          </w:tcPr>
          <w:p w14:paraId="57D0BA6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D8BE42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ABBE54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155801F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C4FBEC9" w14:textId="34E51B31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hóa đơn</w:t>
            </w:r>
          </w:p>
        </w:tc>
        <w:tc>
          <w:tcPr>
            <w:tcW w:w="2340" w:type="dxa"/>
          </w:tcPr>
          <w:p w14:paraId="4A571A5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53B7DE8B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766A138" w14:textId="77777777" w:rsidR="000C681E" w:rsidRPr="003D7555" w:rsidRDefault="000C681E" w:rsidP="00D94820">
            <w:pPr>
              <w:pStyle w:val="ListParagraph"/>
              <w:numPr>
                <w:ilvl w:val="0"/>
                <w:numId w:val="40"/>
              </w:numPr>
            </w:pPr>
          </w:p>
        </w:tc>
        <w:tc>
          <w:tcPr>
            <w:tcW w:w="2721" w:type="dxa"/>
          </w:tcPr>
          <w:p w14:paraId="3743E41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TenantAddress</w:t>
            </w:r>
          </w:p>
        </w:tc>
        <w:tc>
          <w:tcPr>
            <w:tcW w:w="1910" w:type="dxa"/>
          </w:tcPr>
          <w:p w14:paraId="4292453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nvarchar(MAX)</w:t>
            </w:r>
          </w:p>
        </w:tc>
        <w:tc>
          <w:tcPr>
            <w:tcW w:w="610" w:type="dxa"/>
          </w:tcPr>
          <w:p w14:paraId="0075EFF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783141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AA7B0C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E34594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1951634B" w14:textId="165A1BDC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ịa chỉ đơn vị sử dụng</w:t>
            </w:r>
          </w:p>
        </w:tc>
        <w:tc>
          <w:tcPr>
            <w:tcW w:w="2340" w:type="dxa"/>
          </w:tcPr>
          <w:p w14:paraId="625AE2B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1660C235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FE15B74" w14:textId="77777777" w:rsidR="000C681E" w:rsidRPr="003D7555" w:rsidRDefault="000C681E" w:rsidP="00D94820">
            <w:pPr>
              <w:pStyle w:val="ListParagraph"/>
              <w:numPr>
                <w:ilvl w:val="0"/>
                <w:numId w:val="40"/>
              </w:numPr>
            </w:pPr>
          </w:p>
        </w:tc>
        <w:tc>
          <w:tcPr>
            <w:tcW w:w="2721" w:type="dxa"/>
          </w:tcPr>
          <w:p w14:paraId="137E4CA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TenantLegalName</w:t>
            </w:r>
          </w:p>
        </w:tc>
        <w:tc>
          <w:tcPr>
            <w:tcW w:w="1910" w:type="dxa"/>
          </w:tcPr>
          <w:p w14:paraId="6F4E8E0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nvarchar(MAX)</w:t>
            </w:r>
          </w:p>
        </w:tc>
        <w:tc>
          <w:tcPr>
            <w:tcW w:w="610" w:type="dxa"/>
          </w:tcPr>
          <w:p w14:paraId="33AAD48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BA8AF0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14FE49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0101DD3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3F901E5C" w14:textId="23FA7CA5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đơn vị sử dụng</w:t>
            </w:r>
          </w:p>
        </w:tc>
        <w:tc>
          <w:tcPr>
            <w:tcW w:w="2340" w:type="dxa"/>
          </w:tcPr>
          <w:p w14:paraId="16E97CA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6162F478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9071810" w14:textId="77777777" w:rsidR="000C681E" w:rsidRPr="003D7555" w:rsidRDefault="000C681E" w:rsidP="00D94820">
            <w:pPr>
              <w:pStyle w:val="ListParagraph"/>
              <w:numPr>
                <w:ilvl w:val="0"/>
                <w:numId w:val="40"/>
              </w:numPr>
            </w:pPr>
          </w:p>
        </w:tc>
        <w:tc>
          <w:tcPr>
            <w:tcW w:w="2721" w:type="dxa"/>
          </w:tcPr>
          <w:p w14:paraId="4032E91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TenantTaxNo</w:t>
            </w:r>
          </w:p>
        </w:tc>
        <w:tc>
          <w:tcPr>
            <w:tcW w:w="1910" w:type="dxa"/>
          </w:tcPr>
          <w:p w14:paraId="7C25EC6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nvarchar(MAX)</w:t>
            </w:r>
          </w:p>
        </w:tc>
        <w:tc>
          <w:tcPr>
            <w:tcW w:w="610" w:type="dxa"/>
          </w:tcPr>
          <w:p w14:paraId="55EC0B3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B76C29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614595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05B394A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555A99DE" w14:textId="24024956" w:rsidR="000C681E" w:rsidRDefault="0057688A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ã số thuế đơn vị sử dụng</w:t>
            </w:r>
          </w:p>
        </w:tc>
        <w:tc>
          <w:tcPr>
            <w:tcW w:w="2340" w:type="dxa"/>
          </w:tcPr>
          <w:p w14:paraId="0FCDB34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145F6397" w14:textId="253CB5B7" w:rsidR="000C681E" w:rsidRDefault="000C681E" w:rsidP="000C681E">
      <w:pPr>
        <w:pStyle w:val="Heading4"/>
      </w:pPr>
      <w:bookmarkStart w:id="45" w:name="_Toc26375403"/>
      <w:r>
        <w:t>Abp</w:t>
      </w:r>
      <w:r w:rsidRPr="00FE6932">
        <w:t>SubscriptionPayments</w:t>
      </w:r>
      <w:bookmarkEnd w:id="45"/>
    </w:p>
    <w:tbl>
      <w:tblPr>
        <w:tblStyle w:val="TableGrid10"/>
        <w:tblW w:w="15498" w:type="dxa"/>
        <w:tblLook w:val="04A0" w:firstRow="1" w:lastRow="0" w:firstColumn="1" w:lastColumn="0" w:noHBand="0" w:noVBand="1"/>
      </w:tblPr>
      <w:tblGrid>
        <w:gridCol w:w="537"/>
        <w:gridCol w:w="2721"/>
        <w:gridCol w:w="1910"/>
        <w:gridCol w:w="610"/>
        <w:gridCol w:w="630"/>
        <w:gridCol w:w="630"/>
        <w:gridCol w:w="1170"/>
        <w:gridCol w:w="4950"/>
        <w:gridCol w:w="2340"/>
      </w:tblGrid>
      <w:tr w:rsidR="000C681E" w14:paraId="05939760" w14:textId="77777777" w:rsidTr="004702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38B193C" w14:textId="77777777" w:rsidR="000C681E" w:rsidRDefault="000C681E" w:rsidP="000C681E">
            <w:r>
              <w:t>TT</w:t>
            </w:r>
          </w:p>
        </w:tc>
        <w:tc>
          <w:tcPr>
            <w:tcW w:w="2721" w:type="dxa"/>
          </w:tcPr>
          <w:p w14:paraId="5A53DDA6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5E6B14C0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10" w:type="dxa"/>
          </w:tcPr>
          <w:p w14:paraId="4D07F5B9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456A8A3B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2345D2FA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70" w:type="dxa"/>
          </w:tcPr>
          <w:p w14:paraId="48BB769E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950" w:type="dxa"/>
          </w:tcPr>
          <w:p w14:paraId="5AC27545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340" w:type="dxa"/>
          </w:tcPr>
          <w:p w14:paraId="7119CB27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0C681E" w14:paraId="2A806AA3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A22E943" w14:textId="77777777" w:rsidR="000C681E" w:rsidRPr="003D7555" w:rsidRDefault="000C681E" w:rsidP="00D94820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2721" w:type="dxa"/>
          </w:tcPr>
          <w:p w14:paraId="785B695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Id</w:t>
            </w:r>
          </w:p>
        </w:tc>
        <w:tc>
          <w:tcPr>
            <w:tcW w:w="1910" w:type="dxa"/>
          </w:tcPr>
          <w:p w14:paraId="65E4D25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Bigint</w:t>
            </w:r>
          </w:p>
        </w:tc>
        <w:tc>
          <w:tcPr>
            <w:tcW w:w="610" w:type="dxa"/>
          </w:tcPr>
          <w:p w14:paraId="16666C8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725E933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141AD5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3FA2F9A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A4F8355" w14:textId="247B4C4F" w:rsidR="000C681E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ăng</w:t>
            </w:r>
          </w:p>
        </w:tc>
        <w:tc>
          <w:tcPr>
            <w:tcW w:w="2340" w:type="dxa"/>
          </w:tcPr>
          <w:p w14:paraId="076E38A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73D617AB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B87AE62" w14:textId="77777777" w:rsidR="000C681E" w:rsidRPr="003D7555" w:rsidRDefault="000C681E" w:rsidP="00D94820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2721" w:type="dxa"/>
          </w:tcPr>
          <w:p w14:paraId="3F399DC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Amount</w:t>
            </w:r>
          </w:p>
        </w:tc>
        <w:tc>
          <w:tcPr>
            <w:tcW w:w="1910" w:type="dxa"/>
          </w:tcPr>
          <w:p w14:paraId="20677DC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decimal(18, 2)</w:t>
            </w:r>
          </w:p>
        </w:tc>
        <w:tc>
          <w:tcPr>
            <w:tcW w:w="610" w:type="dxa"/>
          </w:tcPr>
          <w:p w14:paraId="3D5190B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D2895C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906544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22DBD3C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65844AB" w14:textId="7A043257" w:rsidR="000C681E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tiền</w:t>
            </w:r>
          </w:p>
        </w:tc>
        <w:tc>
          <w:tcPr>
            <w:tcW w:w="2340" w:type="dxa"/>
          </w:tcPr>
          <w:p w14:paraId="634F49F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5313B195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756F421" w14:textId="77777777" w:rsidR="000C681E" w:rsidRPr="003D7555" w:rsidRDefault="000C681E" w:rsidP="00D94820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2721" w:type="dxa"/>
          </w:tcPr>
          <w:p w14:paraId="5DE07D5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CreationTime</w:t>
            </w:r>
          </w:p>
        </w:tc>
        <w:tc>
          <w:tcPr>
            <w:tcW w:w="1910" w:type="dxa"/>
          </w:tcPr>
          <w:p w14:paraId="0834527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datetime2(7)</w:t>
            </w:r>
          </w:p>
        </w:tc>
        <w:tc>
          <w:tcPr>
            <w:tcW w:w="610" w:type="dxa"/>
          </w:tcPr>
          <w:p w14:paraId="5A4D328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E97D92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271A56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5CE30EC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0DBB92AA" w14:textId="0376E46E" w:rsidR="000C681E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340" w:type="dxa"/>
          </w:tcPr>
          <w:p w14:paraId="6FF6331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63525353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5907713" w14:textId="77777777" w:rsidR="000C681E" w:rsidRPr="003D7555" w:rsidRDefault="000C681E" w:rsidP="00D94820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2721" w:type="dxa"/>
          </w:tcPr>
          <w:p w14:paraId="0234D47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CreatorUserId</w:t>
            </w:r>
          </w:p>
        </w:tc>
        <w:tc>
          <w:tcPr>
            <w:tcW w:w="1910" w:type="dxa"/>
          </w:tcPr>
          <w:p w14:paraId="3FC8AF4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Bigint</w:t>
            </w:r>
          </w:p>
        </w:tc>
        <w:tc>
          <w:tcPr>
            <w:tcW w:w="610" w:type="dxa"/>
          </w:tcPr>
          <w:p w14:paraId="10F917E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F16D2F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9A8CDC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0BEA7ED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3E11D9FF" w14:textId="4025489E" w:rsidR="000C681E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, giá trị Id trong bảng AbpUsers</w:t>
            </w:r>
          </w:p>
        </w:tc>
        <w:tc>
          <w:tcPr>
            <w:tcW w:w="2340" w:type="dxa"/>
          </w:tcPr>
          <w:p w14:paraId="4DE4F330" w14:textId="1321088D" w:rsidR="000C681E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0C681E" w14:paraId="7D774D0A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8537DA7" w14:textId="77777777" w:rsidR="000C681E" w:rsidRPr="003D7555" w:rsidRDefault="000C681E" w:rsidP="00D94820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2721" w:type="dxa"/>
          </w:tcPr>
          <w:p w14:paraId="66085C1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DayCount</w:t>
            </w:r>
          </w:p>
        </w:tc>
        <w:tc>
          <w:tcPr>
            <w:tcW w:w="1910" w:type="dxa"/>
          </w:tcPr>
          <w:p w14:paraId="69C1B1D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Int</w:t>
            </w:r>
          </w:p>
        </w:tc>
        <w:tc>
          <w:tcPr>
            <w:tcW w:w="610" w:type="dxa"/>
          </w:tcPr>
          <w:p w14:paraId="46CFD2D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DD7ED6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FBC435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04704B2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2FFFC3F" w14:textId="2C0AADB2" w:rsidR="000C681E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ổng số ngày</w:t>
            </w:r>
          </w:p>
        </w:tc>
        <w:tc>
          <w:tcPr>
            <w:tcW w:w="2340" w:type="dxa"/>
          </w:tcPr>
          <w:p w14:paraId="117CD80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1E5B5002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4D37F0D" w14:textId="77777777" w:rsidR="000C681E" w:rsidRPr="003D7555" w:rsidRDefault="000C681E" w:rsidP="00D94820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2721" w:type="dxa"/>
          </w:tcPr>
          <w:p w14:paraId="20BE10D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DeleterUserId</w:t>
            </w:r>
          </w:p>
        </w:tc>
        <w:tc>
          <w:tcPr>
            <w:tcW w:w="1910" w:type="dxa"/>
          </w:tcPr>
          <w:p w14:paraId="36987F9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Bigint</w:t>
            </w:r>
          </w:p>
        </w:tc>
        <w:tc>
          <w:tcPr>
            <w:tcW w:w="610" w:type="dxa"/>
          </w:tcPr>
          <w:p w14:paraId="13629C6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916837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FBD5B1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1E5C87C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5ED1B209" w14:textId="1343D84C" w:rsidR="000C681E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xóa, giá trị Id trong bảng AbpUsers</w:t>
            </w:r>
          </w:p>
        </w:tc>
        <w:tc>
          <w:tcPr>
            <w:tcW w:w="2340" w:type="dxa"/>
          </w:tcPr>
          <w:p w14:paraId="2DA7EDD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5E1B026D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019117A" w14:textId="77777777" w:rsidR="000C681E" w:rsidRPr="003D7555" w:rsidRDefault="000C681E" w:rsidP="00D94820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2721" w:type="dxa"/>
          </w:tcPr>
          <w:p w14:paraId="4CC04A5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DeletionTime</w:t>
            </w:r>
          </w:p>
        </w:tc>
        <w:tc>
          <w:tcPr>
            <w:tcW w:w="1910" w:type="dxa"/>
          </w:tcPr>
          <w:p w14:paraId="07F1B1D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datetime2(7)</w:t>
            </w:r>
          </w:p>
        </w:tc>
        <w:tc>
          <w:tcPr>
            <w:tcW w:w="610" w:type="dxa"/>
          </w:tcPr>
          <w:p w14:paraId="5E40801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B7DC26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298968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42D4A00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20BE93B" w14:textId="62448114" w:rsidR="000C681E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xóa</w:t>
            </w:r>
          </w:p>
        </w:tc>
        <w:tc>
          <w:tcPr>
            <w:tcW w:w="2340" w:type="dxa"/>
          </w:tcPr>
          <w:p w14:paraId="4DFF819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468DAA21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D38EC82" w14:textId="77777777" w:rsidR="000C681E" w:rsidRPr="003D7555" w:rsidRDefault="000C681E" w:rsidP="00D94820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2721" w:type="dxa"/>
          </w:tcPr>
          <w:p w14:paraId="1BD61A0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EditionId</w:t>
            </w:r>
          </w:p>
        </w:tc>
        <w:tc>
          <w:tcPr>
            <w:tcW w:w="1910" w:type="dxa"/>
          </w:tcPr>
          <w:p w14:paraId="7FB27B5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Int</w:t>
            </w:r>
          </w:p>
        </w:tc>
        <w:tc>
          <w:tcPr>
            <w:tcW w:w="610" w:type="dxa"/>
          </w:tcPr>
          <w:p w14:paraId="7D32231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779715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8FDE8C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1FD8E44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5EBA4F88" w14:textId="65EB9563" w:rsidR="000C681E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phiên bản</w:t>
            </w:r>
          </w:p>
        </w:tc>
        <w:tc>
          <w:tcPr>
            <w:tcW w:w="2340" w:type="dxa"/>
          </w:tcPr>
          <w:p w14:paraId="2C8A092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09BCA83B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3C49E16" w14:textId="77777777" w:rsidR="000C681E" w:rsidRPr="003D7555" w:rsidRDefault="000C681E" w:rsidP="00D94820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2721" w:type="dxa"/>
          </w:tcPr>
          <w:p w14:paraId="68F1939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Gateway</w:t>
            </w:r>
          </w:p>
        </w:tc>
        <w:tc>
          <w:tcPr>
            <w:tcW w:w="1910" w:type="dxa"/>
          </w:tcPr>
          <w:p w14:paraId="16B92E9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Int</w:t>
            </w:r>
          </w:p>
        </w:tc>
        <w:tc>
          <w:tcPr>
            <w:tcW w:w="610" w:type="dxa"/>
          </w:tcPr>
          <w:p w14:paraId="593D9CB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BB2F3D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B41A8F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70FC037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0F1DD01D" w14:textId="74EF40BC" w:rsidR="000C681E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ổng kết nối</w:t>
            </w:r>
          </w:p>
        </w:tc>
        <w:tc>
          <w:tcPr>
            <w:tcW w:w="2340" w:type="dxa"/>
          </w:tcPr>
          <w:p w14:paraId="05C5A0F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49AC8034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58E8F04" w14:textId="77777777" w:rsidR="000C681E" w:rsidRPr="003D7555" w:rsidRDefault="000C681E" w:rsidP="00D94820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2721" w:type="dxa"/>
          </w:tcPr>
          <w:p w14:paraId="69114D0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IsDeleted</w:t>
            </w:r>
          </w:p>
        </w:tc>
        <w:tc>
          <w:tcPr>
            <w:tcW w:w="1910" w:type="dxa"/>
          </w:tcPr>
          <w:p w14:paraId="57C5688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Bit</w:t>
            </w:r>
          </w:p>
        </w:tc>
        <w:tc>
          <w:tcPr>
            <w:tcW w:w="610" w:type="dxa"/>
          </w:tcPr>
          <w:p w14:paraId="4B46D79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7CA3EB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4D57B9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2CF2A91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6C29FA8" w14:textId="77777777" w:rsidR="000C681E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 bản ghi đã xóa.</w:t>
            </w:r>
          </w:p>
          <w:p w14:paraId="10755B34" w14:textId="77777777" w:rsidR="004130D6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1: Đã xóa</w:t>
            </w:r>
          </w:p>
          <w:p w14:paraId="744EC142" w14:textId="567EABF2" w:rsidR="004130D6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: Chưa xóa</w:t>
            </w:r>
          </w:p>
        </w:tc>
        <w:tc>
          <w:tcPr>
            <w:tcW w:w="2340" w:type="dxa"/>
          </w:tcPr>
          <w:p w14:paraId="0C58E74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68242727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9BF31B0" w14:textId="77777777" w:rsidR="000C681E" w:rsidRPr="003D7555" w:rsidRDefault="000C681E" w:rsidP="00D94820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2721" w:type="dxa"/>
          </w:tcPr>
          <w:p w14:paraId="36E2353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LastModificationTime</w:t>
            </w:r>
          </w:p>
        </w:tc>
        <w:tc>
          <w:tcPr>
            <w:tcW w:w="1910" w:type="dxa"/>
          </w:tcPr>
          <w:p w14:paraId="1F2101D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datetime2(7)</w:t>
            </w:r>
          </w:p>
        </w:tc>
        <w:tc>
          <w:tcPr>
            <w:tcW w:w="610" w:type="dxa"/>
          </w:tcPr>
          <w:p w14:paraId="50511E3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3007D1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4CBD12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2A23409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2572045A" w14:textId="4729F466" w:rsidR="000C681E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an thay đổi cuối</w:t>
            </w:r>
          </w:p>
        </w:tc>
        <w:tc>
          <w:tcPr>
            <w:tcW w:w="2340" w:type="dxa"/>
          </w:tcPr>
          <w:p w14:paraId="221DB13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022740CF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DFEE865" w14:textId="77777777" w:rsidR="000C681E" w:rsidRPr="003D7555" w:rsidRDefault="000C681E" w:rsidP="00D94820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2721" w:type="dxa"/>
          </w:tcPr>
          <w:p w14:paraId="472653B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LastModifierUserId</w:t>
            </w:r>
          </w:p>
        </w:tc>
        <w:tc>
          <w:tcPr>
            <w:tcW w:w="1910" w:type="dxa"/>
          </w:tcPr>
          <w:p w14:paraId="24676CD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Bigint</w:t>
            </w:r>
          </w:p>
        </w:tc>
        <w:tc>
          <w:tcPr>
            <w:tcW w:w="610" w:type="dxa"/>
          </w:tcPr>
          <w:p w14:paraId="2EC6BB7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9126B6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2AFC1A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BA454E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4A5A98F5" w14:textId="38723B2C" w:rsidR="000C681E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hay đổi cuối</w:t>
            </w:r>
          </w:p>
        </w:tc>
        <w:tc>
          <w:tcPr>
            <w:tcW w:w="2340" w:type="dxa"/>
          </w:tcPr>
          <w:p w14:paraId="10AAC3D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65503F84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6EDFFCB" w14:textId="77777777" w:rsidR="000C681E" w:rsidRPr="003D7555" w:rsidRDefault="000C681E" w:rsidP="00D94820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2721" w:type="dxa"/>
          </w:tcPr>
          <w:p w14:paraId="637AEA3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SuccessUrl</w:t>
            </w:r>
          </w:p>
        </w:tc>
        <w:tc>
          <w:tcPr>
            <w:tcW w:w="1910" w:type="dxa"/>
          </w:tcPr>
          <w:p w14:paraId="7D78E85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nvarchar(MAX)</w:t>
            </w:r>
          </w:p>
        </w:tc>
        <w:tc>
          <w:tcPr>
            <w:tcW w:w="610" w:type="dxa"/>
          </w:tcPr>
          <w:p w14:paraId="22757A8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FEAD79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F5CFB4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6D2049E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0ABEFEFA" w14:textId="3D1F2C02" w:rsidR="000C681E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rl thành công</w:t>
            </w:r>
          </w:p>
        </w:tc>
        <w:tc>
          <w:tcPr>
            <w:tcW w:w="2340" w:type="dxa"/>
          </w:tcPr>
          <w:p w14:paraId="5C48862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09A238CB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2A19C9E" w14:textId="77777777" w:rsidR="000C681E" w:rsidRPr="003D7555" w:rsidRDefault="000C681E" w:rsidP="00D94820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2721" w:type="dxa"/>
          </w:tcPr>
          <w:p w14:paraId="1D02484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PaymentPeriodType</w:t>
            </w:r>
          </w:p>
        </w:tc>
        <w:tc>
          <w:tcPr>
            <w:tcW w:w="1910" w:type="dxa"/>
          </w:tcPr>
          <w:p w14:paraId="7B9C387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Int</w:t>
            </w:r>
          </w:p>
        </w:tc>
        <w:tc>
          <w:tcPr>
            <w:tcW w:w="610" w:type="dxa"/>
          </w:tcPr>
          <w:p w14:paraId="33300C0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54AECE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66FD4E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7B4874F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25BC2503" w14:textId="43D06D4D" w:rsidR="000C681E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ại thanh toán</w:t>
            </w:r>
          </w:p>
        </w:tc>
        <w:tc>
          <w:tcPr>
            <w:tcW w:w="2340" w:type="dxa"/>
          </w:tcPr>
          <w:p w14:paraId="3DE4B28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5AC688AD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F69835D" w14:textId="77777777" w:rsidR="000C681E" w:rsidRPr="003D7555" w:rsidRDefault="000C681E" w:rsidP="00D94820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2721" w:type="dxa"/>
          </w:tcPr>
          <w:p w14:paraId="7DE1426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Status</w:t>
            </w:r>
          </w:p>
        </w:tc>
        <w:tc>
          <w:tcPr>
            <w:tcW w:w="1910" w:type="dxa"/>
          </w:tcPr>
          <w:p w14:paraId="45BE3FE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Int</w:t>
            </w:r>
          </w:p>
        </w:tc>
        <w:tc>
          <w:tcPr>
            <w:tcW w:w="610" w:type="dxa"/>
          </w:tcPr>
          <w:p w14:paraId="2EA6D8A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1D1BCE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647F18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4108E60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0D6DD0FF" w14:textId="3D2F7707" w:rsidR="000C681E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</w:t>
            </w:r>
          </w:p>
        </w:tc>
        <w:tc>
          <w:tcPr>
            <w:tcW w:w="2340" w:type="dxa"/>
          </w:tcPr>
          <w:p w14:paraId="48F7856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2E8B6752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D764C23" w14:textId="77777777" w:rsidR="000C681E" w:rsidRPr="003D7555" w:rsidRDefault="000C681E" w:rsidP="00D94820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2721" w:type="dxa"/>
          </w:tcPr>
          <w:p w14:paraId="0E5394C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TenantId</w:t>
            </w:r>
          </w:p>
        </w:tc>
        <w:tc>
          <w:tcPr>
            <w:tcW w:w="1910" w:type="dxa"/>
          </w:tcPr>
          <w:p w14:paraId="377FB41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Int</w:t>
            </w:r>
          </w:p>
        </w:tc>
        <w:tc>
          <w:tcPr>
            <w:tcW w:w="610" w:type="dxa"/>
          </w:tcPr>
          <w:p w14:paraId="392CC4B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583DC6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EAB242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7697942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301AC8A0" w14:textId="30BF3359" w:rsidR="000C681E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340" w:type="dxa"/>
          </w:tcPr>
          <w:p w14:paraId="0E8F67BD" w14:textId="63354923" w:rsidR="000C681E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  <w:tr w:rsidR="000C681E" w14:paraId="6DD1FF7C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5078E54" w14:textId="77777777" w:rsidR="000C681E" w:rsidRPr="003D7555" w:rsidRDefault="000C681E" w:rsidP="00D94820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2721" w:type="dxa"/>
          </w:tcPr>
          <w:p w14:paraId="7DEC08A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InvoiceNo</w:t>
            </w:r>
          </w:p>
        </w:tc>
        <w:tc>
          <w:tcPr>
            <w:tcW w:w="1910" w:type="dxa"/>
          </w:tcPr>
          <w:p w14:paraId="6315BEB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nvarchar(MAX)</w:t>
            </w:r>
          </w:p>
        </w:tc>
        <w:tc>
          <w:tcPr>
            <w:tcW w:w="610" w:type="dxa"/>
          </w:tcPr>
          <w:p w14:paraId="54428C0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802098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1349A5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7A11158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C74B349" w14:textId="400B06B6" w:rsidR="000C681E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hóa đơn</w:t>
            </w:r>
          </w:p>
        </w:tc>
        <w:tc>
          <w:tcPr>
            <w:tcW w:w="2340" w:type="dxa"/>
          </w:tcPr>
          <w:p w14:paraId="240EFB7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21A786F6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C433088" w14:textId="77777777" w:rsidR="000C681E" w:rsidRPr="003D7555" w:rsidRDefault="000C681E" w:rsidP="00D94820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2721" w:type="dxa"/>
          </w:tcPr>
          <w:p w14:paraId="28A9AE3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Description</w:t>
            </w:r>
          </w:p>
        </w:tc>
        <w:tc>
          <w:tcPr>
            <w:tcW w:w="1910" w:type="dxa"/>
          </w:tcPr>
          <w:p w14:paraId="108E5C6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nvarchar(MAX)</w:t>
            </w:r>
          </w:p>
        </w:tc>
        <w:tc>
          <w:tcPr>
            <w:tcW w:w="610" w:type="dxa"/>
          </w:tcPr>
          <w:p w14:paraId="407B0FF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C2053F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F411CE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4FFE369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680F793" w14:textId="39EF43F7" w:rsidR="000C681E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</w:t>
            </w:r>
          </w:p>
        </w:tc>
        <w:tc>
          <w:tcPr>
            <w:tcW w:w="2340" w:type="dxa"/>
          </w:tcPr>
          <w:p w14:paraId="7CA6AF7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7045D462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2F14D88" w14:textId="77777777" w:rsidR="000C681E" w:rsidRPr="003D7555" w:rsidRDefault="000C681E" w:rsidP="00D94820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2721" w:type="dxa"/>
          </w:tcPr>
          <w:p w14:paraId="6E381CC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ErrorUrl</w:t>
            </w:r>
          </w:p>
        </w:tc>
        <w:tc>
          <w:tcPr>
            <w:tcW w:w="1910" w:type="dxa"/>
          </w:tcPr>
          <w:p w14:paraId="79B56F0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nvarchar(MAX)</w:t>
            </w:r>
          </w:p>
        </w:tc>
        <w:tc>
          <w:tcPr>
            <w:tcW w:w="610" w:type="dxa"/>
          </w:tcPr>
          <w:p w14:paraId="40719DA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1B9494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C3E466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1C1F83B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000C89A1" w14:textId="1BA30434" w:rsidR="000C681E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rl lỗi</w:t>
            </w:r>
          </w:p>
        </w:tc>
        <w:tc>
          <w:tcPr>
            <w:tcW w:w="2340" w:type="dxa"/>
          </w:tcPr>
          <w:p w14:paraId="7C0894E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526CCD68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1F1B980" w14:textId="77777777" w:rsidR="000C681E" w:rsidRPr="003D7555" w:rsidRDefault="000C681E" w:rsidP="00D94820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2721" w:type="dxa"/>
          </w:tcPr>
          <w:p w14:paraId="71662DC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ExternalPaymentId</w:t>
            </w:r>
          </w:p>
        </w:tc>
        <w:tc>
          <w:tcPr>
            <w:tcW w:w="1910" w:type="dxa"/>
          </w:tcPr>
          <w:p w14:paraId="77F61F2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nvarchar(450)</w:t>
            </w:r>
          </w:p>
        </w:tc>
        <w:tc>
          <w:tcPr>
            <w:tcW w:w="610" w:type="dxa"/>
          </w:tcPr>
          <w:p w14:paraId="3816E81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1D1FBF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FBB1AA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7F9504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128A948F" w14:textId="3361F22E" w:rsidR="000C681E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thanh toán khác</w:t>
            </w:r>
          </w:p>
        </w:tc>
        <w:tc>
          <w:tcPr>
            <w:tcW w:w="2340" w:type="dxa"/>
          </w:tcPr>
          <w:p w14:paraId="6971EBB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77528337" w14:textId="77777777" w:rsidTr="00470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310E746" w14:textId="77777777" w:rsidR="000C681E" w:rsidRPr="003D7555" w:rsidRDefault="000C681E" w:rsidP="00D94820">
            <w:pPr>
              <w:pStyle w:val="ListParagraph"/>
              <w:numPr>
                <w:ilvl w:val="0"/>
                <w:numId w:val="41"/>
              </w:numPr>
            </w:pPr>
          </w:p>
        </w:tc>
        <w:tc>
          <w:tcPr>
            <w:tcW w:w="2721" w:type="dxa"/>
          </w:tcPr>
          <w:p w14:paraId="2A852FC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IsRecurring</w:t>
            </w:r>
          </w:p>
        </w:tc>
        <w:tc>
          <w:tcPr>
            <w:tcW w:w="1910" w:type="dxa"/>
          </w:tcPr>
          <w:p w14:paraId="528622A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bit</w:t>
            </w:r>
          </w:p>
        </w:tc>
        <w:tc>
          <w:tcPr>
            <w:tcW w:w="610" w:type="dxa"/>
          </w:tcPr>
          <w:p w14:paraId="7EED5B0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2CB0CD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2B95FF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4CA34CF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7951">
              <w:t>((0))</w:t>
            </w:r>
          </w:p>
        </w:tc>
        <w:tc>
          <w:tcPr>
            <w:tcW w:w="4950" w:type="dxa"/>
          </w:tcPr>
          <w:p w14:paraId="1BBD9AE5" w14:textId="77777777" w:rsidR="004130D6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ịnh kỳ thanh toán:</w:t>
            </w:r>
          </w:p>
          <w:p w14:paraId="2B580AAE" w14:textId="77777777" w:rsidR="004130D6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: Thanh toán theo định kỳ</w:t>
            </w:r>
          </w:p>
          <w:p w14:paraId="2FCB74AC" w14:textId="77A12933" w:rsidR="004130D6" w:rsidRDefault="004130D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: Không thanh toán theo định kỳ</w:t>
            </w:r>
          </w:p>
        </w:tc>
        <w:tc>
          <w:tcPr>
            <w:tcW w:w="2340" w:type="dxa"/>
          </w:tcPr>
          <w:p w14:paraId="2B47AA0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4FE2CD5D" w14:textId="1047E0CC" w:rsidR="000C681E" w:rsidRDefault="00A354F8" w:rsidP="00A354F8">
      <w:pPr>
        <w:pStyle w:val="Heading4"/>
      </w:pPr>
      <w:bookmarkStart w:id="46" w:name="_Toc26375404"/>
      <w:r>
        <w:t>AbpSettings</w:t>
      </w:r>
      <w:bookmarkEnd w:id="46"/>
    </w:p>
    <w:tbl>
      <w:tblPr>
        <w:tblStyle w:val="TableGrid10"/>
        <w:tblW w:w="15498" w:type="dxa"/>
        <w:tblLook w:val="04A0" w:firstRow="1" w:lastRow="0" w:firstColumn="1" w:lastColumn="0" w:noHBand="0" w:noVBand="1"/>
      </w:tblPr>
      <w:tblGrid>
        <w:gridCol w:w="537"/>
        <w:gridCol w:w="2721"/>
        <w:gridCol w:w="1910"/>
        <w:gridCol w:w="610"/>
        <w:gridCol w:w="630"/>
        <w:gridCol w:w="630"/>
        <w:gridCol w:w="1170"/>
        <w:gridCol w:w="4950"/>
        <w:gridCol w:w="2340"/>
      </w:tblGrid>
      <w:tr w:rsidR="00AF291F" w14:paraId="055FE067" w14:textId="77777777" w:rsidTr="00AF291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28D895C" w14:textId="77777777" w:rsidR="00A354F8" w:rsidRDefault="00A354F8" w:rsidP="00D5496A">
            <w:r>
              <w:t>TT</w:t>
            </w:r>
          </w:p>
        </w:tc>
        <w:tc>
          <w:tcPr>
            <w:tcW w:w="2721" w:type="dxa"/>
          </w:tcPr>
          <w:p w14:paraId="1ADB633E" w14:textId="77777777" w:rsidR="00A354F8" w:rsidRDefault="00A354F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6D7B0CAD" w14:textId="77777777" w:rsidR="00A354F8" w:rsidRDefault="00A354F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10" w:type="dxa"/>
          </w:tcPr>
          <w:p w14:paraId="24A229CF" w14:textId="77777777" w:rsidR="00A354F8" w:rsidRDefault="00A354F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7C2A9F78" w14:textId="77777777" w:rsidR="00A354F8" w:rsidRDefault="00A354F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0A34C46B" w14:textId="77777777" w:rsidR="00A354F8" w:rsidRDefault="00A354F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70" w:type="dxa"/>
          </w:tcPr>
          <w:p w14:paraId="2560003C" w14:textId="77777777" w:rsidR="00A354F8" w:rsidRDefault="00A354F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950" w:type="dxa"/>
          </w:tcPr>
          <w:p w14:paraId="6EF5BC96" w14:textId="77777777" w:rsidR="00A354F8" w:rsidRDefault="00A354F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340" w:type="dxa"/>
          </w:tcPr>
          <w:p w14:paraId="6450A892" w14:textId="77777777" w:rsidR="00A354F8" w:rsidRDefault="00A354F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A354F8" w14:paraId="2DB3232C" w14:textId="77777777" w:rsidTr="00AF29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A309075" w14:textId="77777777" w:rsidR="00A354F8" w:rsidRPr="003D7555" w:rsidRDefault="00A354F8" w:rsidP="00D94820">
            <w:pPr>
              <w:pStyle w:val="ListParagraph"/>
              <w:numPr>
                <w:ilvl w:val="0"/>
                <w:numId w:val="32"/>
              </w:numPr>
            </w:pPr>
          </w:p>
        </w:tc>
        <w:tc>
          <w:tcPr>
            <w:tcW w:w="2721" w:type="dxa"/>
          </w:tcPr>
          <w:p w14:paraId="4422A575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Id</w:t>
            </w:r>
          </w:p>
        </w:tc>
        <w:tc>
          <w:tcPr>
            <w:tcW w:w="1910" w:type="dxa"/>
          </w:tcPr>
          <w:p w14:paraId="003241E4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Bigint</w:t>
            </w:r>
          </w:p>
        </w:tc>
        <w:tc>
          <w:tcPr>
            <w:tcW w:w="610" w:type="dxa"/>
          </w:tcPr>
          <w:p w14:paraId="231666C7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2D719472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958AB75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59B6A3BC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4EB4436E" w14:textId="3FF5C59D" w:rsidR="00A354F8" w:rsidRDefault="004130D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ình, tự tang</w:t>
            </w:r>
          </w:p>
        </w:tc>
        <w:tc>
          <w:tcPr>
            <w:tcW w:w="2340" w:type="dxa"/>
          </w:tcPr>
          <w:p w14:paraId="748BAE85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354F8" w14:paraId="4AFF0EC0" w14:textId="77777777" w:rsidTr="00AF29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C591664" w14:textId="77777777" w:rsidR="00A354F8" w:rsidRPr="003D7555" w:rsidRDefault="00A354F8" w:rsidP="00D94820">
            <w:pPr>
              <w:pStyle w:val="ListParagraph"/>
              <w:numPr>
                <w:ilvl w:val="0"/>
                <w:numId w:val="32"/>
              </w:numPr>
            </w:pPr>
          </w:p>
        </w:tc>
        <w:tc>
          <w:tcPr>
            <w:tcW w:w="2721" w:type="dxa"/>
          </w:tcPr>
          <w:p w14:paraId="10BCD824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CreationTime</w:t>
            </w:r>
          </w:p>
        </w:tc>
        <w:tc>
          <w:tcPr>
            <w:tcW w:w="1910" w:type="dxa"/>
          </w:tcPr>
          <w:p w14:paraId="37BCA071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datetime2(7)</w:t>
            </w:r>
          </w:p>
        </w:tc>
        <w:tc>
          <w:tcPr>
            <w:tcW w:w="610" w:type="dxa"/>
          </w:tcPr>
          <w:p w14:paraId="5A63CDD7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1DC9330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607695C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2561CEDB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344978A2" w14:textId="6B9F16BB" w:rsidR="00A354F8" w:rsidRDefault="004130D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340" w:type="dxa"/>
          </w:tcPr>
          <w:p w14:paraId="01A5A6DD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354F8" w14:paraId="34BFA96C" w14:textId="77777777" w:rsidTr="00AF29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5E5CADF" w14:textId="77777777" w:rsidR="00A354F8" w:rsidRPr="003D7555" w:rsidRDefault="00A354F8" w:rsidP="00D94820">
            <w:pPr>
              <w:pStyle w:val="ListParagraph"/>
              <w:numPr>
                <w:ilvl w:val="0"/>
                <w:numId w:val="32"/>
              </w:numPr>
            </w:pPr>
          </w:p>
        </w:tc>
        <w:tc>
          <w:tcPr>
            <w:tcW w:w="2721" w:type="dxa"/>
          </w:tcPr>
          <w:p w14:paraId="4BA49A43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CreatorUserId</w:t>
            </w:r>
          </w:p>
        </w:tc>
        <w:tc>
          <w:tcPr>
            <w:tcW w:w="1910" w:type="dxa"/>
          </w:tcPr>
          <w:p w14:paraId="04BEE099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Bigint</w:t>
            </w:r>
          </w:p>
        </w:tc>
        <w:tc>
          <w:tcPr>
            <w:tcW w:w="610" w:type="dxa"/>
          </w:tcPr>
          <w:p w14:paraId="29BB0268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6582BCC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F94E6AE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0E629C8C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81C59BC" w14:textId="15372FD6" w:rsidR="00A354F8" w:rsidRDefault="004130D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, giá trị Id trong bảng AbpUsers</w:t>
            </w:r>
          </w:p>
        </w:tc>
        <w:tc>
          <w:tcPr>
            <w:tcW w:w="2340" w:type="dxa"/>
          </w:tcPr>
          <w:p w14:paraId="72AB67F2" w14:textId="64129833" w:rsidR="00A354F8" w:rsidRDefault="004130D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A354F8" w14:paraId="5EE8F826" w14:textId="77777777" w:rsidTr="00AF29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7D36D7A" w14:textId="77777777" w:rsidR="00A354F8" w:rsidRPr="003D7555" w:rsidRDefault="00A354F8" w:rsidP="00D94820">
            <w:pPr>
              <w:pStyle w:val="ListParagraph"/>
              <w:numPr>
                <w:ilvl w:val="0"/>
                <w:numId w:val="32"/>
              </w:numPr>
            </w:pPr>
          </w:p>
        </w:tc>
        <w:tc>
          <w:tcPr>
            <w:tcW w:w="2721" w:type="dxa"/>
          </w:tcPr>
          <w:p w14:paraId="451BA19C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LastModificationTime</w:t>
            </w:r>
          </w:p>
        </w:tc>
        <w:tc>
          <w:tcPr>
            <w:tcW w:w="1910" w:type="dxa"/>
          </w:tcPr>
          <w:p w14:paraId="5013B1AA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datetime2(7)</w:t>
            </w:r>
          </w:p>
        </w:tc>
        <w:tc>
          <w:tcPr>
            <w:tcW w:w="610" w:type="dxa"/>
          </w:tcPr>
          <w:p w14:paraId="1E93B85A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4141642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1A6B958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642136DD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942AA94" w14:textId="23FD53E5" w:rsidR="00A354F8" w:rsidRDefault="004130D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hay đổi cuối</w:t>
            </w:r>
          </w:p>
        </w:tc>
        <w:tc>
          <w:tcPr>
            <w:tcW w:w="2340" w:type="dxa"/>
          </w:tcPr>
          <w:p w14:paraId="3D96D7FE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354F8" w14:paraId="4095C4AB" w14:textId="77777777" w:rsidTr="00AF29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A84B195" w14:textId="77777777" w:rsidR="00A354F8" w:rsidRPr="003D7555" w:rsidRDefault="00A354F8" w:rsidP="00D94820">
            <w:pPr>
              <w:pStyle w:val="ListParagraph"/>
              <w:numPr>
                <w:ilvl w:val="0"/>
                <w:numId w:val="32"/>
              </w:numPr>
            </w:pPr>
          </w:p>
        </w:tc>
        <w:tc>
          <w:tcPr>
            <w:tcW w:w="2721" w:type="dxa"/>
          </w:tcPr>
          <w:p w14:paraId="3F9D6A8F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LastModifierUserId</w:t>
            </w:r>
          </w:p>
        </w:tc>
        <w:tc>
          <w:tcPr>
            <w:tcW w:w="1910" w:type="dxa"/>
          </w:tcPr>
          <w:p w14:paraId="150DCA17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Bigint</w:t>
            </w:r>
          </w:p>
        </w:tc>
        <w:tc>
          <w:tcPr>
            <w:tcW w:w="610" w:type="dxa"/>
          </w:tcPr>
          <w:p w14:paraId="4D0E9B89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471C60A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BC73D5B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0589B017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0E3528A4" w14:textId="36D2D203" w:rsidR="00A354F8" w:rsidRDefault="004130D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hay đổi cuối</w:t>
            </w:r>
          </w:p>
        </w:tc>
        <w:tc>
          <w:tcPr>
            <w:tcW w:w="2340" w:type="dxa"/>
          </w:tcPr>
          <w:p w14:paraId="2864DD97" w14:textId="6E9BE449" w:rsidR="00A354F8" w:rsidRDefault="004130D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A354F8" w14:paraId="534BB513" w14:textId="77777777" w:rsidTr="00AF29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CA6B3A7" w14:textId="77777777" w:rsidR="00A354F8" w:rsidRPr="003D7555" w:rsidRDefault="00A354F8" w:rsidP="00D94820">
            <w:pPr>
              <w:pStyle w:val="ListParagraph"/>
              <w:numPr>
                <w:ilvl w:val="0"/>
                <w:numId w:val="32"/>
              </w:numPr>
            </w:pPr>
          </w:p>
        </w:tc>
        <w:tc>
          <w:tcPr>
            <w:tcW w:w="2721" w:type="dxa"/>
          </w:tcPr>
          <w:p w14:paraId="3246FE36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Name</w:t>
            </w:r>
          </w:p>
        </w:tc>
        <w:tc>
          <w:tcPr>
            <w:tcW w:w="1910" w:type="dxa"/>
          </w:tcPr>
          <w:p w14:paraId="689330B6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nvarchar(256)</w:t>
            </w:r>
          </w:p>
        </w:tc>
        <w:tc>
          <w:tcPr>
            <w:tcW w:w="610" w:type="dxa"/>
          </w:tcPr>
          <w:p w14:paraId="71C0A0D0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5E63E95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CFB86B5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086BD0E2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2B391CC9" w14:textId="6E513BC1" w:rsidR="00A354F8" w:rsidRDefault="004130D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ên </w:t>
            </w:r>
            <w:r w:rsidR="009E2000">
              <w:t>thành phần cài đặt</w:t>
            </w:r>
          </w:p>
        </w:tc>
        <w:tc>
          <w:tcPr>
            <w:tcW w:w="2340" w:type="dxa"/>
          </w:tcPr>
          <w:p w14:paraId="491204B7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354F8" w14:paraId="6F343609" w14:textId="77777777" w:rsidTr="00AF29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A6E7684" w14:textId="77777777" w:rsidR="00A354F8" w:rsidRPr="003D7555" w:rsidRDefault="00A354F8" w:rsidP="00D94820">
            <w:pPr>
              <w:pStyle w:val="ListParagraph"/>
              <w:numPr>
                <w:ilvl w:val="0"/>
                <w:numId w:val="32"/>
              </w:numPr>
            </w:pPr>
          </w:p>
        </w:tc>
        <w:tc>
          <w:tcPr>
            <w:tcW w:w="2721" w:type="dxa"/>
          </w:tcPr>
          <w:p w14:paraId="1AC56CEA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TenantId</w:t>
            </w:r>
          </w:p>
        </w:tc>
        <w:tc>
          <w:tcPr>
            <w:tcW w:w="1910" w:type="dxa"/>
          </w:tcPr>
          <w:p w14:paraId="22F00103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Int</w:t>
            </w:r>
          </w:p>
        </w:tc>
        <w:tc>
          <w:tcPr>
            <w:tcW w:w="610" w:type="dxa"/>
          </w:tcPr>
          <w:p w14:paraId="6C6385D0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1115F78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2884F71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25C7B84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40FB4C26" w14:textId="71097F97" w:rsidR="00A354F8" w:rsidRDefault="004130D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ơn vị sử dụng</w:t>
            </w:r>
          </w:p>
        </w:tc>
        <w:tc>
          <w:tcPr>
            <w:tcW w:w="2340" w:type="dxa"/>
          </w:tcPr>
          <w:p w14:paraId="03A51571" w14:textId="41177A38" w:rsidR="00A354F8" w:rsidRDefault="004130D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s</w:t>
            </w:r>
          </w:p>
        </w:tc>
      </w:tr>
      <w:tr w:rsidR="00A354F8" w14:paraId="158675B2" w14:textId="77777777" w:rsidTr="00AF29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109FAFE" w14:textId="77777777" w:rsidR="00A354F8" w:rsidRPr="003D7555" w:rsidRDefault="00A354F8" w:rsidP="00D94820">
            <w:pPr>
              <w:pStyle w:val="ListParagraph"/>
              <w:numPr>
                <w:ilvl w:val="0"/>
                <w:numId w:val="32"/>
              </w:numPr>
            </w:pPr>
          </w:p>
        </w:tc>
        <w:tc>
          <w:tcPr>
            <w:tcW w:w="2721" w:type="dxa"/>
          </w:tcPr>
          <w:p w14:paraId="36EEC8B4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UserId</w:t>
            </w:r>
          </w:p>
        </w:tc>
        <w:tc>
          <w:tcPr>
            <w:tcW w:w="1910" w:type="dxa"/>
          </w:tcPr>
          <w:p w14:paraId="0196607C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Bigint</w:t>
            </w:r>
          </w:p>
        </w:tc>
        <w:tc>
          <w:tcPr>
            <w:tcW w:w="610" w:type="dxa"/>
          </w:tcPr>
          <w:p w14:paraId="01002647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DC9323B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A98EEDE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48107551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3A7186E2" w14:textId="38DDF618" w:rsidR="00A354F8" w:rsidRDefault="004130D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ời dùng</w:t>
            </w:r>
          </w:p>
        </w:tc>
        <w:tc>
          <w:tcPr>
            <w:tcW w:w="2340" w:type="dxa"/>
          </w:tcPr>
          <w:p w14:paraId="30505981" w14:textId="01F73E6C" w:rsidR="00A354F8" w:rsidRDefault="004130D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A354F8" w14:paraId="1C312785" w14:textId="77777777" w:rsidTr="00AF291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25DDA3F" w14:textId="77777777" w:rsidR="00A354F8" w:rsidRPr="003D7555" w:rsidRDefault="00A354F8" w:rsidP="00D94820">
            <w:pPr>
              <w:pStyle w:val="ListParagraph"/>
              <w:numPr>
                <w:ilvl w:val="0"/>
                <w:numId w:val="32"/>
              </w:numPr>
            </w:pPr>
          </w:p>
        </w:tc>
        <w:tc>
          <w:tcPr>
            <w:tcW w:w="2721" w:type="dxa"/>
          </w:tcPr>
          <w:p w14:paraId="458A7FA6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Value</w:t>
            </w:r>
          </w:p>
        </w:tc>
        <w:tc>
          <w:tcPr>
            <w:tcW w:w="1910" w:type="dxa"/>
          </w:tcPr>
          <w:p w14:paraId="6D4FD832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619">
              <w:t>nvarchar(2000)</w:t>
            </w:r>
          </w:p>
        </w:tc>
        <w:tc>
          <w:tcPr>
            <w:tcW w:w="610" w:type="dxa"/>
          </w:tcPr>
          <w:p w14:paraId="2B25EEA6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9413323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553C7F2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7A2A368C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407B9C6F" w14:textId="1FCA3E7B" w:rsidR="00A354F8" w:rsidRDefault="004130D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iá trị</w:t>
            </w:r>
          </w:p>
        </w:tc>
        <w:tc>
          <w:tcPr>
            <w:tcW w:w="2340" w:type="dxa"/>
          </w:tcPr>
          <w:p w14:paraId="612D26AA" w14:textId="77777777" w:rsidR="00A354F8" w:rsidRDefault="00A354F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78D5C3B8" w14:textId="77777777" w:rsidR="00A354F8" w:rsidRPr="00A354F8" w:rsidRDefault="00A354F8" w:rsidP="00A354F8"/>
    <w:p w14:paraId="2E9961D5" w14:textId="11EE4C03" w:rsidR="00A354F8" w:rsidRPr="00A354F8" w:rsidRDefault="00A354F8" w:rsidP="00A354F8">
      <w:pPr>
        <w:pStyle w:val="Heading3"/>
      </w:pPr>
      <w:bookmarkStart w:id="47" w:name="_Toc26375405"/>
      <w:r>
        <w:t>Quản lý vai trò, phân quyền</w:t>
      </w:r>
      <w:bookmarkEnd w:id="47"/>
    </w:p>
    <w:p w14:paraId="7277B8CA" w14:textId="1F5C25D1" w:rsidR="000C681E" w:rsidRDefault="000C681E" w:rsidP="000C681E">
      <w:pPr>
        <w:pStyle w:val="Heading4"/>
      </w:pPr>
      <w:bookmarkStart w:id="48" w:name="_Toc26375406"/>
      <w:r>
        <w:t>AbpRoles</w:t>
      </w:r>
      <w:bookmarkEnd w:id="48"/>
    </w:p>
    <w:tbl>
      <w:tblPr>
        <w:tblStyle w:val="TableGrid10"/>
        <w:tblW w:w="15498" w:type="dxa"/>
        <w:tblLook w:val="04A0" w:firstRow="1" w:lastRow="0" w:firstColumn="1" w:lastColumn="0" w:noHBand="0" w:noVBand="1"/>
      </w:tblPr>
      <w:tblGrid>
        <w:gridCol w:w="539"/>
        <w:gridCol w:w="2719"/>
        <w:gridCol w:w="1890"/>
        <w:gridCol w:w="630"/>
        <w:gridCol w:w="630"/>
        <w:gridCol w:w="630"/>
        <w:gridCol w:w="1170"/>
        <w:gridCol w:w="4950"/>
        <w:gridCol w:w="2340"/>
      </w:tblGrid>
      <w:tr w:rsidR="000C681E" w14:paraId="37605257" w14:textId="77777777" w:rsidTr="002B38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9" w:type="dxa"/>
          </w:tcPr>
          <w:p w14:paraId="04E534C0" w14:textId="77777777" w:rsidR="000C681E" w:rsidRDefault="000C681E" w:rsidP="000C681E">
            <w:r>
              <w:t>TT</w:t>
            </w:r>
          </w:p>
        </w:tc>
        <w:tc>
          <w:tcPr>
            <w:tcW w:w="2719" w:type="dxa"/>
          </w:tcPr>
          <w:p w14:paraId="68255F9F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890" w:type="dxa"/>
          </w:tcPr>
          <w:p w14:paraId="7CD2479A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30" w:type="dxa"/>
          </w:tcPr>
          <w:p w14:paraId="2A11CDEA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0815644D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37B58CBB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70" w:type="dxa"/>
          </w:tcPr>
          <w:p w14:paraId="4AE4A299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950" w:type="dxa"/>
          </w:tcPr>
          <w:p w14:paraId="403E980E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340" w:type="dxa"/>
          </w:tcPr>
          <w:p w14:paraId="3C5C2E13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0C681E" w14:paraId="3EB80FD2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9" w:type="dxa"/>
          </w:tcPr>
          <w:p w14:paraId="0543995E" w14:textId="77777777" w:rsidR="000C681E" w:rsidRPr="003D7555" w:rsidRDefault="000C681E" w:rsidP="000C681E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719" w:type="dxa"/>
          </w:tcPr>
          <w:p w14:paraId="0D5F62C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890" w:type="dxa"/>
          </w:tcPr>
          <w:p w14:paraId="1F5C0AB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630" w:type="dxa"/>
          </w:tcPr>
          <w:p w14:paraId="2912B87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4E3C4FE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AD1349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46DC6EF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119A8E72" w14:textId="3ED9CD4C" w:rsidR="000C681E" w:rsidRDefault="00CB58FD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ăng</w:t>
            </w:r>
          </w:p>
        </w:tc>
        <w:tc>
          <w:tcPr>
            <w:tcW w:w="2340" w:type="dxa"/>
          </w:tcPr>
          <w:p w14:paraId="7157572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00768B1B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9" w:type="dxa"/>
          </w:tcPr>
          <w:p w14:paraId="3643C73A" w14:textId="77777777" w:rsidR="000C681E" w:rsidRPr="003D7555" w:rsidRDefault="000C681E" w:rsidP="000C681E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719" w:type="dxa"/>
          </w:tcPr>
          <w:p w14:paraId="613ED10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ncurrencyStamp</w:t>
            </w:r>
          </w:p>
        </w:tc>
        <w:tc>
          <w:tcPr>
            <w:tcW w:w="1890" w:type="dxa"/>
          </w:tcPr>
          <w:p w14:paraId="41E645B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128)</w:t>
            </w:r>
          </w:p>
        </w:tc>
        <w:tc>
          <w:tcPr>
            <w:tcW w:w="630" w:type="dxa"/>
          </w:tcPr>
          <w:p w14:paraId="3A0DA2E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83013F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77B01F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35061CC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468B71F6" w14:textId="70DB2B1A" w:rsidR="000C681E" w:rsidRDefault="00226D47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ã đồng bộ</w:t>
            </w:r>
          </w:p>
        </w:tc>
        <w:tc>
          <w:tcPr>
            <w:tcW w:w="2340" w:type="dxa"/>
          </w:tcPr>
          <w:p w14:paraId="6E9FB88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466C6EFB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9" w:type="dxa"/>
          </w:tcPr>
          <w:p w14:paraId="5EC334B1" w14:textId="77777777" w:rsidR="000C681E" w:rsidRPr="003D7555" w:rsidRDefault="000C681E" w:rsidP="000C681E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719" w:type="dxa"/>
          </w:tcPr>
          <w:p w14:paraId="01C958C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reationTime</w:t>
            </w:r>
          </w:p>
        </w:tc>
        <w:tc>
          <w:tcPr>
            <w:tcW w:w="1890" w:type="dxa"/>
          </w:tcPr>
          <w:p w14:paraId="245E72A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time2(7)</w:t>
            </w:r>
          </w:p>
        </w:tc>
        <w:tc>
          <w:tcPr>
            <w:tcW w:w="630" w:type="dxa"/>
          </w:tcPr>
          <w:p w14:paraId="56612D4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913385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1652DE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419E0D7E" w14:textId="42B8D159" w:rsidR="000C681E" w:rsidRDefault="00226D47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4950" w:type="dxa"/>
          </w:tcPr>
          <w:p w14:paraId="6778852B" w14:textId="31B26D5F" w:rsidR="000C681E" w:rsidRDefault="00226D47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340" w:type="dxa"/>
          </w:tcPr>
          <w:p w14:paraId="1599C02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658A0580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9" w:type="dxa"/>
          </w:tcPr>
          <w:p w14:paraId="48EA677A" w14:textId="77777777" w:rsidR="000C681E" w:rsidRPr="003D7555" w:rsidRDefault="000C681E" w:rsidP="000C681E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719" w:type="dxa"/>
          </w:tcPr>
          <w:p w14:paraId="63909A6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E6AC1">
              <w:t>CreatorUserId</w:t>
            </w:r>
          </w:p>
        </w:tc>
        <w:tc>
          <w:tcPr>
            <w:tcW w:w="1890" w:type="dxa"/>
          </w:tcPr>
          <w:p w14:paraId="3D80F8A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E6AC1">
              <w:t>bigint</w:t>
            </w:r>
          </w:p>
        </w:tc>
        <w:tc>
          <w:tcPr>
            <w:tcW w:w="630" w:type="dxa"/>
          </w:tcPr>
          <w:p w14:paraId="17D0DDB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2D6794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8F7F47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1B6B026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347FC96" w14:textId="12344278" w:rsidR="000C681E" w:rsidRDefault="00226D47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</w:t>
            </w:r>
          </w:p>
        </w:tc>
        <w:tc>
          <w:tcPr>
            <w:tcW w:w="2340" w:type="dxa"/>
          </w:tcPr>
          <w:p w14:paraId="2BB1F829" w14:textId="181BE189" w:rsidR="000C681E" w:rsidRDefault="00226D47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0C681E" w14:paraId="13099ED4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9" w:type="dxa"/>
          </w:tcPr>
          <w:p w14:paraId="7B01D9B6" w14:textId="77777777" w:rsidR="000C681E" w:rsidRPr="003D7555" w:rsidRDefault="000C681E" w:rsidP="000C681E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719" w:type="dxa"/>
          </w:tcPr>
          <w:p w14:paraId="110A0FA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E6AC1">
              <w:t>DeleterUserId</w:t>
            </w:r>
          </w:p>
        </w:tc>
        <w:tc>
          <w:tcPr>
            <w:tcW w:w="1890" w:type="dxa"/>
          </w:tcPr>
          <w:p w14:paraId="4A067EB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E6AC1">
              <w:t>bigint</w:t>
            </w:r>
          </w:p>
        </w:tc>
        <w:tc>
          <w:tcPr>
            <w:tcW w:w="630" w:type="dxa"/>
          </w:tcPr>
          <w:p w14:paraId="7637E32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9135E7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71BAD5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BD669C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4BA3E7F4" w14:textId="512CFB35" w:rsidR="000C681E" w:rsidRDefault="00226D47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xóa</w:t>
            </w:r>
          </w:p>
        </w:tc>
        <w:tc>
          <w:tcPr>
            <w:tcW w:w="2340" w:type="dxa"/>
          </w:tcPr>
          <w:p w14:paraId="6A06697C" w14:textId="7378316B" w:rsidR="000C681E" w:rsidRDefault="00226D47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0C681E" w14:paraId="71961583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9" w:type="dxa"/>
          </w:tcPr>
          <w:p w14:paraId="731EEA41" w14:textId="77777777" w:rsidR="000C681E" w:rsidRPr="003D7555" w:rsidRDefault="000C681E" w:rsidP="000C681E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719" w:type="dxa"/>
          </w:tcPr>
          <w:p w14:paraId="040DA525" w14:textId="77777777" w:rsidR="000C681E" w:rsidRPr="00CE6AC1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DeletionTime</w:t>
            </w:r>
          </w:p>
        </w:tc>
        <w:tc>
          <w:tcPr>
            <w:tcW w:w="1890" w:type="dxa"/>
          </w:tcPr>
          <w:p w14:paraId="1A8534B7" w14:textId="77777777" w:rsidR="000C681E" w:rsidRPr="00CE6AC1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datetime2(7)</w:t>
            </w:r>
          </w:p>
        </w:tc>
        <w:tc>
          <w:tcPr>
            <w:tcW w:w="630" w:type="dxa"/>
          </w:tcPr>
          <w:p w14:paraId="034413C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5B7246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DFBD02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006DE92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139717E0" w14:textId="71A177CC" w:rsidR="000C681E" w:rsidRDefault="00226D47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xóa</w:t>
            </w:r>
          </w:p>
        </w:tc>
        <w:tc>
          <w:tcPr>
            <w:tcW w:w="2340" w:type="dxa"/>
          </w:tcPr>
          <w:p w14:paraId="267BAC8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55B61BFF" w14:textId="77777777" w:rsidTr="002B3857">
        <w:trPr>
          <w:trHeight w:val="3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9" w:type="dxa"/>
          </w:tcPr>
          <w:p w14:paraId="25C424B6" w14:textId="77777777" w:rsidR="000C681E" w:rsidRPr="003D7555" w:rsidRDefault="000C681E" w:rsidP="000C681E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719" w:type="dxa"/>
          </w:tcPr>
          <w:p w14:paraId="70C11B61" w14:textId="77777777" w:rsidR="000C681E" w:rsidRPr="00CE6AC1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DisplayName</w:t>
            </w:r>
          </w:p>
        </w:tc>
        <w:tc>
          <w:tcPr>
            <w:tcW w:w="1890" w:type="dxa"/>
          </w:tcPr>
          <w:p w14:paraId="3B443A18" w14:textId="77777777" w:rsidR="000C681E" w:rsidRPr="00CE6AC1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nvarchar(64)</w:t>
            </w:r>
          </w:p>
        </w:tc>
        <w:tc>
          <w:tcPr>
            <w:tcW w:w="630" w:type="dxa"/>
          </w:tcPr>
          <w:p w14:paraId="43758D4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FB8A49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9902F7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6B79E1E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3DDCA73F" w14:textId="5FFB07FA" w:rsidR="000C681E" w:rsidRDefault="00226D47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hiển thị</w:t>
            </w:r>
          </w:p>
        </w:tc>
        <w:tc>
          <w:tcPr>
            <w:tcW w:w="2340" w:type="dxa"/>
          </w:tcPr>
          <w:p w14:paraId="5509029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3BEDE7F5" w14:textId="77777777" w:rsidTr="002B3857">
        <w:trPr>
          <w:trHeight w:val="3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9" w:type="dxa"/>
          </w:tcPr>
          <w:p w14:paraId="465CF31B" w14:textId="77777777" w:rsidR="000C681E" w:rsidRPr="003D7555" w:rsidRDefault="000C681E" w:rsidP="000C681E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719" w:type="dxa"/>
          </w:tcPr>
          <w:p w14:paraId="76E73B1B" w14:textId="77777777" w:rsidR="000C681E" w:rsidRPr="00CE6AC1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IsDefault</w:t>
            </w:r>
          </w:p>
        </w:tc>
        <w:tc>
          <w:tcPr>
            <w:tcW w:w="1890" w:type="dxa"/>
          </w:tcPr>
          <w:p w14:paraId="1FD37505" w14:textId="77777777" w:rsidR="000C681E" w:rsidRPr="00CE6AC1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630" w:type="dxa"/>
          </w:tcPr>
          <w:p w14:paraId="0E3CFE3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4F021D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B4F545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4D62F3D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830F9A2" w14:textId="080B165C" w:rsidR="000C681E" w:rsidRDefault="00226D47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 mặc định</w:t>
            </w:r>
          </w:p>
        </w:tc>
        <w:tc>
          <w:tcPr>
            <w:tcW w:w="2340" w:type="dxa"/>
          </w:tcPr>
          <w:p w14:paraId="39E5B21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2582AC2E" w14:textId="77777777" w:rsidTr="002B3857">
        <w:trPr>
          <w:trHeight w:val="3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9" w:type="dxa"/>
          </w:tcPr>
          <w:p w14:paraId="30E88669" w14:textId="77777777" w:rsidR="000C681E" w:rsidRPr="003D7555" w:rsidRDefault="000C681E" w:rsidP="000C681E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719" w:type="dxa"/>
          </w:tcPr>
          <w:p w14:paraId="63792CE7" w14:textId="77777777" w:rsidR="000C681E" w:rsidRPr="00CE6AC1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IsDeleted</w:t>
            </w:r>
          </w:p>
        </w:tc>
        <w:tc>
          <w:tcPr>
            <w:tcW w:w="1890" w:type="dxa"/>
          </w:tcPr>
          <w:p w14:paraId="3ABC940D" w14:textId="77777777" w:rsidR="000C681E" w:rsidRPr="00CE6AC1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630" w:type="dxa"/>
          </w:tcPr>
          <w:p w14:paraId="6F88936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58BF11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4AC15C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18CC761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6DC3C47" w14:textId="5A59B4B3" w:rsidR="000C681E" w:rsidRDefault="00226D47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 bản ghi xóa</w:t>
            </w:r>
          </w:p>
        </w:tc>
        <w:tc>
          <w:tcPr>
            <w:tcW w:w="2340" w:type="dxa"/>
          </w:tcPr>
          <w:p w14:paraId="7A0178C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3B05D735" w14:textId="77777777" w:rsidTr="002B3857">
        <w:trPr>
          <w:trHeight w:val="3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9" w:type="dxa"/>
          </w:tcPr>
          <w:p w14:paraId="21142460" w14:textId="77777777" w:rsidR="000C681E" w:rsidRPr="003D7555" w:rsidRDefault="000C681E" w:rsidP="000C681E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719" w:type="dxa"/>
          </w:tcPr>
          <w:p w14:paraId="1CC42B2D" w14:textId="77777777" w:rsidR="000C681E" w:rsidRPr="00CE6AC1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IsStatic</w:t>
            </w:r>
          </w:p>
        </w:tc>
        <w:tc>
          <w:tcPr>
            <w:tcW w:w="1890" w:type="dxa"/>
          </w:tcPr>
          <w:p w14:paraId="2CB92EF2" w14:textId="77777777" w:rsidR="000C681E" w:rsidRPr="00CE6AC1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630" w:type="dxa"/>
          </w:tcPr>
          <w:p w14:paraId="574ACC5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B8DD19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AAE593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4DA2227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0104C79" w14:textId="47B91E43" w:rsidR="000C681E" w:rsidRDefault="00226D47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 tĩnh</w:t>
            </w:r>
          </w:p>
        </w:tc>
        <w:tc>
          <w:tcPr>
            <w:tcW w:w="2340" w:type="dxa"/>
          </w:tcPr>
          <w:p w14:paraId="6C52AEB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73E1DAEB" w14:textId="77777777" w:rsidTr="002B3857">
        <w:trPr>
          <w:trHeight w:val="3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9" w:type="dxa"/>
          </w:tcPr>
          <w:p w14:paraId="6A1DEA96" w14:textId="77777777" w:rsidR="000C681E" w:rsidRPr="003D7555" w:rsidRDefault="000C681E" w:rsidP="000C681E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719" w:type="dxa"/>
          </w:tcPr>
          <w:p w14:paraId="18BD70A2" w14:textId="77777777" w:rsidR="000C681E" w:rsidRPr="00CE6AC1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LastModificationTime</w:t>
            </w:r>
          </w:p>
        </w:tc>
        <w:tc>
          <w:tcPr>
            <w:tcW w:w="1890" w:type="dxa"/>
          </w:tcPr>
          <w:p w14:paraId="3696BF29" w14:textId="77777777" w:rsidR="000C681E" w:rsidRPr="00CE6AC1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datetime2(7)</w:t>
            </w:r>
          </w:p>
        </w:tc>
        <w:tc>
          <w:tcPr>
            <w:tcW w:w="630" w:type="dxa"/>
          </w:tcPr>
          <w:p w14:paraId="5030463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7034A6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44B479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70709D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4411FCC3" w14:textId="6F29282B" w:rsidR="000C681E" w:rsidRDefault="00226D47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hay đổi cuối</w:t>
            </w:r>
          </w:p>
        </w:tc>
        <w:tc>
          <w:tcPr>
            <w:tcW w:w="2340" w:type="dxa"/>
          </w:tcPr>
          <w:p w14:paraId="011A956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432A37B2" w14:textId="77777777" w:rsidTr="002B3857">
        <w:trPr>
          <w:trHeight w:val="3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9" w:type="dxa"/>
          </w:tcPr>
          <w:p w14:paraId="3A984F0D" w14:textId="77777777" w:rsidR="000C681E" w:rsidRPr="003D7555" w:rsidRDefault="000C681E" w:rsidP="000C681E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719" w:type="dxa"/>
          </w:tcPr>
          <w:p w14:paraId="001D7779" w14:textId="77777777" w:rsidR="000C681E" w:rsidRPr="00CE6AC1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LastModifierUserId</w:t>
            </w:r>
          </w:p>
        </w:tc>
        <w:tc>
          <w:tcPr>
            <w:tcW w:w="1890" w:type="dxa"/>
          </w:tcPr>
          <w:p w14:paraId="057D16F5" w14:textId="77777777" w:rsidR="000C681E" w:rsidRPr="00CE6AC1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bigint</w:t>
            </w:r>
          </w:p>
        </w:tc>
        <w:tc>
          <w:tcPr>
            <w:tcW w:w="630" w:type="dxa"/>
          </w:tcPr>
          <w:p w14:paraId="2AE658B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1E771E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708E49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7B369C8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9206DF7" w14:textId="6C89224D" w:rsidR="000C681E" w:rsidRDefault="00226D47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hay đổi cuối</w:t>
            </w:r>
          </w:p>
        </w:tc>
        <w:tc>
          <w:tcPr>
            <w:tcW w:w="2340" w:type="dxa"/>
          </w:tcPr>
          <w:p w14:paraId="6C27851A" w14:textId="4259584D" w:rsidR="000C681E" w:rsidRDefault="00226D47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0C681E" w14:paraId="600DF17B" w14:textId="77777777" w:rsidTr="002B3857">
        <w:trPr>
          <w:trHeight w:val="3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9" w:type="dxa"/>
          </w:tcPr>
          <w:p w14:paraId="45A78E3E" w14:textId="77777777" w:rsidR="000C681E" w:rsidRPr="003D7555" w:rsidRDefault="000C681E" w:rsidP="000C681E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719" w:type="dxa"/>
          </w:tcPr>
          <w:p w14:paraId="4808AD8D" w14:textId="77777777" w:rsidR="000C681E" w:rsidRPr="00CE6AC1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Name</w:t>
            </w:r>
          </w:p>
        </w:tc>
        <w:tc>
          <w:tcPr>
            <w:tcW w:w="1890" w:type="dxa"/>
          </w:tcPr>
          <w:p w14:paraId="0FF6C993" w14:textId="77777777" w:rsidR="000C681E" w:rsidRPr="00CE6AC1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nvarchar(32)</w:t>
            </w:r>
          </w:p>
        </w:tc>
        <w:tc>
          <w:tcPr>
            <w:tcW w:w="630" w:type="dxa"/>
          </w:tcPr>
          <w:p w14:paraId="099FCD9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29EF4B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720038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6234181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038D70EB" w14:textId="10621379" w:rsidR="000C681E" w:rsidRDefault="00226D47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</w:t>
            </w:r>
          </w:p>
        </w:tc>
        <w:tc>
          <w:tcPr>
            <w:tcW w:w="2340" w:type="dxa"/>
          </w:tcPr>
          <w:p w14:paraId="6431A82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4267CA30" w14:textId="77777777" w:rsidTr="002B3857">
        <w:trPr>
          <w:trHeight w:val="3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9" w:type="dxa"/>
          </w:tcPr>
          <w:p w14:paraId="11F5F6CB" w14:textId="77777777" w:rsidR="000C681E" w:rsidRPr="003D7555" w:rsidRDefault="000C681E" w:rsidP="000C681E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719" w:type="dxa"/>
          </w:tcPr>
          <w:p w14:paraId="24098DEF" w14:textId="77777777" w:rsidR="000C681E" w:rsidRPr="00CE6AC1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NormalizedName</w:t>
            </w:r>
          </w:p>
        </w:tc>
        <w:tc>
          <w:tcPr>
            <w:tcW w:w="1890" w:type="dxa"/>
          </w:tcPr>
          <w:p w14:paraId="1D96C88B" w14:textId="77777777" w:rsidR="000C681E" w:rsidRPr="00CE6AC1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nvarchar(32)</w:t>
            </w:r>
          </w:p>
        </w:tc>
        <w:tc>
          <w:tcPr>
            <w:tcW w:w="630" w:type="dxa"/>
          </w:tcPr>
          <w:p w14:paraId="3C98313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5A612E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F31148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58ED06E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182EF542" w14:textId="0E66D9CB" w:rsidR="000C681E" w:rsidRDefault="00226D47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huẩn hóa tên</w:t>
            </w:r>
          </w:p>
        </w:tc>
        <w:tc>
          <w:tcPr>
            <w:tcW w:w="2340" w:type="dxa"/>
          </w:tcPr>
          <w:p w14:paraId="5C83ABE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03C5546C" w14:textId="77777777" w:rsidTr="002B3857">
        <w:trPr>
          <w:trHeight w:val="36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9" w:type="dxa"/>
          </w:tcPr>
          <w:p w14:paraId="22C46F87" w14:textId="77777777" w:rsidR="000C681E" w:rsidRPr="003D7555" w:rsidRDefault="000C681E" w:rsidP="000C681E">
            <w:pPr>
              <w:pStyle w:val="ListParagraph"/>
              <w:numPr>
                <w:ilvl w:val="0"/>
                <w:numId w:val="1"/>
              </w:numPr>
            </w:pPr>
          </w:p>
        </w:tc>
        <w:tc>
          <w:tcPr>
            <w:tcW w:w="2719" w:type="dxa"/>
          </w:tcPr>
          <w:p w14:paraId="64F74A95" w14:textId="77777777" w:rsidR="000C681E" w:rsidRPr="00CE6AC1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TenantId</w:t>
            </w:r>
          </w:p>
        </w:tc>
        <w:tc>
          <w:tcPr>
            <w:tcW w:w="1890" w:type="dxa"/>
          </w:tcPr>
          <w:p w14:paraId="7DF52D56" w14:textId="77777777" w:rsidR="000C681E" w:rsidRPr="00CE6AC1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int</w:t>
            </w:r>
          </w:p>
        </w:tc>
        <w:tc>
          <w:tcPr>
            <w:tcW w:w="630" w:type="dxa"/>
          </w:tcPr>
          <w:p w14:paraId="41D93C1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5E253E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6B8DAA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4CA9BC9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26B4F155" w14:textId="76E772B2" w:rsidR="000C681E" w:rsidRDefault="00226D47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340" w:type="dxa"/>
          </w:tcPr>
          <w:p w14:paraId="069B02C1" w14:textId="04A3315E" w:rsidR="000C681E" w:rsidRDefault="00226D47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</w:tbl>
    <w:p w14:paraId="166D34BE" w14:textId="6C231BFB" w:rsidR="000C681E" w:rsidRDefault="000C681E" w:rsidP="000C681E">
      <w:pPr>
        <w:pStyle w:val="Heading4"/>
      </w:pPr>
      <w:bookmarkStart w:id="49" w:name="_Toc26375407"/>
      <w:r>
        <w:t>AbpRoleClaims</w:t>
      </w:r>
      <w:bookmarkEnd w:id="49"/>
    </w:p>
    <w:tbl>
      <w:tblPr>
        <w:tblStyle w:val="TableGrid10"/>
        <w:tblW w:w="15498" w:type="dxa"/>
        <w:tblLook w:val="04A0" w:firstRow="1" w:lastRow="0" w:firstColumn="1" w:lastColumn="0" w:noHBand="0" w:noVBand="1"/>
      </w:tblPr>
      <w:tblGrid>
        <w:gridCol w:w="537"/>
        <w:gridCol w:w="2721"/>
        <w:gridCol w:w="1910"/>
        <w:gridCol w:w="610"/>
        <w:gridCol w:w="630"/>
        <w:gridCol w:w="630"/>
        <w:gridCol w:w="1170"/>
        <w:gridCol w:w="4950"/>
        <w:gridCol w:w="2340"/>
      </w:tblGrid>
      <w:tr w:rsidR="000C681E" w14:paraId="6E37812C" w14:textId="77777777" w:rsidTr="002B38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765C386" w14:textId="77777777" w:rsidR="000C681E" w:rsidRDefault="000C681E" w:rsidP="000C681E">
            <w:r>
              <w:t>TT</w:t>
            </w:r>
          </w:p>
        </w:tc>
        <w:tc>
          <w:tcPr>
            <w:tcW w:w="2721" w:type="dxa"/>
          </w:tcPr>
          <w:p w14:paraId="160AD2C9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38451A19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10" w:type="dxa"/>
          </w:tcPr>
          <w:p w14:paraId="4E0709F2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7F157315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74ECFB97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70" w:type="dxa"/>
          </w:tcPr>
          <w:p w14:paraId="427CBF93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950" w:type="dxa"/>
          </w:tcPr>
          <w:p w14:paraId="46CE3DA6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340" w:type="dxa"/>
          </w:tcPr>
          <w:p w14:paraId="711FDB93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0C681E" w14:paraId="7F4873ED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2636F0A" w14:textId="77777777" w:rsidR="000C681E" w:rsidRPr="003D7555" w:rsidRDefault="000C681E" w:rsidP="000C681E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721" w:type="dxa"/>
          </w:tcPr>
          <w:p w14:paraId="1BA7CEC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Id</w:t>
            </w:r>
          </w:p>
        </w:tc>
        <w:tc>
          <w:tcPr>
            <w:tcW w:w="1910" w:type="dxa"/>
          </w:tcPr>
          <w:p w14:paraId="0FB4F46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bigint</w:t>
            </w:r>
          </w:p>
        </w:tc>
        <w:tc>
          <w:tcPr>
            <w:tcW w:w="610" w:type="dxa"/>
          </w:tcPr>
          <w:p w14:paraId="2C10BEC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19749ED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9FE1B7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1471302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5551F6CD" w14:textId="3A6CFD69" w:rsidR="000C681E" w:rsidRDefault="00BA52B5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340" w:type="dxa"/>
          </w:tcPr>
          <w:p w14:paraId="4476091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53BEB322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9943580" w14:textId="77777777" w:rsidR="000C681E" w:rsidRPr="003D7555" w:rsidRDefault="000C681E" w:rsidP="000C681E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721" w:type="dxa"/>
          </w:tcPr>
          <w:p w14:paraId="65D5204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ClaimType</w:t>
            </w:r>
          </w:p>
        </w:tc>
        <w:tc>
          <w:tcPr>
            <w:tcW w:w="1910" w:type="dxa"/>
          </w:tcPr>
          <w:p w14:paraId="3C44272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nvarchar(256)</w:t>
            </w:r>
          </w:p>
        </w:tc>
        <w:tc>
          <w:tcPr>
            <w:tcW w:w="610" w:type="dxa"/>
          </w:tcPr>
          <w:p w14:paraId="1D9EB11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BFCF32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20A298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3AE785E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5F086CF8" w14:textId="4AFBC8B5" w:rsidR="000C681E" w:rsidRDefault="00BA52B5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ại yêu cầu</w:t>
            </w:r>
          </w:p>
        </w:tc>
        <w:tc>
          <w:tcPr>
            <w:tcW w:w="2340" w:type="dxa"/>
          </w:tcPr>
          <w:p w14:paraId="61494A9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1BE57906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5EAEF00" w14:textId="77777777" w:rsidR="000C681E" w:rsidRPr="003D7555" w:rsidRDefault="000C681E" w:rsidP="000C681E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721" w:type="dxa"/>
          </w:tcPr>
          <w:p w14:paraId="30DFB01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ClaimValue</w:t>
            </w:r>
          </w:p>
        </w:tc>
        <w:tc>
          <w:tcPr>
            <w:tcW w:w="1910" w:type="dxa"/>
          </w:tcPr>
          <w:p w14:paraId="1072203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nvarchar(MAX)</w:t>
            </w:r>
          </w:p>
        </w:tc>
        <w:tc>
          <w:tcPr>
            <w:tcW w:w="610" w:type="dxa"/>
          </w:tcPr>
          <w:p w14:paraId="054AC5F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09A0C8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0DF181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19AC190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A48DFE1" w14:textId="6C503F86" w:rsidR="000C681E" w:rsidRDefault="00BA52B5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iá trị yêu cầu</w:t>
            </w:r>
          </w:p>
        </w:tc>
        <w:tc>
          <w:tcPr>
            <w:tcW w:w="2340" w:type="dxa"/>
          </w:tcPr>
          <w:p w14:paraId="58C1BFB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7C21A8B2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D6099F8" w14:textId="77777777" w:rsidR="000C681E" w:rsidRPr="003D7555" w:rsidRDefault="000C681E" w:rsidP="000C681E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721" w:type="dxa"/>
          </w:tcPr>
          <w:p w14:paraId="0DFFA12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CreationTime</w:t>
            </w:r>
          </w:p>
        </w:tc>
        <w:tc>
          <w:tcPr>
            <w:tcW w:w="1910" w:type="dxa"/>
          </w:tcPr>
          <w:p w14:paraId="22D70C4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datetime2(7)</w:t>
            </w:r>
          </w:p>
        </w:tc>
        <w:tc>
          <w:tcPr>
            <w:tcW w:w="610" w:type="dxa"/>
          </w:tcPr>
          <w:p w14:paraId="2EFE938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76D669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B04DD6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44AECE0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01239873" w14:textId="4076CB42" w:rsidR="000C681E" w:rsidRDefault="00BA52B5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340" w:type="dxa"/>
          </w:tcPr>
          <w:p w14:paraId="4D9C317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0422B282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251A881" w14:textId="77777777" w:rsidR="000C681E" w:rsidRPr="003D7555" w:rsidRDefault="000C681E" w:rsidP="000C681E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721" w:type="dxa"/>
          </w:tcPr>
          <w:p w14:paraId="01BA2FD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CreatorUserId</w:t>
            </w:r>
          </w:p>
        </w:tc>
        <w:tc>
          <w:tcPr>
            <w:tcW w:w="1910" w:type="dxa"/>
          </w:tcPr>
          <w:p w14:paraId="5EC8F4F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bigint</w:t>
            </w:r>
          </w:p>
        </w:tc>
        <w:tc>
          <w:tcPr>
            <w:tcW w:w="610" w:type="dxa"/>
          </w:tcPr>
          <w:p w14:paraId="5E6A564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07C317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782760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2F5BAA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3807BFDD" w14:textId="519503BB" w:rsidR="000C681E" w:rsidRDefault="00BA52B5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</w:t>
            </w:r>
          </w:p>
        </w:tc>
        <w:tc>
          <w:tcPr>
            <w:tcW w:w="2340" w:type="dxa"/>
          </w:tcPr>
          <w:p w14:paraId="1C585788" w14:textId="6F8D6942" w:rsidR="000C681E" w:rsidRDefault="00BA52B5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0C681E" w14:paraId="5DF34751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226DE3F" w14:textId="77777777" w:rsidR="000C681E" w:rsidRPr="003D7555" w:rsidRDefault="000C681E" w:rsidP="000C681E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721" w:type="dxa"/>
          </w:tcPr>
          <w:p w14:paraId="6828F97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RoleId</w:t>
            </w:r>
          </w:p>
        </w:tc>
        <w:tc>
          <w:tcPr>
            <w:tcW w:w="1910" w:type="dxa"/>
          </w:tcPr>
          <w:p w14:paraId="06F8321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int</w:t>
            </w:r>
          </w:p>
        </w:tc>
        <w:tc>
          <w:tcPr>
            <w:tcW w:w="610" w:type="dxa"/>
          </w:tcPr>
          <w:p w14:paraId="7AA7461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E39E6F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E5E1AC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4B36DD3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12D0C63F" w14:textId="753A7A70" w:rsidR="000C681E" w:rsidRDefault="00BA52B5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vai trò</w:t>
            </w:r>
          </w:p>
        </w:tc>
        <w:tc>
          <w:tcPr>
            <w:tcW w:w="2340" w:type="dxa"/>
          </w:tcPr>
          <w:p w14:paraId="6E5214C2" w14:textId="5B6603EF" w:rsidR="000C681E" w:rsidRDefault="00BA52B5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Roles</w:t>
            </w:r>
          </w:p>
        </w:tc>
      </w:tr>
      <w:tr w:rsidR="000C681E" w14:paraId="24432C44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903DD8B" w14:textId="77777777" w:rsidR="000C681E" w:rsidRPr="003D7555" w:rsidRDefault="000C681E" w:rsidP="000C681E">
            <w:pPr>
              <w:pStyle w:val="ListParagraph"/>
              <w:numPr>
                <w:ilvl w:val="0"/>
                <w:numId w:val="2"/>
              </w:numPr>
            </w:pPr>
          </w:p>
        </w:tc>
        <w:tc>
          <w:tcPr>
            <w:tcW w:w="2721" w:type="dxa"/>
          </w:tcPr>
          <w:p w14:paraId="045705A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TenantId</w:t>
            </w:r>
          </w:p>
        </w:tc>
        <w:tc>
          <w:tcPr>
            <w:tcW w:w="1910" w:type="dxa"/>
          </w:tcPr>
          <w:p w14:paraId="1980773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A43A8">
              <w:t>int</w:t>
            </w:r>
          </w:p>
        </w:tc>
        <w:tc>
          <w:tcPr>
            <w:tcW w:w="610" w:type="dxa"/>
          </w:tcPr>
          <w:p w14:paraId="706A3E8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6ED170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098857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3644E2A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0BB6D70A" w14:textId="1A56E81D" w:rsidR="000C681E" w:rsidRDefault="00BA52B5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340" w:type="dxa"/>
          </w:tcPr>
          <w:p w14:paraId="006455FB" w14:textId="4B4F098D" w:rsidR="000C681E" w:rsidRDefault="00BA52B5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</w:tbl>
    <w:p w14:paraId="478DC156" w14:textId="232EDF5F" w:rsidR="000C681E" w:rsidRDefault="00733147" w:rsidP="000C681E">
      <w:pPr>
        <w:pStyle w:val="Heading4"/>
      </w:pPr>
      <w:bookmarkStart w:id="50" w:name="_Toc26375408"/>
      <w:r>
        <w:lastRenderedPageBreak/>
        <w:t>Abp</w:t>
      </w:r>
      <w:r w:rsidRPr="00A231B4">
        <w:t>Permissions</w:t>
      </w:r>
      <w:r w:rsidR="000C681E">
        <w:t>DataMinning</w:t>
      </w:r>
      <w:bookmarkEnd w:id="50"/>
    </w:p>
    <w:tbl>
      <w:tblPr>
        <w:tblStyle w:val="TableGrid10"/>
        <w:tblW w:w="15498" w:type="dxa"/>
        <w:tblLook w:val="04A0" w:firstRow="1" w:lastRow="0" w:firstColumn="1" w:lastColumn="0" w:noHBand="0" w:noVBand="1"/>
      </w:tblPr>
      <w:tblGrid>
        <w:gridCol w:w="537"/>
        <w:gridCol w:w="2721"/>
        <w:gridCol w:w="1910"/>
        <w:gridCol w:w="610"/>
        <w:gridCol w:w="630"/>
        <w:gridCol w:w="630"/>
        <w:gridCol w:w="1170"/>
        <w:gridCol w:w="4950"/>
        <w:gridCol w:w="2340"/>
      </w:tblGrid>
      <w:tr w:rsidR="000C681E" w14:paraId="734CEE5E" w14:textId="77777777" w:rsidTr="002B385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59ADC13" w14:textId="77777777" w:rsidR="000C681E" w:rsidRDefault="000C681E" w:rsidP="000C681E">
            <w:r>
              <w:t>TT</w:t>
            </w:r>
          </w:p>
        </w:tc>
        <w:tc>
          <w:tcPr>
            <w:tcW w:w="2721" w:type="dxa"/>
          </w:tcPr>
          <w:p w14:paraId="50F9CDB9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1A55FFC3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10" w:type="dxa"/>
          </w:tcPr>
          <w:p w14:paraId="70418F3D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1E21083B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744576A7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70" w:type="dxa"/>
          </w:tcPr>
          <w:p w14:paraId="27E5DFDA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950" w:type="dxa"/>
          </w:tcPr>
          <w:p w14:paraId="38C97959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340" w:type="dxa"/>
          </w:tcPr>
          <w:p w14:paraId="24412C4B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0C681E" w14:paraId="572883B8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9618408" w14:textId="77777777" w:rsidR="000C681E" w:rsidRPr="003D7555" w:rsidRDefault="000C681E" w:rsidP="00D94820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2721" w:type="dxa"/>
          </w:tcPr>
          <w:p w14:paraId="5D1318B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Id</w:t>
            </w:r>
          </w:p>
        </w:tc>
        <w:tc>
          <w:tcPr>
            <w:tcW w:w="1910" w:type="dxa"/>
          </w:tcPr>
          <w:p w14:paraId="40A847A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bigint</w:t>
            </w:r>
          </w:p>
        </w:tc>
        <w:tc>
          <w:tcPr>
            <w:tcW w:w="610" w:type="dxa"/>
          </w:tcPr>
          <w:p w14:paraId="12D282D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30F2B83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A91F9B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7D258BE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24747C54" w14:textId="0B9664EC" w:rsidR="000C681E" w:rsidRDefault="0001197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340" w:type="dxa"/>
          </w:tcPr>
          <w:p w14:paraId="23D2558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754DEA28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8521BF6" w14:textId="77777777" w:rsidR="000C681E" w:rsidRPr="003D7555" w:rsidRDefault="000C681E" w:rsidP="00D94820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2721" w:type="dxa"/>
          </w:tcPr>
          <w:p w14:paraId="11077859" w14:textId="77777777" w:rsidR="000C681E" w:rsidRPr="00DD52F4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CreationTime</w:t>
            </w:r>
          </w:p>
        </w:tc>
        <w:tc>
          <w:tcPr>
            <w:tcW w:w="1910" w:type="dxa"/>
          </w:tcPr>
          <w:p w14:paraId="66A0A8D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datetime2(7)</w:t>
            </w:r>
          </w:p>
        </w:tc>
        <w:tc>
          <w:tcPr>
            <w:tcW w:w="610" w:type="dxa"/>
          </w:tcPr>
          <w:p w14:paraId="3C7A87B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3B54D2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D5C8FB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0301C66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62456D8" w14:textId="4DFD6864" w:rsidR="000C681E" w:rsidRDefault="0001197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340" w:type="dxa"/>
          </w:tcPr>
          <w:p w14:paraId="6B2493F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0EE662C6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91D08FA" w14:textId="77777777" w:rsidR="000C681E" w:rsidRPr="003D7555" w:rsidRDefault="000C681E" w:rsidP="00D94820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2721" w:type="dxa"/>
          </w:tcPr>
          <w:p w14:paraId="79EE2FD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CreatorUserId</w:t>
            </w:r>
          </w:p>
        </w:tc>
        <w:tc>
          <w:tcPr>
            <w:tcW w:w="1910" w:type="dxa"/>
          </w:tcPr>
          <w:p w14:paraId="41AD4C5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bigint</w:t>
            </w:r>
          </w:p>
        </w:tc>
        <w:tc>
          <w:tcPr>
            <w:tcW w:w="610" w:type="dxa"/>
          </w:tcPr>
          <w:p w14:paraId="3055FF7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E3666F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8194A2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3D3DAE9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025F2E66" w14:textId="61298D8E" w:rsidR="000C681E" w:rsidRDefault="0001197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</w:t>
            </w:r>
          </w:p>
        </w:tc>
        <w:tc>
          <w:tcPr>
            <w:tcW w:w="2340" w:type="dxa"/>
          </w:tcPr>
          <w:p w14:paraId="1883AF3C" w14:textId="605E1C7C" w:rsidR="000C681E" w:rsidRDefault="0001197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0C681E" w14:paraId="643F2F17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7680578" w14:textId="77777777" w:rsidR="000C681E" w:rsidRPr="003D7555" w:rsidRDefault="000C681E" w:rsidP="00D94820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2721" w:type="dxa"/>
          </w:tcPr>
          <w:p w14:paraId="2CA6A7A2" w14:textId="47BB6CD2" w:rsidR="000C681E" w:rsidRDefault="00B1163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portId</w:t>
            </w:r>
          </w:p>
        </w:tc>
        <w:tc>
          <w:tcPr>
            <w:tcW w:w="1910" w:type="dxa"/>
          </w:tcPr>
          <w:p w14:paraId="1079BFEE" w14:textId="0D4BEB92" w:rsidR="000C681E" w:rsidRDefault="00B1163E" w:rsidP="00B11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610" w:type="dxa"/>
          </w:tcPr>
          <w:p w14:paraId="29C4CB4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DB7370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8C64E3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6AB3BC5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0C4D5B81" w14:textId="24B0759D" w:rsidR="000C681E" w:rsidRDefault="00B1163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báo cáo</w:t>
            </w:r>
          </w:p>
        </w:tc>
        <w:tc>
          <w:tcPr>
            <w:tcW w:w="2340" w:type="dxa"/>
          </w:tcPr>
          <w:p w14:paraId="0EBC2E0C" w14:textId="673C0DA8" w:rsidR="000C681E" w:rsidRDefault="00B1163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tmReports, DtmDashboard</w:t>
            </w:r>
          </w:p>
        </w:tc>
      </w:tr>
      <w:tr w:rsidR="00B1163E" w14:paraId="0B2B1E5D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8D5968C" w14:textId="77777777" w:rsidR="00B1163E" w:rsidRPr="003D7555" w:rsidRDefault="00B1163E" w:rsidP="00D94820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2721" w:type="dxa"/>
          </w:tcPr>
          <w:p w14:paraId="34FD6475" w14:textId="72A9ECC6" w:rsidR="00B1163E" w:rsidRDefault="00B1163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portType</w:t>
            </w:r>
          </w:p>
        </w:tc>
        <w:tc>
          <w:tcPr>
            <w:tcW w:w="1910" w:type="dxa"/>
          </w:tcPr>
          <w:p w14:paraId="7803B00C" w14:textId="51260A8D" w:rsidR="00B1163E" w:rsidRDefault="000F47CD" w:rsidP="00B116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</w:t>
            </w:r>
            <w:r w:rsidR="00B1163E">
              <w:t>nt</w:t>
            </w:r>
          </w:p>
        </w:tc>
        <w:tc>
          <w:tcPr>
            <w:tcW w:w="610" w:type="dxa"/>
          </w:tcPr>
          <w:p w14:paraId="4085AA81" w14:textId="77777777" w:rsidR="00B1163E" w:rsidRDefault="00B1163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2EAF14D" w14:textId="77777777" w:rsidR="00B1163E" w:rsidRDefault="00B1163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A37FA07" w14:textId="77777777" w:rsidR="00B1163E" w:rsidRDefault="00B1163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007FBD55" w14:textId="77777777" w:rsidR="00B1163E" w:rsidRDefault="00B1163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30495EBE" w14:textId="77777777" w:rsidR="00B1163E" w:rsidRDefault="00B1163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ại báo cáo:</w:t>
            </w:r>
          </w:p>
          <w:p w14:paraId="7C91BAC1" w14:textId="77777777" w:rsidR="00B1163E" w:rsidRDefault="00B1163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: Loại báo cáo</w:t>
            </w:r>
          </w:p>
          <w:p w14:paraId="3F8F10BD" w14:textId="4941CA89" w:rsidR="00B1163E" w:rsidRDefault="00B1163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: Loại bảng điều khiển</w:t>
            </w:r>
          </w:p>
        </w:tc>
        <w:tc>
          <w:tcPr>
            <w:tcW w:w="2340" w:type="dxa"/>
          </w:tcPr>
          <w:p w14:paraId="6E81F89A" w14:textId="77777777" w:rsidR="00B1163E" w:rsidRDefault="00B1163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6C1379F6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6FE700D" w14:textId="77777777" w:rsidR="000C681E" w:rsidRPr="003D7555" w:rsidRDefault="000C681E" w:rsidP="00D94820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2721" w:type="dxa"/>
          </w:tcPr>
          <w:p w14:paraId="4A1D95B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IsGranted</w:t>
            </w:r>
          </w:p>
        </w:tc>
        <w:tc>
          <w:tcPr>
            <w:tcW w:w="1910" w:type="dxa"/>
          </w:tcPr>
          <w:p w14:paraId="6C06468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bit</w:t>
            </w:r>
          </w:p>
        </w:tc>
        <w:tc>
          <w:tcPr>
            <w:tcW w:w="610" w:type="dxa"/>
          </w:tcPr>
          <w:p w14:paraId="47CCA53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0EA6E9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CA27C1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508040C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009192D7" w14:textId="77777777" w:rsidR="000C681E" w:rsidRDefault="000F47CD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 cấp quyền</w:t>
            </w:r>
          </w:p>
          <w:p w14:paraId="63983542" w14:textId="77777777" w:rsidR="000F47CD" w:rsidRDefault="000F47CD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: Được cấp quyền</w:t>
            </w:r>
          </w:p>
          <w:p w14:paraId="6341B668" w14:textId="091B13E3" w:rsidR="000F47CD" w:rsidRDefault="000F47CD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: Không được cấp quyền</w:t>
            </w:r>
          </w:p>
        </w:tc>
        <w:tc>
          <w:tcPr>
            <w:tcW w:w="2340" w:type="dxa"/>
          </w:tcPr>
          <w:p w14:paraId="6AFFA2B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089FD541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23AC6E2" w14:textId="77777777" w:rsidR="000C681E" w:rsidRPr="003D7555" w:rsidRDefault="000C681E" w:rsidP="00D94820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2721" w:type="dxa"/>
          </w:tcPr>
          <w:p w14:paraId="63EC90F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Name</w:t>
            </w:r>
          </w:p>
        </w:tc>
        <w:tc>
          <w:tcPr>
            <w:tcW w:w="1910" w:type="dxa"/>
          </w:tcPr>
          <w:p w14:paraId="0582047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nvarchar(128)</w:t>
            </w:r>
          </w:p>
        </w:tc>
        <w:tc>
          <w:tcPr>
            <w:tcW w:w="610" w:type="dxa"/>
          </w:tcPr>
          <w:p w14:paraId="67F0F2B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19C088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A00302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7443635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5845E1AE" w14:textId="4682126D" w:rsidR="000C681E" w:rsidRDefault="000F47CD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báo cáo</w:t>
            </w:r>
          </w:p>
        </w:tc>
        <w:tc>
          <w:tcPr>
            <w:tcW w:w="2340" w:type="dxa"/>
          </w:tcPr>
          <w:p w14:paraId="0BEFC68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4A6B5326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6C4D888" w14:textId="77777777" w:rsidR="000C681E" w:rsidRPr="003D7555" w:rsidRDefault="000C681E" w:rsidP="00D94820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2721" w:type="dxa"/>
          </w:tcPr>
          <w:p w14:paraId="78B3C2E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TenantId</w:t>
            </w:r>
          </w:p>
        </w:tc>
        <w:tc>
          <w:tcPr>
            <w:tcW w:w="1910" w:type="dxa"/>
          </w:tcPr>
          <w:p w14:paraId="23490E8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int</w:t>
            </w:r>
          </w:p>
        </w:tc>
        <w:tc>
          <w:tcPr>
            <w:tcW w:w="610" w:type="dxa"/>
          </w:tcPr>
          <w:p w14:paraId="44BF3F9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7F64E1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F1E3C2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05F61A0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4D5250EB" w14:textId="0208B263" w:rsidR="000C681E" w:rsidRDefault="000F47CD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340" w:type="dxa"/>
          </w:tcPr>
          <w:p w14:paraId="69F72C4C" w14:textId="4F596EA5" w:rsidR="000C681E" w:rsidRDefault="000F47CD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  <w:tr w:rsidR="000C681E" w14:paraId="6F80AF00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261B618" w14:textId="77777777" w:rsidR="000C681E" w:rsidRPr="003D7555" w:rsidRDefault="000C681E" w:rsidP="00D94820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2721" w:type="dxa"/>
          </w:tcPr>
          <w:p w14:paraId="49936FA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RoleId</w:t>
            </w:r>
          </w:p>
        </w:tc>
        <w:tc>
          <w:tcPr>
            <w:tcW w:w="1910" w:type="dxa"/>
          </w:tcPr>
          <w:p w14:paraId="382FA86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int</w:t>
            </w:r>
          </w:p>
        </w:tc>
        <w:tc>
          <w:tcPr>
            <w:tcW w:w="610" w:type="dxa"/>
          </w:tcPr>
          <w:p w14:paraId="175C0A2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0FE3D6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485897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41F7117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3E65D27B" w14:textId="041E724D" w:rsidR="000C681E" w:rsidRDefault="000F47CD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vai trò</w:t>
            </w:r>
          </w:p>
        </w:tc>
        <w:tc>
          <w:tcPr>
            <w:tcW w:w="2340" w:type="dxa"/>
          </w:tcPr>
          <w:p w14:paraId="634880C3" w14:textId="7A36A855" w:rsidR="000C681E" w:rsidRDefault="000F47CD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Roles</w:t>
            </w:r>
          </w:p>
        </w:tc>
      </w:tr>
      <w:tr w:rsidR="000C681E" w14:paraId="74E58AD5" w14:textId="77777777" w:rsidTr="002B385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6C67E00" w14:textId="77777777" w:rsidR="000C681E" w:rsidRPr="003D7555" w:rsidRDefault="000C681E" w:rsidP="00D94820">
            <w:pPr>
              <w:pStyle w:val="ListParagraph"/>
              <w:numPr>
                <w:ilvl w:val="0"/>
                <w:numId w:val="43"/>
              </w:numPr>
            </w:pPr>
          </w:p>
        </w:tc>
        <w:tc>
          <w:tcPr>
            <w:tcW w:w="2721" w:type="dxa"/>
          </w:tcPr>
          <w:p w14:paraId="77DC882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UserId</w:t>
            </w:r>
          </w:p>
        </w:tc>
        <w:tc>
          <w:tcPr>
            <w:tcW w:w="1910" w:type="dxa"/>
          </w:tcPr>
          <w:p w14:paraId="626075A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bigint</w:t>
            </w:r>
          </w:p>
        </w:tc>
        <w:tc>
          <w:tcPr>
            <w:tcW w:w="610" w:type="dxa"/>
          </w:tcPr>
          <w:p w14:paraId="298E126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A64127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C25496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3D7DDD0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2094D22C" w14:textId="3FF794C2" w:rsidR="000C681E" w:rsidRDefault="000F47CD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ời dùng</w:t>
            </w:r>
          </w:p>
        </w:tc>
        <w:tc>
          <w:tcPr>
            <w:tcW w:w="2340" w:type="dxa"/>
          </w:tcPr>
          <w:p w14:paraId="084FB529" w14:textId="436CB49D" w:rsidR="000C681E" w:rsidRDefault="000F47CD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</w:tbl>
    <w:p w14:paraId="093F4265" w14:textId="214CB398" w:rsidR="000C681E" w:rsidRPr="00FC129D" w:rsidRDefault="000C681E" w:rsidP="000C681E">
      <w:pPr>
        <w:pStyle w:val="Heading4"/>
      </w:pPr>
      <w:bookmarkStart w:id="51" w:name="_Toc26375409"/>
      <w:r>
        <w:t>Abp</w:t>
      </w:r>
      <w:r w:rsidRPr="00A231B4">
        <w:t>Permissions</w:t>
      </w:r>
      <w:bookmarkEnd w:id="51"/>
    </w:p>
    <w:tbl>
      <w:tblPr>
        <w:tblStyle w:val="TableGrid10"/>
        <w:tblW w:w="15588" w:type="dxa"/>
        <w:tblLook w:val="04A0" w:firstRow="1" w:lastRow="0" w:firstColumn="1" w:lastColumn="0" w:noHBand="0" w:noVBand="1"/>
      </w:tblPr>
      <w:tblGrid>
        <w:gridCol w:w="537"/>
        <w:gridCol w:w="2721"/>
        <w:gridCol w:w="1910"/>
        <w:gridCol w:w="610"/>
        <w:gridCol w:w="630"/>
        <w:gridCol w:w="630"/>
        <w:gridCol w:w="1170"/>
        <w:gridCol w:w="4950"/>
        <w:gridCol w:w="2430"/>
      </w:tblGrid>
      <w:tr w:rsidR="000C681E" w14:paraId="6B360424" w14:textId="77777777" w:rsidTr="009F3D2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C7E6CED" w14:textId="77777777" w:rsidR="000C681E" w:rsidRDefault="000C681E" w:rsidP="000C681E">
            <w:r>
              <w:t>TT</w:t>
            </w:r>
          </w:p>
        </w:tc>
        <w:tc>
          <w:tcPr>
            <w:tcW w:w="2721" w:type="dxa"/>
          </w:tcPr>
          <w:p w14:paraId="2925A075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2389729C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10" w:type="dxa"/>
          </w:tcPr>
          <w:p w14:paraId="6AFE96CC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43EBFEEE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4F9FBCD0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70" w:type="dxa"/>
          </w:tcPr>
          <w:p w14:paraId="3E1B54EC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950" w:type="dxa"/>
          </w:tcPr>
          <w:p w14:paraId="3995C803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430" w:type="dxa"/>
          </w:tcPr>
          <w:p w14:paraId="4226F29B" w14:textId="77777777" w:rsidR="000C681E" w:rsidRDefault="000C681E" w:rsidP="000C68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0C681E" w14:paraId="175F1675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249BF22" w14:textId="77777777" w:rsidR="000C681E" w:rsidRPr="003D7555" w:rsidRDefault="000C681E" w:rsidP="00D94820">
            <w:pPr>
              <w:pStyle w:val="ListParagraph"/>
              <w:numPr>
                <w:ilvl w:val="0"/>
                <w:numId w:val="63"/>
              </w:numPr>
            </w:pPr>
          </w:p>
        </w:tc>
        <w:tc>
          <w:tcPr>
            <w:tcW w:w="2721" w:type="dxa"/>
          </w:tcPr>
          <w:p w14:paraId="32363E1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Id</w:t>
            </w:r>
          </w:p>
        </w:tc>
        <w:tc>
          <w:tcPr>
            <w:tcW w:w="1910" w:type="dxa"/>
          </w:tcPr>
          <w:p w14:paraId="65F9B24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bigint</w:t>
            </w:r>
          </w:p>
        </w:tc>
        <w:tc>
          <w:tcPr>
            <w:tcW w:w="610" w:type="dxa"/>
          </w:tcPr>
          <w:p w14:paraId="373A370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4F5DAF1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813750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7D7E502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1D6FA75" w14:textId="7B346AA9" w:rsidR="000C681E" w:rsidRDefault="00011976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430" w:type="dxa"/>
          </w:tcPr>
          <w:p w14:paraId="5F533D2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6FD0E3F3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5ED4CF0" w14:textId="77777777" w:rsidR="000C681E" w:rsidRPr="003D7555" w:rsidRDefault="000C681E" w:rsidP="00D94820">
            <w:pPr>
              <w:pStyle w:val="ListParagraph"/>
              <w:numPr>
                <w:ilvl w:val="0"/>
                <w:numId w:val="63"/>
              </w:numPr>
            </w:pPr>
          </w:p>
        </w:tc>
        <w:tc>
          <w:tcPr>
            <w:tcW w:w="2721" w:type="dxa"/>
          </w:tcPr>
          <w:p w14:paraId="6BAD6322" w14:textId="77777777" w:rsidR="000C681E" w:rsidRPr="00DD52F4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CreationTime</w:t>
            </w:r>
          </w:p>
        </w:tc>
        <w:tc>
          <w:tcPr>
            <w:tcW w:w="1910" w:type="dxa"/>
          </w:tcPr>
          <w:p w14:paraId="75C1084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datetime2(7)</w:t>
            </w:r>
          </w:p>
        </w:tc>
        <w:tc>
          <w:tcPr>
            <w:tcW w:w="610" w:type="dxa"/>
          </w:tcPr>
          <w:p w14:paraId="0967B8F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B2F39C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DC8C95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6AE19347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ADC0838" w14:textId="07D7443F" w:rsidR="000C681E" w:rsidRDefault="00315DE0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430" w:type="dxa"/>
          </w:tcPr>
          <w:p w14:paraId="16344F3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3A5D1B9C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BC5C6BB" w14:textId="77777777" w:rsidR="000C681E" w:rsidRPr="003D7555" w:rsidRDefault="000C681E" w:rsidP="00D94820">
            <w:pPr>
              <w:pStyle w:val="ListParagraph"/>
              <w:numPr>
                <w:ilvl w:val="0"/>
                <w:numId w:val="63"/>
              </w:numPr>
            </w:pPr>
          </w:p>
        </w:tc>
        <w:tc>
          <w:tcPr>
            <w:tcW w:w="2721" w:type="dxa"/>
          </w:tcPr>
          <w:p w14:paraId="2D65CBA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CreatorUserId</w:t>
            </w:r>
          </w:p>
        </w:tc>
        <w:tc>
          <w:tcPr>
            <w:tcW w:w="1910" w:type="dxa"/>
          </w:tcPr>
          <w:p w14:paraId="35437A3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bigint</w:t>
            </w:r>
          </w:p>
        </w:tc>
        <w:tc>
          <w:tcPr>
            <w:tcW w:w="610" w:type="dxa"/>
          </w:tcPr>
          <w:p w14:paraId="78B4B66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7C62AC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864690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F1D8BE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0B8DFC43" w14:textId="316EFAE4" w:rsidR="000C681E" w:rsidRDefault="00315DE0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</w:t>
            </w:r>
          </w:p>
        </w:tc>
        <w:tc>
          <w:tcPr>
            <w:tcW w:w="2430" w:type="dxa"/>
          </w:tcPr>
          <w:p w14:paraId="61133ECD" w14:textId="15C38453" w:rsidR="000C681E" w:rsidRDefault="00315DE0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0C681E" w14:paraId="07397FED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0F9010C" w14:textId="77777777" w:rsidR="000C681E" w:rsidRPr="003D7555" w:rsidRDefault="000C681E" w:rsidP="00D94820">
            <w:pPr>
              <w:pStyle w:val="ListParagraph"/>
              <w:numPr>
                <w:ilvl w:val="0"/>
                <w:numId w:val="63"/>
              </w:numPr>
            </w:pPr>
          </w:p>
        </w:tc>
        <w:tc>
          <w:tcPr>
            <w:tcW w:w="2721" w:type="dxa"/>
          </w:tcPr>
          <w:p w14:paraId="0BA9E6E1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Discriminator</w:t>
            </w:r>
          </w:p>
        </w:tc>
        <w:tc>
          <w:tcPr>
            <w:tcW w:w="1910" w:type="dxa"/>
          </w:tcPr>
          <w:p w14:paraId="100AFE1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nvarchar(MAX)</w:t>
            </w:r>
          </w:p>
        </w:tc>
        <w:tc>
          <w:tcPr>
            <w:tcW w:w="610" w:type="dxa"/>
          </w:tcPr>
          <w:p w14:paraId="10C25C4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B59B6F4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BCC6ED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3CC5949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02E20DD8" w14:textId="05D01AFB" w:rsidR="000C681E" w:rsidRDefault="00315DE0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ân hệ</w:t>
            </w:r>
          </w:p>
        </w:tc>
        <w:tc>
          <w:tcPr>
            <w:tcW w:w="2430" w:type="dxa"/>
          </w:tcPr>
          <w:p w14:paraId="3539D8A8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1C15519E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3ED57E0" w14:textId="77777777" w:rsidR="000C681E" w:rsidRPr="003D7555" w:rsidRDefault="000C681E" w:rsidP="00D94820">
            <w:pPr>
              <w:pStyle w:val="ListParagraph"/>
              <w:numPr>
                <w:ilvl w:val="0"/>
                <w:numId w:val="63"/>
              </w:numPr>
            </w:pPr>
          </w:p>
        </w:tc>
        <w:tc>
          <w:tcPr>
            <w:tcW w:w="2721" w:type="dxa"/>
          </w:tcPr>
          <w:p w14:paraId="03510FB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IsGranted</w:t>
            </w:r>
          </w:p>
        </w:tc>
        <w:tc>
          <w:tcPr>
            <w:tcW w:w="1910" w:type="dxa"/>
          </w:tcPr>
          <w:p w14:paraId="57D54D3A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bit</w:t>
            </w:r>
          </w:p>
        </w:tc>
        <w:tc>
          <w:tcPr>
            <w:tcW w:w="610" w:type="dxa"/>
          </w:tcPr>
          <w:p w14:paraId="2D00912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9CE336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697D2C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497D477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2C01434" w14:textId="4D681BEC" w:rsidR="000C681E" w:rsidRDefault="00315DE0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 cấp quyền</w:t>
            </w:r>
          </w:p>
          <w:p w14:paraId="6F42CD6D" w14:textId="77777777" w:rsidR="00315DE0" w:rsidRDefault="00315DE0" w:rsidP="00315D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: Được cấp quyền</w:t>
            </w:r>
          </w:p>
          <w:p w14:paraId="662BD57B" w14:textId="603C6860" w:rsidR="00315DE0" w:rsidRDefault="00315DE0" w:rsidP="00315DE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: Không được cấp quyền</w:t>
            </w:r>
          </w:p>
        </w:tc>
        <w:tc>
          <w:tcPr>
            <w:tcW w:w="2430" w:type="dxa"/>
          </w:tcPr>
          <w:p w14:paraId="3AA9B86F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46410E98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8E8E553" w14:textId="77777777" w:rsidR="000C681E" w:rsidRPr="003D7555" w:rsidRDefault="000C681E" w:rsidP="00D94820">
            <w:pPr>
              <w:pStyle w:val="ListParagraph"/>
              <w:numPr>
                <w:ilvl w:val="0"/>
                <w:numId w:val="63"/>
              </w:numPr>
            </w:pPr>
          </w:p>
        </w:tc>
        <w:tc>
          <w:tcPr>
            <w:tcW w:w="2721" w:type="dxa"/>
          </w:tcPr>
          <w:p w14:paraId="19B2939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Name</w:t>
            </w:r>
          </w:p>
        </w:tc>
        <w:tc>
          <w:tcPr>
            <w:tcW w:w="1910" w:type="dxa"/>
          </w:tcPr>
          <w:p w14:paraId="72D4099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nvarchar(128)</w:t>
            </w:r>
          </w:p>
        </w:tc>
        <w:tc>
          <w:tcPr>
            <w:tcW w:w="610" w:type="dxa"/>
          </w:tcPr>
          <w:p w14:paraId="4B813050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6273F1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AACEB0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76C1BE9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01BA8107" w14:textId="285FFF32" w:rsidR="000C681E" w:rsidRDefault="00315DE0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chức năng, tính năng</w:t>
            </w:r>
          </w:p>
        </w:tc>
        <w:tc>
          <w:tcPr>
            <w:tcW w:w="2430" w:type="dxa"/>
          </w:tcPr>
          <w:p w14:paraId="6AF4A3E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0C681E" w14:paraId="5C3310DA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8D9ABD1" w14:textId="77777777" w:rsidR="000C681E" w:rsidRPr="003D7555" w:rsidRDefault="000C681E" w:rsidP="00D94820">
            <w:pPr>
              <w:pStyle w:val="ListParagraph"/>
              <w:numPr>
                <w:ilvl w:val="0"/>
                <w:numId w:val="63"/>
              </w:numPr>
            </w:pPr>
          </w:p>
        </w:tc>
        <w:tc>
          <w:tcPr>
            <w:tcW w:w="2721" w:type="dxa"/>
          </w:tcPr>
          <w:p w14:paraId="61A15F85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TenantId</w:t>
            </w:r>
          </w:p>
        </w:tc>
        <w:tc>
          <w:tcPr>
            <w:tcW w:w="1910" w:type="dxa"/>
          </w:tcPr>
          <w:p w14:paraId="06DA4F0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int</w:t>
            </w:r>
          </w:p>
        </w:tc>
        <w:tc>
          <w:tcPr>
            <w:tcW w:w="610" w:type="dxa"/>
          </w:tcPr>
          <w:p w14:paraId="0017887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1DB9999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0A03DE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1E748F2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8A5A8A2" w14:textId="1D565A5C" w:rsidR="000C681E" w:rsidRDefault="00315DE0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430" w:type="dxa"/>
          </w:tcPr>
          <w:p w14:paraId="06433ACA" w14:textId="67972EB6" w:rsidR="000C681E" w:rsidRDefault="00315DE0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  <w:tr w:rsidR="000C681E" w14:paraId="24CF124D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E1A6140" w14:textId="77777777" w:rsidR="000C681E" w:rsidRPr="003D7555" w:rsidRDefault="000C681E" w:rsidP="00D94820">
            <w:pPr>
              <w:pStyle w:val="ListParagraph"/>
              <w:numPr>
                <w:ilvl w:val="0"/>
                <w:numId w:val="63"/>
              </w:numPr>
            </w:pPr>
          </w:p>
        </w:tc>
        <w:tc>
          <w:tcPr>
            <w:tcW w:w="2721" w:type="dxa"/>
          </w:tcPr>
          <w:p w14:paraId="451196D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RoleId</w:t>
            </w:r>
          </w:p>
        </w:tc>
        <w:tc>
          <w:tcPr>
            <w:tcW w:w="1910" w:type="dxa"/>
          </w:tcPr>
          <w:p w14:paraId="4ED5621E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int</w:t>
            </w:r>
          </w:p>
        </w:tc>
        <w:tc>
          <w:tcPr>
            <w:tcW w:w="610" w:type="dxa"/>
          </w:tcPr>
          <w:p w14:paraId="6B21FDD3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2137B3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069E43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4965BF0B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5F5EDC64" w14:textId="65260049" w:rsidR="000C681E" w:rsidRDefault="00315DE0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vai trò</w:t>
            </w:r>
          </w:p>
        </w:tc>
        <w:tc>
          <w:tcPr>
            <w:tcW w:w="2430" w:type="dxa"/>
          </w:tcPr>
          <w:p w14:paraId="5539C889" w14:textId="2A61376C" w:rsidR="000C681E" w:rsidRDefault="00315DE0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Roles</w:t>
            </w:r>
          </w:p>
        </w:tc>
      </w:tr>
      <w:tr w:rsidR="000C681E" w14:paraId="7ADDF4BC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6FDE858" w14:textId="77777777" w:rsidR="000C681E" w:rsidRPr="003D7555" w:rsidRDefault="000C681E" w:rsidP="00D94820">
            <w:pPr>
              <w:pStyle w:val="ListParagraph"/>
              <w:numPr>
                <w:ilvl w:val="0"/>
                <w:numId w:val="63"/>
              </w:numPr>
            </w:pPr>
          </w:p>
        </w:tc>
        <w:tc>
          <w:tcPr>
            <w:tcW w:w="2721" w:type="dxa"/>
          </w:tcPr>
          <w:p w14:paraId="45C73FA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UserId</w:t>
            </w:r>
          </w:p>
        </w:tc>
        <w:tc>
          <w:tcPr>
            <w:tcW w:w="1910" w:type="dxa"/>
          </w:tcPr>
          <w:p w14:paraId="07E2A32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D52F4">
              <w:t>bigint</w:t>
            </w:r>
          </w:p>
        </w:tc>
        <w:tc>
          <w:tcPr>
            <w:tcW w:w="610" w:type="dxa"/>
          </w:tcPr>
          <w:p w14:paraId="1C9A81DD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E74BB92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F4CCA66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0FFD765C" w14:textId="77777777" w:rsidR="000C681E" w:rsidRDefault="000C681E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09B26FF5" w14:textId="0F23E5D3" w:rsidR="000C681E" w:rsidRDefault="00315DE0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ời dùng</w:t>
            </w:r>
          </w:p>
        </w:tc>
        <w:tc>
          <w:tcPr>
            <w:tcW w:w="2430" w:type="dxa"/>
          </w:tcPr>
          <w:p w14:paraId="1D7DB6E3" w14:textId="063E534B" w:rsidR="000C681E" w:rsidRDefault="00315DE0" w:rsidP="000C68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</w:tbl>
    <w:p w14:paraId="0791E0A1" w14:textId="655249A0" w:rsidR="00256CDE" w:rsidRDefault="000C681E" w:rsidP="00256CDE">
      <w:pPr>
        <w:pStyle w:val="Heading3"/>
      </w:pPr>
      <w:bookmarkStart w:id="52" w:name="_Toc26375410"/>
      <w:r>
        <w:t xml:space="preserve">Quản lý </w:t>
      </w:r>
      <w:r w:rsidR="00256CDE">
        <w:t>người dùng</w:t>
      </w:r>
      <w:bookmarkEnd w:id="52"/>
    </w:p>
    <w:p w14:paraId="12F4F8A8" w14:textId="56FB6FA1" w:rsidR="00256CDE" w:rsidRDefault="00256CDE" w:rsidP="00256CDE">
      <w:pPr>
        <w:pStyle w:val="Heading4"/>
      </w:pPr>
      <w:bookmarkStart w:id="53" w:name="_Toc26375411"/>
      <w:r>
        <w:t>AbpUser</w:t>
      </w:r>
      <w:bookmarkEnd w:id="53"/>
    </w:p>
    <w:tbl>
      <w:tblPr>
        <w:tblStyle w:val="TableGrid10"/>
        <w:tblW w:w="15588" w:type="dxa"/>
        <w:tblLook w:val="04A0" w:firstRow="1" w:lastRow="0" w:firstColumn="1" w:lastColumn="0" w:noHBand="0" w:noVBand="1"/>
      </w:tblPr>
      <w:tblGrid>
        <w:gridCol w:w="537"/>
        <w:gridCol w:w="3883"/>
        <w:gridCol w:w="1886"/>
        <w:gridCol w:w="597"/>
        <w:gridCol w:w="612"/>
        <w:gridCol w:w="615"/>
        <w:gridCol w:w="1065"/>
        <w:gridCol w:w="4055"/>
        <w:gridCol w:w="2338"/>
      </w:tblGrid>
      <w:tr w:rsidR="001812EE" w14:paraId="58F47B08" w14:textId="77777777" w:rsidTr="009F3D2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B2C7F59" w14:textId="77777777" w:rsidR="00256CDE" w:rsidRDefault="00256CDE" w:rsidP="00D5496A">
            <w:r>
              <w:t>TT</w:t>
            </w:r>
          </w:p>
        </w:tc>
        <w:tc>
          <w:tcPr>
            <w:tcW w:w="2721" w:type="dxa"/>
          </w:tcPr>
          <w:p w14:paraId="651E40A9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54A39099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10" w:type="dxa"/>
          </w:tcPr>
          <w:p w14:paraId="21EF2B6E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6F61D960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17DD1D7B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70" w:type="dxa"/>
          </w:tcPr>
          <w:p w14:paraId="18C0B6DA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950" w:type="dxa"/>
          </w:tcPr>
          <w:p w14:paraId="34338165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430" w:type="dxa"/>
          </w:tcPr>
          <w:p w14:paraId="36F7BC02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1812EE" w14:paraId="5C683500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620C7BC" w14:textId="77777777" w:rsidR="00256CDE" w:rsidRPr="003D7555" w:rsidRDefault="00256CDE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229B4B5E" w14:textId="13709C14" w:rsidR="00256CDE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Id</w:t>
            </w:r>
          </w:p>
        </w:tc>
        <w:tc>
          <w:tcPr>
            <w:tcW w:w="1910" w:type="dxa"/>
          </w:tcPr>
          <w:p w14:paraId="3AA72758" w14:textId="18FBC729" w:rsidR="00256CDE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610" w:type="dxa"/>
          </w:tcPr>
          <w:p w14:paraId="399D3EC6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607E09AB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E45D9DC" w14:textId="54AF771D" w:rsidR="00256CDE" w:rsidRDefault="00DD3C50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38C3A69D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44DB98C5" w14:textId="5F335E72" w:rsidR="00256CDE" w:rsidRDefault="00B017BA" w:rsidP="00FE3CD0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</w:t>
            </w:r>
            <w:r w:rsidR="00FE3CD0">
              <w:t>ă</w:t>
            </w:r>
            <w:r>
              <w:t>ng</w:t>
            </w:r>
          </w:p>
        </w:tc>
        <w:tc>
          <w:tcPr>
            <w:tcW w:w="2430" w:type="dxa"/>
          </w:tcPr>
          <w:p w14:paraId="37809F33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65734023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4C63A29" w14:textId="77777777" w:rsidR="00256CDE" w:rsidRPr="003D7555" w:rsidRDefault="00256CDE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63B205B8" w14:textId="53BF2A7C" w:rsidR="00256CDE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AccessFailedCount</w:t>
            </w:r>
          </w:p>
        </w:tc>
        <w:tc>
          <w:tcPr>
            <w:tcW w:w="1910" w:type="dxa"/>
          </w:tcPr>
          <w:p w14:paraId="3F9240FB" w14:textId="046C5EFF" w:rsidR="00256CDE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610" w:type="dxa"/>
          </w:tcPr>
          <w:p w14:paraId="68D3AE8E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BDC6178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093F0F0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768F17CD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A9113F9" w14:textId="6A58B6AF" w:rsidR="00256CDE" w:rsidRDefault="00D30CE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lần truy cập thất bại</w:t>
            </w:r>
          </w:p>
        </w:tc>
        <w:tc>
          <w:tcPr>
            <w:tcW w:w="2430" w:type="dxa"/>
          </w:tcPr>
          <w:p w14:paraId="5AB82513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579F1318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17070AF" w14:textId="77777777" w:rsidR="00256CDE" w:rsidRPr="003D7555" w:rsidRDefault="00256CDE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219FA79E" w14:textId="766DC1A9" w:rsidR="00256CDE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AuthenticationSource</w:t>
            </w:r>
          </w:p>
        </w:tc>
        <w:tc>
          <w:tcPr>
            <w:tcW w:w="1910" w:type="dxa"/>
          </w:tcPr>
          <w:p w14:paraId="04EE1B2A" w14:textId="2E19F57D" w:rsidR="00256CDE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64)</w:t>
            </w:r>
          </w:p>
        </w:tc>
        <w:tc>
          <w:tcPr>
            <w:tcW w:w="610" w:type="dxa"/>
          </w:tcPr>
          <w:p w14:paraId="3D94C7AA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FBCA173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28A6057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219EBFDA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232C44B" w14:textId="313B1A59" w:rsidR="00256CDE" w:rsidRDefault="00D30CE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uồn xác thực</w:t>
            </w:r>
          </w:p>
        </w:tc>
        <w:tc>
          <w:tcPr>
            <w:tcW w:w="2430" w:type="dxa"/>
          </w:tcPr>
          <w:p w14:paraId="50A150A1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52415B68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CAC5B0F" w14:textId="77777777" w:rsidR="00256CDE" w:rsidRPr="003D7555" w:rsidRDefault="00256CDE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4B2E1209" w14:textId="41B06459" w:rsidR="00256CDE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ConcurrencyStamp</w:t>
            </w:r>
          </w:p>
        </w:tc>
        <w:tc>
          <w:tcPr>
            <w:tcW w:w="1910" w:type="dxa"/>
          </w:tcPr>
          <w:p w14:paraId="4176B6F7" w14:textId="298448AA" w:rsidR="00256CDE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128)</w:t>
            </w:r>
          </w:p>
        </w:tc>
        <w:tc>
          <w:tcPr>
            <w:tcW w:w="610" w:type="dxa"/>
          </w:tcPr>
          <w:p w14:paraId="0255F774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702C8D3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0DF1C87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0A56114E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22E2A1E6" w14:textId="2AA24D87" w:rsidR="00256CDE" w:rsidRDefault="00C168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ã đồng bộ</w:t>
            </w:r>
          </w:p>
        </w:tc>
        <w:tc>
          <w:tcPr>
            <w:tcW w:w="2430" w:type="dxa"/>
          </w:tcPr>
          <w:p w14:paraId="6B69BB3F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6D3FAC3F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05C7C39" w14:textId="77777777" w:rsidR="00256CDE" w:rsidRPr="003D7555" w:rsidRDefault="00256CDE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67166F92" w14:textId="716473EA" w:rsidR="00256CDE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CreationTime</w:t>
            </w:r>
          </w:p>
        </w:tc>
        <w:tc>
          <w:tcPr>
            <w:tcW w:w="1910" w:type="dxa"/>
          </w:tcPr>
          <w:p w14:paraId="62C31E36" w14:textId="46D4811D" w:rsidR="00256CDE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time2(7)</w:t>
            </w:r>
          </w:p>
        </w:tc>
        <w:tc>
          <w:tcPr>
            <w:tcW w:w="610" w:type="dxa"/>
          </w:tcPr>
          <w:p w14:paraId="726AE637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A0EBBB4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2439545" w14:textId="63B9D4C8" w:rsidR="00256CDE" w:rsidRDefault="00DD3C50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25C270B4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2F6A6DF4" w14:textId="27A2B154" w:rsidR="00256CDE" w:rsidRDefault="00D30CE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430" w:type="dxa"/>
          </w:tcPr>
          <w:p w14:paraId="2108E4D6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629242BD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7B7BFEC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0F4AB028" w14:textId="50D97B5A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CreatorUserId</w:t>
            </w:r>
          </w:p>
        </w:tc>
        <w:tc>
          <w:tcPr>
            <w:tcW w:w="1910" w:type="dxa"/>
          </w:tcPr>
          <w:p w14:paraId="3F54A5D4" w14:textId="7526F001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610" w:type="dxa"/>
          </w:tcPr>
          <w:p w14:paraId="2D6A91CE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C6852DE" w14:textId="7F59285D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793FEFFA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24E6483A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316D9D08" w14:textId="25FFC041" w:rsidR="00D5496A" w:rsidRDefault="00D30CE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</w:t>
            </w:r>
          </w:p>
        </w:tc>
        <w:tc>
          <w:tcPr>
            <w:tcW w:w="2430" w:type="dxa"/>
          </w:tcPr>
          <w:p w14:paraId="552E0C14" w14:textId="6D6847EA" w:rsidR="00D5496A" w:rsidRDefault="00D30CE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1812EE" w14:paraId="10B3A72D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214FF08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1A888856" w14:textId="422FE685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DeleterUserId</w:t>
            </w:r>
          </w:p>
        </w:tc>
        <w:tc>
          <w:tcPr>
            <w:tcW w:w="1910" w:type="dxa"/>
          </w:tcPr>
          <w:p w14:paraId="02E30817" w14:textId="640F6DB0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610" w:type="dxa"/>
          </w:tcPr>
          <w:p w14:paraId="5AB9FA59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BC617AE" w14:textId="23751E4E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6987358A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031DEC58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2E008D17" w14:textId="5DC057B6" w:rsidR="00D5496A" w:rsidRDefault="00D30CE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xóa</w:t>
            </w:r>
          </w:p>
        </w:tc>
        <w:tc>
          <w:tcPr>
            <w:tcW w:w="2430" w:type="dxa"/>
          </w:tcPr>
          <w:p w14:paraId="663169C5" w14:textId="7D4E3CAF" w:rsidR="00D5496A" w:rsidRDefault="00D30CE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1812EE" w14:paraId="6C1B9081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FD1C687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1DBA026F" w14:textId="0FE860E4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DeletionTime</w:t>
            </w:r>
          </w:p>
        </w:tc>
        <w:tc>
          <w:tcPr>
            <w:tcW w:w="1910" w:type="dxa"/>
          </w:tcPr>
          <w:p w14:paraId="03FC2A8E" w14:textId="19EFA925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time2(7)</w:t>
            </w:r>
          </w:p>
        </w:tc>
        <w:tc>
          <w:tcPr>
            <w:tcW w:w="610" w:type="dxa"/>
          </w:tcPr>
          <w:p w14:paraId="7BF92EF9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18BF8CD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1D48B25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21EAC689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46CF432C" w14:textId="212E9062" w:rsidR="00D5496A" w:rsidRDefault="00D30CE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xóa</w:t>
            </w:r>
          </w:p>
        </w:tc>
        <w:tc>
          <w:tcPr>
            <w:tcW w:w="2430" w:type="dxa"/>
          </w:tcPr>
          <w:p w14:paraId="1850BAD1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69E46D0E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3109ACF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1F0FCC18" w14:textId="5D56EFA0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EmailAddress</w:t>
            </w:r>
          </w:p>
        </w:tc>
        <w:tc>
          <w:tcPr>
            <w:tcW w:w="1910" w:type="dxa"/>
          </w:tcPr>
          <w:p w14:paraId="3C1586D7" w14:textId="102CF8F0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hcar(256)</w:t>
            </w:r>
          </w:p>
        </w:tc>
        <w:tc>
          <w:tcPr>
            <w:tcW w:w="610" w:type="dxa"/>
          </w:tcPr>
          <w:p w14:paraId="20E2C2F2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65D736A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A217782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30F29370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50F0807" w14:textId="5131F3A4" w:rsidR="00D5496A" w:rsidRDefault="00D30CE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ịa chỉ Email</w:t>
            </w:r>
          </w:p>
        </w:tc>
        <w:tc>
          <w:tcPr>
            <w:tcW w:w="2430" w:type="dxa"/>
          </w:tcPr>
          <w:p w14:paraId="0CB3D44E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158F0FB1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ADE8E18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46FE331E" w14:textId="62263667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EmailConfirmationCode</w:t>
            </w:r>
          </w:p>
        </w:tc>
        <w:tc>
          <w:tcPr>
            <w:tcW w:w="1910" w:type="dxa"/>
          </w:tcPr>
          <w:p w14:paraId="20FBDE3E" w14:textId="6996B72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328)</w:t>
            </w:r>
          </w:p>
        </w:tc>
        <w:tc>
          <w:tcPr>
            <w:tcW w:w="610" w:type="dxa"/>
          </w:tcPr>
          <w:p w14:paraId="7989A9EA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1487B75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4B4FE50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6E8D0F7D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349812BD" w14:textId="0948240F" w:rsidR="00D5496A" w:rsidRDefault="00D30CE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ã xác nhận Email</w:t>
            </w:r>
          </w:p>
        </w:tc>
        <w:tc>
          <w:tcPr>
            <w:tcW w:w="2430" w:type="dxa"/>
          </w:tcPr>
          <w:p w14:paraId="4913BEE4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5283C91B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213B426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48F2D7BE" w14:textId="70AFAF7F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IsActive</w:t>
            </w:r>
          </w:p>
        </w:tc>
        <w:tc>
          <w:tcPr>
            <w:tcW w:w="1910" w:type="dxa"/>
          </w:tcPr>
          <w:p w14:paraId="274B67DF" w14:textId="035CE49E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610" w:type="dxa"/>
          </w:tcPr>
          <w:p w14:paraId="12DCAA4F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67E5970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839F521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27DCBDA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7778B2F" w14:textId="7A0F0BD5" w:rsidR="00D5496A" w:rsidRDefault="00D30CE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 kích hoạt</w:t>
            </w:r>
          </w:p>
          <w:p w14:paraId="100B3663" w14:textId="77777777" w:rsidR="00D30CE6" w:rsidRDefault="00D30CE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: Đã kích hoạt</w:t>
            </w:r>
          </w:p>
          <w:p w14:paraId="3F02545E" w14:textId="4E6F2048" w:rsidR="00D30CE6" w:rsidRDefault="00D30CE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: Chưa kích hoạt</w:t>
            </w:r>
          </w:p>
        </w:tc>
        <w:tc>
          <w:tcPr>
            <w:tcW w:w="2430" w:type="dxa"/>
          </w:tcPr>
          <w:p w14:paraId="576B82BF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797E70D4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7FA0BB9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5EA08229" w14:textId="1F8B8436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IsDeleted</w:t>
            </w:r>
          </w:p>
        </w:tc>
        <w:tc>
          <w:tcPr>
            <w:tcW w:w="1910" w:type="dxa"/>
          </w:tcPr>
          <w:p w14:paraId="4EAE4373" w14:textId="0C50FD33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610" w:type="dxa"/>
          </w:tcPr>
          <w:p w14:paraId="0E5E637A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61B0AD9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67C0444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3EBC91F3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37F95BC0" w14:textId="77777777" w:rsidR="00D5496A" w:rsidRDefault="00D30CE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 xóa bản ghi:</w:t>
            </w:r>
          </w:p>
          <w:p w14:paraId="49E829B2" w14:textId="77777777" w:rsidR="00D30CE6" w:rsidRDefault="00D30CE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: Đã xóa</w:t>
            </w:r>
          </w:p>
          <w:p w14:paraId="6337EAAC" w14:textId="18C47663" w:rsidR="00D30CE6" w:rsidRDefault="00D30CE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: Chưa xóa</w:t>
            </w:r>
          </w:p>
        </w:tc>
        <w:tc>
          <w:tcPr>
            <w:tcW w:w="2430" w:type="dxa"/>
          </w:tcPr>
          <w:p w14:paraId="7332A8B1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607DB7FF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E87A4C4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44C8C09B" w14:textId="5F57EC39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IsEmailConfirmed</w:t>
            </w:r>
          </w:p>
        </w:tc>
        <w:tc>
          <w:tcPr>
            <w:tcW w:w="1910" w:type="dxa"/>
          </w:tcPr>
          <w:p w14:paraId="6491C622" w14:textId="50D65D5E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610" w:type="dxa"/>
          </w:tcPr>
          <w:p w14:paraId="476AFFA9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EDED327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5577A6C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380079CB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AC04F24" w14:textId="77777777" w:rsidR="00D30CE6" w:rsidRDefault="00D30CE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 gửi email xác nhận:</w:t>
            </w:r>
          </w:p>
          <w:p w14:paraId="0CB3A3A2" w14:textId="53FA3300" w:rsidR="00D30CE6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: C</w:t>
            </w:r>
            <w:r w:rsidR="00D30CE6">
              <w:t>ó gửi email</w:t>
            </w:r>
          </w:p>
          <w:p w14:paraId="054D44A1" w14:textId="008CECD3" w:rsidR="00D30CE6" w:rsidRDefault="00D30CE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0: Không gửi email </w:t>
            </w:r>
          </w:p>
        </w:tc>
        <w:tc>
          <w:tcPr>
            <w:tcW w:w="2430" w:type="dxa"/>
          </w:tcPr>
          <w:p w14:paraId="004E8CD7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74AD5CC7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CBE0E45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32364542" w14:textId="52C54C1D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IsLockoutEnabled</w:t>
            </w:r>
          </w:p>
        </w:tc>
        <w:tc>
          <w:tcPr>
            <w:tcW w:w="1910" w:type="dxa"/>
          </w:tcPr>
          <w:p w14:paraId="670BC6CC" w14:textId="381DDFAA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610" w:type="dxa"/>
          </w:tcPr>
          <w:p w14:paraId="49D6676F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14AF9AC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45907FC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169439D9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30CE6126" w14:textId="77777777" w:rsidR="00D5496A" w:rsidRDefault="00D30CE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tài khoản tự động:</w:t>
            </w:r>
          </w:p>
          <w:p w14:paraId="23CB3A50" w14:textId="77777777" w:rsidR="00D30CE6" w:rsidRDefault="00D30CE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: Có khóa tài khoản</w:t>
            </w:r>
          </w:p>
          <w:p w14:paraId="4F7BF181" w14:textId="146542CD" w:rsidR="00D30CE6" w:rsidRDefault="00D30CE6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: Không tự động khóa tài khoản</w:t>
            </w:r>
          </w:p>
        </w:tc>
        <w:tc>
          <w:tcPr>
            <w:tcW w:w="2430" w:type="dxa"/>
          </w:tcPr>
          <w:p w14:paraId="60ECBA21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35F5B546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7C33181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064EDAF6" w14:textId="68613525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IsPhoneNumberConfirmed</w:t>
            </w:r>
          </w:p>
        </w:tc>
        <w:tc>
          <w:tcPr>
            <w:tcW w:w="1910" w:type="dxa"/>
          </w:tcPr>
          <w:p w14:paraId="1A32D295" w14:textId="5E350B8C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610" w:type="dxa"/>
          </w:tcPr>
          <w:p w14:paraId="2AC54EFC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E73DD81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E059466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671AF4AE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2BA3AD7" w14:textId="77777777" w:rsidR="00D5496A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 xác nhận qua số điện thoại:</w:t>
            </w:r>
          </w:p>
          <w:p w14:paraId="37D7E41B" w14:textId="295B02F5" w:rsidR="001812EE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: Có xác thực</w:t>
            </w:r>
          </w:p>
          <w:p w14:paraId="10299925" w14:textId="2FB9A12B" w:rsidR="001812EE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: Không xác thực</w:t>
            </w:r>
          </w:p>
        </w:tc>
        <w:tc>
          <w:tcPr>
            <w:tcW w:w="2430" w:type="dxa"/>
          </w:tcPr>
          <w:p w14:paraId="26E4E36E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62833417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FA2917C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4AB44672" w14:textId="3B97C347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IsTwoFactorEnabled</w:t>
            </w:r>
          </w:p>
        </w:tc>
        <w:tc>
          <w:tcPr>
            <w:tcW w:w="1910" w:type="dxa"/>
          </w:tcPr>
          <w:p w14:paraId="00FF5BC2" w14:textId="3AC2D62E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610" w:type="dxa"/>
          </w:tcPr>
          <w:p w14:paraId="5F6FDADF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12C7C18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2A19D48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0D1B909A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793A912" w14:textId="77777777" w:rsidR="00D5496A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ó xác thực 2 bước:</w:t>
            </w:r>
          </w:p>
          <w:p w14:paraId="1F4B5456" w14:textId="77777777" w:rsidR="001812EE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: Có</w:t>
            </w:r>
          </w:p>
          <w:p w14:paraId="75871553" w14:textId="1DD15CAC" w:rsidR="001812EE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: Không</w:t>
            </w:r>
          </w:p>
        </w:tc>
        <w:tc>
          <w:tcPr>
            <w:tcW w:w="2430" w:type="dxa"/>
          </w:tcPr>
          <w:p w14:paraId="5A49F685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492FA424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18DB534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346D34A7" w14:textId="2697022D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LastModificationTime</w:t>
            </w:r>
          </w:p>
        </w:tc>
        <w:tc>
          <w:tcPr>
            <w:tcW w:w="1910" w:type="dxa"/>
          </w:tcPr>
          <w:p w14:paraId="5C89BD50" w14:textId="2D84D073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time2(7)</w:t>
            </w:r>
          </w:p>
        </w:tc>
        <w:tc>
          <w:tcPr>
            <w:tcW w:w="610" w:type="dxa"/>
          </w:tcPr>
          <w:p w14:paraId="2B3098D1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263578E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8229CF5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22EC2997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59045461" w14:textId="79D9C9A7" w:rsidR="00D5496A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chỉnh sửa cuối</w:t>
            </w:r>
          </w:p>
        </w:tc>
        <w:tc>
          <w:tcPr>
            <w:tcW w:w="2430" w:type="dxa"/>
          </w:tcPr>
          <w:p w14:paraId="1625F4DE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5BCFA917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EFF4045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015176E7" w14:textId="3F042807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LastModifierUserId</w:t>
            </w:r>
          </w:p>
        </w:tc>
        <w:tc>
          <w:tcPr>
            <w:tcW w:w="1910" w:type="dxa"/>
          </w:tcPr>
          <w:p w14:paraId="2D4B3B9C" w14:textId="5D72A0D6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610" w:type="dxa"/>
          </w:tcPr>
          <w:p w14:paraId="3A3A9249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40ACBDA" w14:textId="509145FD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5D3B5DBC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4987D2BB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AAC3D2D" w14:textId="0EA16882" w:rsidR="00D5496A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chỉnh sửa cuối</w:t>
            </w:r>
          </w:p>
        </w:tc>
        <w:tc>
          <w:tcPr>
            <w:tcW w:w="2430" w:type="dxa"/>
          </w:tcPr>
          <w:p w14:paraId="3CB3E11B" w14:textId="62142600" w:rsidR="00D5496A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1812EE" w14:paraId="07C58246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F309AE8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76B3909B" w14:textId="50445574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LockoutEndDateUtc</w:t>
            </w:r>
          </w:p>
        </w:tc>
        <w:tc>
          <w:tcPr>
            <w:tcW w:w="1910" w:type="dxa"/>
          </w:tcPr>
          <w:p w14:paraId="61BF7617" w14:textId="6AD90418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time2(7)</w:t>
            </w:r>
          </w:p>
        </w:tc>
        <w:tc>
          <w:tcPr>
            <w:tcW w:w="610" w:type="dxa"/>
          </w:tcPr>
          <w:p w14:paraId="0922489E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3489D55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3C887BE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0F0C50E8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6888655" w14:textId="0B2F8ABB" w:rsidR="00D5496A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ời gian ngừng hoạt động người dùng </w:t>
            </w:r>
          </w:p>
        </w:tc>
        <w:tc>
          <w:tcPr>
            <w:tcW w:w="2430" w:type="dxa"/>
          </w:tcPr>
          <w:p w14:paraId="1E96519C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12C53B7C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41DA3AC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001CAD38" w14:textId="3557BAA7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Name</w:t>
            </w:r>
          </w:p>
        </w:tc>
        <w:tc>
          <w:tcPr>
            <w:tcW w:w="1910" w:type="dxa"/>
          </w:tcPr>
          <w:p w14:paraId="672DE581" w14:textId="7C3C36C5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64)</w:t>
            </w:r>
          </w:p>
        </w:tc>
        <w:tc>
          <w:tcPr>
            <w:tcW w:w="610" w:type="dxa"/>
          </w:tcPr>
          <w:p w14:paraId="66CA6D7D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ED744A6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3719841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7EACA82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6567AF59" w14:textId="16264172" w:rsidR="00D5496A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người dùng</w:t>
            </w:r>
          </w:p>
        </w:tc>
        <w:tc>
          <w:tcPr>
            <w:tcW w:w="2430" w:type="dxa"/>
          </w:tcPr>
          <w:p w14:paraId="55BEC62B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353B18A2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BAEA1DB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05841F43" w14:textId="4D33DD7B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NormalizedEmailAddress</w:t>
            </w:r>
          </w:p>
        </w:tc>
        <w:tc>
          <w:tcPr>
            <w:tcW w:w="1910" w:type="dxa"/>
          </w:tcPr>
          <w:p w14:paraId="38B00982" w14:textId="25BE9B88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hcar(256)</w:t>
            </w:r>
          </w:p>
        </w:tc>
        <w:tc>
          <w:tcPr>
            <w:tcW w:w="610" w:type="dxa"/>
          </w:tcPr>
          <w:p w14:paraId="54699498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1767949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917DF33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3DAA721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064A83A5" w14:textId="0B4117DE" w:rsidR="00D5496A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ịa chỉ email chuẩn hóa</w:t>
            </w:r>
          </w:p>
        </w:tc>
        <w:tc>
          <w:tcPr>
            <w:tcW w:w="2430" w:type="dxa"/>
          </w:tcPr>
          <w:p w14:paraId="73A8FE92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1F4A911D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24539B9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14C450BE" w14:textId="0B8E104B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NormalizedUserName</w:t>
            </w:r>
          </w:p>
        </w:tc>
        <w:tc>
          <w:tcPr>
            <w:tcW w:w="1910" w:type="dxa"/>
          </w:tcPr>
          <w:p w14:paraId="4A5A3707" w14:textId="098277DC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256)</w:t>
            </w:r>
          </w:p>
        </w:tc>
        <w:tc>
          <w:tcPr>
            <w:tcW w:w="610" w:type="dxa"/>
          </w:tcPr>
          <w:p w14:paraId="01FDF59E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6C45B5C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5F18B4D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0E79E042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49CFF9E" w14:textId="4915C1A4" w:rsidR="00D5496A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đăng nhập chuẩn hóa</w:t>
            </w:r>
          </w:p>
        </w:tc>
        <w:tc>
          <w:tcPr>
            <w:tcW w:w="2430" w:type="dxa"/>
          </w:tcPr>
          <w:p w14:paraId="460740B7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7D589675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4803A8B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0652BFE4" w14:textId="427AD60A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Password</w:t>
            </w:r>
          </w:p>
        </w:tc>
        <w:tc>
          <w:tcPr>
            <w:tcW w:w="1910" w:type="dxa"/>
          </w:tcPr>
          <w:p w14:paraId="2F9835B1" w14:textId="20910AD8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128)</w:t>
            </w:r>
          </w:p>
        </w:tc>
        <w:tc>
          <w:tcPr>
            <w:tcW w:w="610" w:type="dxa"/>
          </w:tcPr>
          <w:p w14:paraId="7D50930D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7264C11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340E2D9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B4B5AEC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74EC037F" w14:textId="5959ACCF" w:rsidR="00D5496A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ật khẩu đăng nhập</w:t>
            </w:r>
          </w:p>
        </w:tc>
        <w:tc>
          <w:tcPr>
            <w:tcW w:w="2430" w:type="dxa"/>
          </w:tcPr>
          <w:p w14:paraId="1D4F1154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75775845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9FA436B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70F955BB" w14:textId="6D7A3B31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PasswordResetCode</w:t>
            </w:r>
          </w:p>
        </w:tc>
        <w:tc>
          <w:tcPr>
            <w:tcW w:w="1910" w:type="dxa"/>
          </w:tcPr>
          <w:p w14:paraId="285ADC6C" w14:textId="6C91741D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328)</w:t>
            </w:r>
          </w:p>
        </w:tc>
        <w:tc>
          <w:tcPr>
            <w:tcW w:w="610" w:type="dxa"/>
          </w:tcPr>
          <w:p w14:paraId="40C6EDE1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AA0B7FE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2BF4A49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2F91C982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06EC44CA" w14:textId="462A1BEA" w:rsidR="00D5496A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ã thiết lập lại mật khẩu</w:t>
            </w:r>
          </w:p>
        </w:tc>
        <w:tc>
          <w:tcPr>
            <w:tcW w:w="2430" w:type="dxa"/>
          </w:tcPr>
          <w:p w14:paraId="3117B494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521E9CB8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97549E6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53A0F9AF" w14:textId="2E756134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PhoneNumber</w:t>
            </w:r>
          </w:p>
        </w:tc>
        <w:tc>
          <w:tcPr>
            <w:tcW w:w="1910" w:type="dxa"/>
          </w:tcPr>
          <w:p w14:paraId="61979573" w14:textId="2EE1CCF3" w:rsidR="00D5496A" w:rsidRDefault="009D7504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32)</w:t>
            </w:r>
          </w:p>
        </w:tc>
        <w:tc>
          <w:tcPr>
            <w:tcW w:w="610" w:type="dxa"/>
          </w:tcPr>
          <w:p w14:paraId="0F4D45AE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276E314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5F238F4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787FB570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566090DB" w14:textId="41E53E9E" w:rsidR="00D5496A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iện thoại</w:t>
            </w:r>
          </w:p>
        </w:tc>
        <w:tc>
          <w:tcPr>
            <w:tcW w:w="2430" w:type="dxa"/>
          </w:tcPr>
          <w:p w14:paraId="51A21579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6F0A7BD8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DA08D97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5364A336" w14:textId="07CECA64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ProfilePictureId</w:t>
            </w:r>
          </w:p>
        </w:tc>
        <w:tc>
          <w:tcPr>
            <w:tcW w:w="1910" w:type="dxa"/>
          </w:tcPr>
          <w:p w14:paraId="56D621C9" w14:textId="283FAA39" w:rsidR="00D5496A" w:rsidRDefault="009D7504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niqueidentifier</w:t>
            </w:r>
          </w:p>
        </w:tc>
        <w:tc>
          <w:tcPr>
            <w:tcW w:w="610" w:type="dxa"/>
          </w:tcPr>
          <w:p w14:paraId="6FDB0DAF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1A8E178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6DE8BD8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22A78961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104E12A7" w14:textId="7AF5E72D" w:rsidR="00D5496A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ảnh đại diện</w:t>
            </w:r>
          </w:p>
        </w:tc>
        <w:tc>
          <w:tcPr>
            <w:tcW w:w="2430" w:type="dxa"/>
          </w:tcPr>
          <w:p w14:paraId="1E2E3DED" w14:textId="52536340" w:rsidR="00D5496A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BinaryObjects</w:t>
            </w:r>
          </w:p>
        </w:tc>
      </w:tr>
      <w:tr w:rsidR="001812EE" w14:paraId="626CFF32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D8BB324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036446AC" w14:textId="236DC6B3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SecurityStamp</w:t>
            </w:r>
          </w:p>
        </w:tc>
        <w:tc>
          <w:tcPr>
            <w:tcW w:w="1910" w:type="dxa"/>
          </w:tcPr>
          <w:p w14:paraId="38F7D8C0" w14:textId="480A87F6" w:rsidR="00D5496A" w:rsidRDefault="009D7504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128)</w:t>
            </w:r>
          </w:p>
        </w:tc>
        <w:tc>
          <w:tcPr>
            <w:tcW w:w="610" w:type="dxa"/>
          </w:tcPr>
          <w:p w14:paraId="1743144C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36E5339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A7B5A3E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2941E0A1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5F534DBD" w14:textId="578DDF31" w:rsidR="00D5496A" w:rsidRDefault="0080308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ã b</w:t>
            </w:r>
            <w:r w:rsidR="001812EE">
              <w:t>ảo mật</w:t>
            </w:r>
          </w:p>
        </w:tc>
        <w:tc>
          <w:tcPr>
            <w:tcW w:w="2430" w:type="dxa"/>
          </w:tcPr>
          <w:p w14:paraId="19DA2FEB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1F1C33C2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60BEB69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0252E82D" w14:textId="0CA54B81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ShouldChangePasswordOnNextLogin</w:t>
            </w:r>
          </w:p>
        </w:tc>
        <w:tc>
          <w:tcPr>
            <w:tcW w:w="1910" w:type="dxa"/>
          </w:tcPr>
          <w:p w14:paraId="41A1AF55" w14:textId="43A8D7B0" w:rsidR="00D5496A" w:rsidRDefault="009D7504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610" w:type="dxa"/>
          </w:tcPr>
          <w:p w14:paraId="72D0376E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8EB68DA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A2250A2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17C1DBC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28DF458F" w14:textId="77777777" w:rsidR="00D5496A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Có thay đổi mật khẩu lần đăng nhập </w:t>
            </w:r>
            <w:r>
              <w:lastRenderedPageBreak/>
              <w:t>đầu tiên không?</w:t>
            </w:r>
          </w:p>
          <w:p w14:paraId="5A66AABA" w14:textId="77777777" w:rsidR="001812EE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: Có thay đổi</w:t>
            </w:r>
          </w:p>
          <w:p w14:paraId="218D88B2" w14:textId="745D347D" w:rsidR="001812EE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: Không thay đổi</w:t>
            </w:r>
          </w:p>
        </w:tc>
        <w:tc>
          <w:tcPr>
            <w:tcW w:w="2430" w:type="dxa"/>
          </w:tcPr>
          <w:p w14:paraId="4DC1CE82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2FC98C0E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E2D2ECB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26691151" w14:textId="727398CD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Surname</w:t>
            </w:r>
          </w:p>
        </w:tc>
        <w:tc>
          <w:tcPr>
            <w:tcW w:w="1910" w:type="dxa"/>
          </w:tcPr>
          <w:p w14:paraId="27CA15BC" w14:textId="4491E0CA" w:rsidR="00D5496A" w:rsidRDefault="009D7504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64)</w:t>
            </w:r>
          </w:p>
        </w:tc>
        <w:tc>
          <w:tcPr>
            <w:tcW w:w="610" w:type="dxa"/>
          </w:tcPr>
          <w:p w14:paraId="0EB0A7D0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A229A39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C835760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25BBA91C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2B536998" w14:textId="19B96BC7" w:rsidR="00D5496A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ọ người dùng</w:t>
            </w:r>
          </w:p>
        </w:tc>
        <w:tc>
          <w:tcPr>
            <w:tcW w:w="2430" w:type="dxa"/>
          </w:tcPr>
          <w:p w14:paraId="3A06BE91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6A27B2ED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8B7128E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024FC461" w14:textId="643EAF8E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TenantId</w:t>
            </w:r>
          </w:p>
        </w:tc>
        <w:tc>
          <w:tcPr>
            <w:tcW w:w="1910" w:type="dxa"/>
          </w:tcPr>
          <w:p w14:paraId="492D7B34" w14:textId="7E40EFB8" w:rsidR="00D5496A" w:rsidRDefault="009D7504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610" w:type="dxa"/>
          </w:tcPr>
          <w:p w14:paraId="70DC5C0C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0C42741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022BBDD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1F8DB932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1B067794" w14:textId="67190D86" w:rsidR="00D5496A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430" w:type="dxa"/>
          </w:tcPr>
          <w:p w14:paraId="62261605" w14:textId="59C66240" w:rsidR="00D5496A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  <w:tr w:rsidR="001812EE" w14:paraId="1BBA5908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7D7B7D5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59B455DF" w14:textId="3CE9B47D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UserName</w:t>
            </w:r>
          </w:p>
        </w:tc>
        <w:tc>
          <w:tcPr>
            <w:tcW w:w="1910" w:type="dxa"/>
          </w:tcPr>
          <w:p w14:paraId="764F30A3" w14:textId="04C1D831" w:rsidR="00D5496A" w:rsidRDefault="009D7504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256)</w:t>
            </w:r>
          </w:p>
        </w:tc>
        <w:tc>
          <w:tcPr>
            <w:tcW w:w="610" w:type="dxa"/>
          </w:tcPr>
          <w:p w14:paraId="5709DB3E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02CC772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0EC25CC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3E72E497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58B85AC2" w14:textId="5E4AB2ED" w:rsidR="00D5496A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đăng nhập</w:t>
            </w:r>
          </w:p>
        </w:tc>
        <w:tc>
          <w:tcPr>
            <w:tcW w:w="2430" w:type="dxa"/>
          </w:tcPr>
          <w:p w14:paraId="337E9F84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6944011E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4D6FFB2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071C21CA" w14:textId="60A38F55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SignInToken</w:t>
            </w:r>
          </w:p>
        </w:tc>
        <w:tc>
          <w:tcPr>
            <w:tcW w:w="1910" w:type="dxa"/>
          </w:tcPr>
          <w:p w14:paraId="5D48F8DB" w14:textId="3825838A" w:rsidR="00D5496A" w:rsidRDefault="009D7504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max)</w:t>
            </w:r>
          </w:p>
        </w:tc>
        <w:tc>
          <w:tcPr>
            <w:tcW w:w="610" w:type="dxa"/>
          </w:tcPr>
          <w:p w14:paraId="537FC56B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7C58E3C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0EE7103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76723210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15F795F0" w14:textId="5D9AA939" w:rsidR="00D5496A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oken đăng nhập</w:t>
            </w:r>
          </w:p>
        </w:tc>
        <w:tc>
          <w:tcPr>
            <w:tcW w:w="2430" w:type="dxa"/>
          </w:tcPr>
          <w:p w14:paraId="563FD10F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59AC123D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F635261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505C40B6" w14:textId="5AC2DBBD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SignInTokenExpireTimeUtc</w:t>
            </w:r>
          </w:p>
        </w:tc>
        <w:tc>
          <w:tcPr>
            <w:tcW w:w="1910" w:type="dxa"/>
          </w:tcPr>
          <w:p w14:paraId="7E2B5F0E" w14:textId="2DF2521F" w:rsidR="00D5496A" w:rsidRDefault="009D7504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time2(7)</w:t>
            </w:r>
          </w:p>
        </w:tc>
        <w:tc>
          <w:tcPr>
            <w:tcW w:w="610" w:type="dxa"/>
          </w:tcPr>
          <w:p w14:paraId="60EA8D3A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138CEB4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B5E80B2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137BF413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154F345A" w14:textId="2CA271EA" w:rsidR="00D5496A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sử dụng token đăng nhập</w:t>
            </w:r>
          </w:p>
        </w:tc>
        <w:tc>
          <w:tcPr>
            <w:tcW w:w="2430" w:type="dxa"/>
          </w:tcPr>
          <w:p w14:paraId="1A98240F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812EE" w14:paraId="793D77DB" w14:textId="77777777" w:rsidTr="009F3D2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C602D2D" w14:textId="77777777" w:rsidR="00D5496A" w:rsidRPr="003D7555" w:rsidRDefault="00D5496A" w:rsidP="00D94820">
            <w:pPr>
              <w:pStyle w:val="ListParagraph"/>
              <w:numPr>
                <w:ilvl w:val="0"/>
                <w:numId w:val="42"/>
              </w:numPr>
            </w:pPr>
          </w:p>
        </w:tc>
        <w:tc>
          <w:tcPr>
            <w:tcW w:w="2721" w:type="dxa"/>
          </w:tcPr>
          <w:p w14:paraId="60B1D65C" w14:textId="55224F7F" w:rsidR="00D5496A" w:rsidRP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496A">
              <w:t>GoogleAuthenticatorKey</w:t>
            </w:r>
          </w:p>
        </w:tc>
        <w:tc>
          <w:tcPr>
            <w:tcW w:w="1910" w:type="dxa"/>
          </w:tcPr>
          <w:p w14:paraId="21797E69" w14:textId="74CF6612" w:rsidR="00D5496A" w:rsidRDefault="009D7504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max)</w:t>
            </w:r>
          </w:p>
        </w:tc>
        <w:tc>
          <w:tcPr>
            <w:tcW w:w="610" w:type="dxa"/>
          </w:tcPr>
          <w:p w14:paraId="4CF346B4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BEC48F3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2B758C9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6ED5EDEF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950" w:type="dxa"/>
          </w:tcPr>
          <w:p w14:paraId="2015DEA4" w14:textId="3C683735" w:rsidR="00D5496A" w:rsidRDefault="001812E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ác thực bằng key google</w:t>
            </w:r>
          </w:p>
        </w:tc>
        <w:tc>
          <w:tcPr>
            <w:tcW w:w="2430" w:type="dxa"/>
          </w:tcPr>
          <w:p w14:paraId="020AF3F4" w14:textId="77777777" w:rsidR="00D5496A" w:rsidRDefault="00D549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69EA597D" w14:textId="00CE5BE8" w:rsidR="00256CDE" w:rsidRDefault="00256CDE" w:rsidP="00256CDE">
      <w:pPr>
        <w:pStyle w:val="Heading4"/>
      </w:pPr>
      <w:bookmarkStart w:id="54" w:name="_Toc26375412"/>
      <w:r>
        <w:t>AbpUserTokens</w:t>
      </w:r>
      <w:bookmarkEnd w:id="54"/>
    </w:p>
    <w:tbl>
      <w:tblPr>
        <w:tblStyle w:val="TableGrid10"/>
        <w:tblW w:w="15588" w:type="dxa"/>
        <w:tblLook w:val="04A0" w:firstRow="1" w:lastRow="0" w:firstColumn="1" w:lastColumn="0" w:noHBand="0" w:noVBand="1"/>
      </w:tblPr>
      <w:tblGrid>
        <w:gridCol w:w="537"/>
        <w:gridCol w:w="2631"/>
        <w:gridCol w:w="1910"/>
        <w:gridCol w:w="550"/>
        <w:gridCol w:w="550"/>
        <w:gridCol w:w="620"/>
        <w:gridCol w:w="1230"/>
        <w:gridCol w:w="5400"/>
        <w:gridCol w:w="2160"/>
      </w:tblGrid>
      <w:tr w:rsidR="00256CDE" w14:paraId="1DADD92D" w14:textId="77777777" w:rsidTr="0052000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E905C76" w14:textId="77777777" w:rsidR="00256CDE" w:rsidRDefault="00256CDE" w:rsidP="00D5496A">
            <w:r>
              <w:t>TT</w:t>
            </w:r>
          </w:p>
        </w:tc>
        <w:tc>
          <w:tcPr>
            <w:tcW w:w="2631" w:type="dxa"/>
          </w:tcPr>
          <w:p w14:paraId="03381348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194860BD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550" w:type="dxa"/>
          </w:tcPr>
          <w:p w14:paraId="08B3F341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550" w:type="dxa"/>
          </w:tcPr>
          <w:p w14:paraId="7A87BEC1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20" w:type="dxa"/>
          </w:tcPr>
          <w:p w14:paraId="44ADF084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230" w:type="dxa"/>
          </w:tcPr>
          <w:p w14:paraId="5FF0E246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5400" w:type="dxa"/>
          </w:tcPr>
          <w:p w14:paraId="37258DF8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160" w:type="dxa"/>
          </w:tcPr>
          <w:p w14:paraId="36C42435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256CDE" w14:paraId="1FBFF391" w14:textId="77777777" w:rsidTr="005200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171579C" w14:textId="77777777" w:rsidR="00256CDE" w:rsidRPr="003D7555" w:rsidRDefault="00256CDE" w:rsidP="00D94820">
            <w:pPr>
              <w:pStyle w:val="ListParagraph"/>
              <w:numPr>
                <w:ilvl w:val="0"/>
                <w:numId w:val="62"/>
              </w:numPr>
            </w:pPr>
          </w:p>
        </w:tc>
        <w:tc>
          <w:tcPr>
            <w:tcW w:w="2631" w:type="dxa"/>
          </w:tcPr>
          <w:p w14:paraId="643AC15A" w14:textId="2E6BCC1C" w:rsidR="00256CDE" w:rsidRDefault="00962EF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910" w:type="dxa"/>
          </w:tcPr>
          <w:p w14:paraId="3D18970D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2(30)</w:t>
            </w:r>
          </w:p>
        </w:tc>
        <w:tc>
          <w:tcPr>
            <w:tcW w:w="550" w:type="dxa"/>
          </w:tcPr>
          <w:p w14:paraId="7367A323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550" w:type="dxa"/>
          </w:tcPr>
          <w:p w14:paraId="69EA789D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20" w:type="dxa"/>
          </w:tcPr>
          <w:p w14:paraId="63220576" w14:textId="6178A3BD" w:rsidR="00256CDE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30" w:type="dxa"/>
          </w:tcPr>
          <w:p w14:paraId="2B386552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2D93D262" w14:textId="4132A794" w:rsidR="00256CDE" w:rsidRDefault="00B8606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160" w:type="dxa"/>
          </w:tcPr>
          <w:p w14:paraId="1AFABA0B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676326FF" w14:textId="77777777" w:rsidTr="005200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1EFC4AA" w14:textId="77777777" w:rsidR="00256CDE" w:rsidRPr="003D7555" w:rsidRDefault="00256CDE" w:rsidP="00D94820">
            <w:pPr>
              <w:pStyle w:val="ListParagraph"/>
              <w:numPr>
                <w:ilvl w:val="0"/>
                <w:numId w:val="62"/>
              </w:numPr>
            </w:pPr>
          </w:p>
        </w:tc>
        <w:tc>
          <w:tcPr>
            <w:tcW w:w="2631" w:type="dxa"/>
          </w:tcPr>
          <w:p w14:paraId="06587013" w14:textId="50C90516" w:rsidR="00256CDE" w:rsidRDefault="00962EF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ginProvider</w:t>
            </w:r>
          </w:p>
        </w:tc>
        <w:tc>
          <w:tcPr>
            <w:tcW w:w="1910" w:type="dxa"/>
          </w:tcPr>
          <w:p w14:paraId="09D032DE" w14:textId="7829B4AE" w:rsidR="00256CDE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128)</w:t>
            </w:r>
          </w:p>
        </w:tc>
        <w:tc>
          <w:tcPr>
            <w:tcW w:w="550" w:type="dxa"/>
          </w:tcPr>
          <w:p w14:paraId="133C1756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035809EC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20" w:type="dxa"/>
          </w:tcPr>
          <w:p w14:paraId="638167BE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30" w:type="dxa"/>
          </w:tcPr>
          <w:p w14:paraId="7675C906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1FADE5B1" w14:textId="28EED847" w:rsidR="00256CDE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uồn đăng nhập</w:t>
            </w:r>
          </w:p>
        </w:tc>
        <w:tc>
          <w:tcPr>
            <w:tcW w:w="2160" w:type="dxa"/>
          </w:tcPr>
          <w:p w14:paraId="6D516A2D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17EF0F6B" w14:textId="77777777" w:rsidTr="005200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1DBFF25" w14:textId="77777777" w:rsidR="00256CDE" w:rsidRPr="003D7555" w:rsidRDefault="00256CDE" w:rsidP="00D94820">
            <w:pPr>
              <w:pStyle w:val="ListParagraph"/>
              <w:numPr>
                <w:ilvl w:val="0"/>
                <w:numId w:val="62"/>
              </w:numPr>
            </w:pPr>
          </w:p>
        </w:tc>
        <w:tc>
          <w:tcPr>
            <w:tcW w:w="2631" w:type="dxa"/>
          </w:tcPr>
          <w:p w14:paraId="4FD8079B" w14:textId="70865495" w:rsidR="00256CDE" w:rsidRDefault="00962EF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1910" w:type="dxa"/>
          </w:tcPr>
          <w:p w14:paraId="2DA8A4FE" w14:textId="6CB337CC" w:rsidR="00256CDE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128)</w:t>
            </w:r>
          </w:p>
        </w:tc>
        <w:tc>
          <w:tcPr>
            <w:tcW w:w="550" w:type="dxa"/>
          </w:tcPr>
          <w:p w14:paraId="39CE7C64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4186D32F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20" w:type="dxa"/>
          </w:tcPr>
          <w:p w14:paraId="6C607728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30" w:type="dxa"/>
          </w:tcPr>
          <w:p w14:paraId="4BC82581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585395F6" w14:textId="31CD2791" w:rsidR="00256CDE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token</w:t>
            </w:r>
          </w:p>
        </w:tc>
        <w:tc>
          <w:tcPr>
            <w:tcW w:w="2160" w:type="dxa"/>
          </w:tcPr>
          <w:p w14:paraId="19ACDEE1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6975D136" w14:textId="77777777" w:rsidTr="005200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92F3FC2" w14:textId="77777777" w:rsidR="00256CDE" w:rsidRPr="003D7555" w:rsidRDefault="00256CDE" w:rsidP="00D94820">
            <w:pPr>
              <w:pStyle w:val="ListParagraph"/>
              <w:numPr>
                <w:ilvl w:val="0"/>
                <w:numId w:val="62"/>
              </w:numPr>
            </w:pPr>
          </w:p>
        </w:tc>
        <w:tc>
          <w:tcPr>
            <w:tcW w:w="2631" w:type="dxa"/>
          </w:tcPr>
          <w:p w14:paraId="34ADBEAF" w14:textId="610024BD" w:rsidR="00256CDE" w:rsidRDefault="00962EF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na</w:t>
            </w:r>
            <w:r w:rsidR="00AA12FA">
              <w:t>nt</w:t>
            </w:r>
            <w:r>
              <w:t>Id</w:t>
            </w:r>
          </w:p>
        </w:tc>
        <w:tc>
          <w:tcPr>
            <w:tcW w:w="1910" w:type="dxa"/>
          </w:tcPr>
          <w:p w14:paraId="087904D0" w14:textId="170F2AAC" w:rsidR="00256CDE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550" w:type="dxa"/>
          </w:tcPr>
          <w:p w14:paraId="25BA4CBF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771F032A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20" w:type="dxa"/>
          </w:tcPr>
          <w:p w14:paraId="7BC962E8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30" w:type="dxa"/>
          </w:tcPr>
          <w:p w14:paraId="77E459D6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0E5754D1" w14:textId="03BB12E0" w:rsidR="00256CDE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160" w:type="dxa"/>
          </w:tcPr>
          <w:p w14:paraId="475D82F5" w14:textId="1E6D2D4E" w:rsidR="00256CDE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  <w:tr w:rsidR="00256CDE" w14:paraId="49CB12F4" w14:textId="77777777" w:rsidTr="005200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7E7E725" w14:textId="77777777" w:rsidR="00256CDE" w:rsidRPr="003D7555" w:rsidRDefault="00256CDE" w:rsidP="00D94820">
            <w:pPr>
              <w:pStyle w:val="ListParagraph"/>
              <w:numPr>
                <w:ilvl w:val="0"/>
                <w:numId w:val="62"/>
              </w:numPr>
            </w:pPr>
          </w:p>
        </w:tc>
        <w:tc>
          <w:tcPr>
            <w:tcW w:w="2631" w:type="dxa"/>
          </w:tcPr>
          <w:p w14:paraId="469B712D" w14:textId="63D29DE3" w:rsidR="00256CDE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UserId </w:t>
            </w:r>
          </w:p>
        </w:tc>
        <w:tc>
          <w:tcPr>
            <w:tcW w:w="1910" w:type="dxa"/>
          </w:tcPr>
          <w:p w14:paraId="5451930E" w14:textId="606AB80A" w:rsidR="00256CDE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550" w:type="dxa"/>
          </w:tcPr>
          <w:p w14:paraId="58835368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41239605" w14:textId="2B4647EC" w:rsidR="00256CDE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20" w:type="dxa"/>
          </w:tcPr>
          <w:p w14:paraId="0D3F2479" w14:textId="726319C6" w:rsidR="00256CDE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30" w:type="dxa"/>
          </w:tcPr>
          <w:p w14:paraId="4A66E397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6835E315" w14:textId="3E2B1303" w:rsidR="00256CDE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ời dùng</w:t>
            </w:r>
          </w:p>
        </w:tc>
        <w:tc>
          <w:tcPr>
            <w:tcW w:w="2160" w:type="dxa"/>
          </w:tcPr>
          <w:p w14:paraId="7655848D" w14:textId="0DDBAC72" w:rsidR="00256CDE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AA12FA" w14:paraId="169DC548" w14:textId="77777777" w:rsidTr="005200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B676368" w14:textId="77777777" w:rsidR="00AA12FA" w:rsidRPr="003D7555" w:rsidRDefault="00AA12FA" w:rsidP="00D94820">
            <w:pPr>
              <w:pStyle w:val="ListParagraph"/>
              <w:numPr>
                <w:ilvl w:val="0"/>
                <w:numId w:val="62"/>
              </w:numPr>
            </w:pPr>
          </w:p>
        </w:tc>
        <w:tc>
          <w:tcPr>
            <w:tcW w:w="2631" w:type="dxa"/>
          </w:tcPr>
          <w:p w14:paraId="785D8051" w14:textId="6B70A139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</w:t>
            </w:r>
          </w:p>
        </w:tc>
        <w:tc>
          <w:tcPr>
            <w:tcW w:w="1910" w:type="dxa"/>
          </w:tcPr>
          <w:p w14:paraId="3610A73A" w14:textId="7D998A5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125)</w:t>
            </w:r>
          </w:p>
        </w:tc>
        <w:tc>
          <w:tcPr>
            <w:tcW w:w="550" w:type="dxa"/>
          </w:tcPr>
          <w:p w14:paraId="37EC2307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79089DE7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20" w:type="dxa"/>
          </w:tcPr>
          <w:p w14:paraId="5A9EA95E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30" w:type="dxa"/>
          </w:tcPr>
          <w:p w14:paraId="13D45E22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552BEFCE" w14:textId="484E074D" w:rsidR="00AA12FA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iá trị</w:t>
            </w:r>
          </w:p>
        </w:tc>
        <w:tc>
          <w:tcPr>
            <w:tcW w:w="2160" w:type="dxa"/>
          </w:tcPr>
          <w:p w14:paraId="119B872F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A12FA" w14:paraId="4398B748" w14:textId="77777777" w:rsidTr="005200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44945B8" w14:textId="77777777" w:rsidR="00AA12FA" w:rsidRPr="003D7555" w:rsidRDefault="00AA12FA" w:rsidP="00D94820">
            <w:pPr>
              <w:pStyle w:val="ListParagraph"/>
              <w:numPr>
                <w:ilvl w:val="0"/>
                <w:numId w:val="62"/>
              </w:numPr>
            </w:pPr>
          </w:p>
        </w:tc>
        <w:tc>
          <w:tcPr>
            <w:tcW w:w="2631" w:type="dxa"/>
          </w:tcPr>
          <w:p w14:paraId="2A046901" w14:textId="3457B7A1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xprireDate</w:t>
            </w:r>
          </w:p>
        </w:tc>
        <w:tc>
          <w:tcPr>
            <w:tcW w:w="1910" w:type="dxa"/>
          </w:tcPr>
          <w:p w14:paraId="063D17F2" w14:textId="5C153FFB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time2(7)</w:t>
            </w:r>
          </w:p>
        </w:tc>
        <w:tc>
          <w:tcPr>
            <w:tcW w:w="550" w:type="dxa"/>
          </w:tcPr>
          <w:p w14:paraId="70CC4473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676AF00D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20" w:type="dxa"/>
          </w:tcPr>
          <w:p w14:paraId="0C8821BB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30" w:type="dxa"/>
          </w:tcPr>
          <w:p w14:paraId="5D82B1D6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79ED53B4" w14:textId="0E40CB4E" w:rsidR="00AA12FA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ày hết hạn</w:t>
            </w:r>
          </w:p>
        </w:tc>
        <w:tc>
          <w:tcPr>
            <w:tcW w:w="2160" w:type="dxa"/>
          </w:tcPr>
          <w:p w14:paraId="20B10EFD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450E5" w14:paraId="03275CE0" w14:textId="77777777" w:rsidTr="0052000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33D6969" w14:textId="77777777" w:rsidR="00F450E5" w:rsidRPr="003D7555" w:rsidRDefault="00F450E5" w:rsidP="00D94820">
            <w:pPr>
              <w:pStyle w:val="ListParagraph"/>
              <w:numPr>
                <w:ilvl w:val="0"/>
                <w:numId w:val="62"/>
              </w:numPr>
            </w:pPr>
          </w:p>
        </w:tc>
        <w:tc>
          <w:tcPr>
            <w:tcW w:w="2631" w:type="dxa"/>
          </w:tcPr>
          <w:p w14:paraId="6601937F" w14:textId="77777777" w:rsidR="00F450E5" w:rsidRDefault="00F450E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10" w:type="dxa"/>
          </w:tcPr>
          <w:p w14:paraId="65844B60" w14:textId="77777777" w:rsidR="00F450E5" w:rsidRDefault="00F450E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1F4C835C" w14:textId="77777777" w:rsidR="00F450E5" w:rsidRDefault="00F450E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55581FF6" w14:textId="77777777" w:rsidR="00F450E5" w:rsidRDefault="00F450E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20" w:type="dxa"/>
          </w:tcPr>
          <w:p w14:paraId="30CEFB68" w14:textId="77777777" w:rsidR="00F450E5" w:rsidRDefault="00F450E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30" w:type="dxa"/>
          </w:tcPr>
          <w:p w14:paraId="0F8F92DC" w14:textId="77777777" w:rsidR="00F450E5" w:rsidRDefault="00F450E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1201BFBE" w14:textId="77777777" w:rsidR="00F450E5" w:rsidRDefault="00F450E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14:paraId="682589E1" w14:textId="77777777" w:rsidR="00F450E5" w:rsidRDefault="00F450E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6568DB87" w14:textId="5D7AB33B" w:rsidR="00256CDE" w:rsidRDefault="00256CDE" w:rsidP="00256CDE">
      <w:pPr>
        <w:pStyle w:val="Heading4"/>
      </w:pPr>
      <w:bookmarkStart w:id="55" w:name="_Toc26375413"/>
      <w:r>
        <w:t>AbpUserAccounts</w:t>
      </w:r>
      <w:bookmarkEnd w:id="55"/>
    </w:p>
    <w:tbl>
      <w:tblPr>
        <w:tblStyle w:val="TableGrid10"/>
        <w:tblW w:w="15588" w:type="dxa"/>
        <w:tblLook w:val="04A0" w:firstRow="1" w:lastRow="0" w:firstColumn="1" w:lastColumn="0" w:noHBand="0" w:noVBand="1"/>
      </w:tblPr>
      <w:tblGrid>
        <w:gridCol w:w="537"/>
        <w:gridCol w:w="2631"/>
        <w:gridCol w:w="1910"/>
        <w:gridCol w:w="610"/>
        <w:gridCol w:w="550"/>
        <w:gridCol w:w="563"/>
        <w:gridCol w:w="1227"/>
        <w:gridCol w:w="5400"/>
        <w:gridCol w:w="2160"/>
      </w:tblGrid>
      <w:tr w:rsidR="00256CDE" w14:paraId="67064B63" w14:textId="77777777" w:rsidTr="00CA3B6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871566D" w14:textId="77777777" w:rsidR="00256CDE" w:rsidRDefault="00256CDE" w:rsidP="00D5496A">
            <w:r>
              <w:t>TT</w:t>
            </w:r>
          </w:p>
        </w:tc>
        <w:tc>
          <w:tcPr>
            <w:tcW w:w="2631" w:type="dxa"/>
          </w:tcPr>
          <w:p w14:paraId="7F0D38E9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394D2E04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10" w:type="dxa"/>
          </w:tcPr>
          <w:p w14:paraId="60EB3488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550" w:type="dxa"/>
          </w:tcPr>
          <w:p w14:paraId="3A4B2085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563" w:type="dxa"/>
          </w:tcPr>
          <w:p w14:paraId="6F2B635C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227" w:type="dxa"/>
          </w:tcPr>
          <w:p w14:paraId="6E8FA07A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5400" w:type="dxa"/>
          </w:tcPr>
          <w:p w14:paraId="170C636E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160" w:type="dxa"/>
          </w:tcPr>
          <w:p w14:paraId="514F3738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256CDE" w14:paraId="491DD89B" w14:textId="77777777" w:rsidTr="00CA3B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7871251" w14:textId="77777777" w:rsidR="00256CDE" w:rsidRPr="003D7555" w:rsidRDefault="00256CDE" w:rsidP="00D94820">
            <w:pPr>
              <w:pStyle w:val="ListParagraph"/>
              <w:numPr>
                <w:ilvl w:val="0"/>
                <w:numId w:val="61"/>
              </w:numPr>
            </w:pPr>
          </w:p>
        </w:tc>
        <w:tc>
          <w:tcPr>
            <w:tcW w:w="2631" w:type="dxa"/>
          </w:tcPr>
          <w:p w14:paraId="13D6A936" w14:textId="15424DA6" w:rsidR="00256CDE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910" w:type="dxa"/>
          </w:tcPr>
          <w:p w14:paraId="2D2632CB" w14:textId="4D121E9E" w:rsidR="00256CDE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610" w:type="dxa"/>
          </w:tcPr>
          <w:p w14:paraId="2D7755BC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550" w:type="dxa"/>
          </w:tcPr>
          <w:p w14:paraId="5620EBC8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4802335E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27" w:type="dxa"/>
          </w:tcPr>
          <w:p w14:paraId="17798394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2BB983DB" w14:textId="4BD44599" w:rsidR="00256CDE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ăng</w:t>
            </w:r>
          </w:p>
        </w:tc>
        <w:tc>
          <w:tcPr>
            <w:tcW w:w="2160" w:type="dxa"/>
          </w:tcPr>
          <w:p w14:paraId="07044027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77E956BA" w14:textId="77777777" w:rsidTr="00CA3B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90B943E" w14:textId="77777777" w:rsidR="00256CDE" w:rsidRPr="003D7555" w:rsidRDefault="00256CDE" w:rsidP="00D94820">
            <w:pPr>
              <w:pStyle w:val="ListParagraph"/>
              <w:numPr>
                <w:ilvl w:val="0"/>
                <w:numId w:val="61"/>
              </w:numPr>
            </w:pPr>
          </w:p>
        </w:tc>
        <w:tc>
          <w:tcPr>
            <w:tcW w:w="2631" w:type="dxa"/>
          </w:tcPr>
          <w:p w14:paraId="6C42D182" w14:textId="130CB8F6" w:rsidR="00256CDE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reationTime</w:t>
            </w:r>
          </w:p>
        </w:tc>
        <w:tc>
          <w:tcPr>
            <w:tcW w:w="1910" w:type="dxa"/>
          </w:tcPr>
          <w:p w14:paraId="5A6C50E6" w14:textId="26DA12BA" w:rsidR="00256CDE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time2(7)</w:t>
            </w:r>
          </w:p>
        </w:tc>
        <w:tc>
          <w:tcPr>
            <w:tcW w:w="610" w:type="dxa"/>
          </w:tcPr>
          <w:p w14:paraId="08687E52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2BC2BF72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69373FF8" w14:textId="2745777E" w:rsidR="00256CDE" w:rsidRDefault="00CA3B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27" w:type="dxa"/>
          </w:tcPr>
          <w:p w14:paraId="079DF8D8" w14:textId="2390D677" w:rsidR="00256CDE" w:rsidRDefault="00CA3B6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5400" w:type="dxa"/>
          </w:tcPr>
          <w:p w14:paraId="52603196" w14:textId="52C8D0E8" w:rsidR="00256CDE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160" w:type="dxa"/>
          </w:tcPr>
          <w:p w14:paraId="4F5B2D65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2F88E342" w14:textId="77777777" w:rsidTr="00CA3B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DB11202" w14:textId="77777777" w:rsidR="00256CDE" w:rsidRPr="003D7555" w:rsidRDefault="00256CDE" w:rsidP="00D94820">
            <w:pPr>
              <w:pStyle w:val="ListParagraph"/>
              <w:numPr>
                <w:ilvl w:val="0"/>
                <w:numId w:val="61"/>
              </w:numPr>
            </w:pPr>
          </w:p>
        </w:tc>
        <w:tc>
          <w:tcPr>
            <w:tcW w:w="2631" w:type="dxa"/>
          </w:tcPr>
          <w:p w14:paraId="1D0CBB0F" w14:textId="38F23A05" w:rsidR="00256CDE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reatorUserID</w:t>
            </w:r>
          </w:p>
        </w:tc>
        <w:tc>
          <w:tcPr>
            <w:tcW w:w="1910" w:type="dxa"/>
          </w:tcPr>
          <w:p w14:paraId="0C70EA3F" w14:textId="17CB4C3E" w:rsidR="00256CDE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610" w:type="dxa"/>
          </w:tcPr>
          <w:p w14:paraId="62D7246A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729CD2D1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055093BD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27" w:type="dxa"/>
          </w:tcPr>
          <w:p w14:paraId="7F407E37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68370BE6" w14:textId="7DF74DDF" w:rsidR="00256CDE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</w:t>
            </w:r>
          </w:p>
        </w:tc>
        <w:tc>
          <w:tcPr>
            <w:tcW w:w="2160" w:type="dxa"/>
          </w:tcPr>
          <w:p w14:paraId="22D06394" w14:textId="5EC51260" w:rsidR="00256CDE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256CDE" w14:paraId="68995C35" w14:textId="77777777" w:rsidTr="00CA3B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1832130" w14:textId="77777777" w:rsidR="00256CDE" w:rsidRPr="003D7555" w:rsidRDefault="00256CDE" w:rsidP="00D94820">
            <w:pPr>
              <w:pStyle w:val="ListParagraph"/>
              <w:numPr>
                <w:ilvl w:val="0"/>
                <w:numId w:val="61"/>
              </w:numPr>
            </w:pPr>
          </w:p>
        </w:tc>
        <w:tc>
          <w:tcPr>
            <w:tcW w:w="2631" w:type="dxa"/>
          </w:tcPr>
          <w:p w14:paraId="0E9CE97C" w14:textId="3EEDE3DD" w:rsidR="00256CDE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leterUserID</w:t>
            </w:r>
          </w:p>
        </w:tc>
        <w:tc>
          <w:tcPr>
            <w:tcW w:w="1910" w:type="dxa"/>
          </w:tcPr>
          <w:p w14:paraId="34B5F29E" w14:textId="350D06E0" w:rsidR="00256CDE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610" w:type="dxa"/>
          </w:tcPr>
          <w:p w14:paraId="4329768F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28B619A7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6D02DD01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27" w:type="dxa"/>
          </w:tcPr>
          <w:p w14:paraId="21E55831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767507C5" w14:textId="75490D20" w:rsidR="00256CDE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xóa</w:t>
            </w:r>
          </w:p>
        </w:tc>
        <w:tc>
          <w:tcPr>
            <w:tcW w:w="2160" w:type="dxa"/>
          </w:tcPr>
          <w:p w14:paraId="02B804B6" w14:textId="14AF3C48" w:rsidR="00256CDE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256CDE" w14:paraId="51B770B0" w14:textId="77777777" w:rsidTr="00CA3B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E734FE5" w14:textId="77777777" w:rsidR="00256CDE" w:rsidRPr="003D7555" w:rsidRDefault="00256CDE" w:rsidP="00D94820">
            <w:pPr>
              <w:pStyle w:val="ListParagraph"/>
              <w:numPr>
                <w:ilvl w:val="0"/>
                <w:numId w:val="61"/>
              </w:numPr>
            </w:pPr>
          </w:p>
        </w:tc>
        <w:tc>
          <w:tcPr>
            <w:tcW w:w="2631" w:type="dxa"/>
          </w:tcPr>
          <w:p w14:paraId="08CCF197" w14:textId="6A03B769" w:rsidR="00256CDE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letionTime</w:t>
            </w:r>
          </w:p>
        </w:tc>
        <w:tc>
          <w:tcPr>
            <w:tcW w:w="1910" w:type="dxa"/>
          </w:tcPr>
          <w:p w14:paraId="395CE8D3" w14:textId="39988FEE" w:rsidR="00256CDE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time2(7)</w:t>
            </w:r>
          </w:p>
        </w:tc>
        <w:tc>
          <w:tcPr>
            <w:tcW w:w="610" w:type="dxa"/>
          </w:tcPr>
          <w:p w14:paraId="3C5CBE9E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4D0996AE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03E65E8A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27" w:type="dxa"/>
          </w:tcPr>
          <w:p w14:paraId="37C598FE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328B1F57" w14:textId="78822039" w:rsidR="00256CDE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xóa</w:t>
            </w:r>
          </w:p>
        </w:tc>
        <w:tc>
          <w:tcPr>
            <w:tcW w:w="2160" w:type="dxa"/>
          </w:tcPr>
          <w:p w14:paraId="1E3E28FF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A12FA" w14:paraId="721E5510" w14:textId="77777777" w:rsidTr="00CA3B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CB7BC24" w14:textId="77777777" w:rsidR="00AA12FA" w:rsidRPr="003D7555" w:rsidRDefault="00AA12FA" w:rsidP="00D94820">
            <w:pPr>
              <w:pStyle w:val="ListParagraph"/>
              <w:numPr>
                <w:ilvl w:val="0"/>
                <w:numId w:val="61"/>
              </w:numPr>
            </w:pPr>
          </w:p>
        </w:tc>
        <w:tc>
          <w:tcPr>
            <w:tcW w:w="2631" w:type="dxa"/>
          </w:tcPr>
          <w:p w14:paraId="7FB96DB1" w14:textId="34C2F043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mailAddress</w:t>
            </w:r>
          </w:p>
        </w:tc>
        <w:tc>
          <w:tcPr>
            <w:tcW w:w="1910" w:type="dxa"/>
          </w:tcPr>
          <w:p w14:paraId="07B21D7C" w14:textId="503CE036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vrchar(256)</w:t>
            </w:r>
          </w:p>
        </w:tc>
        <w:tc>
          <w:tcPr>
            <w:tcW w:w="610" w:type="dxa"/>
          </w:tcPr>
          <w:p w14:paraId="5721CD07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46C35B1C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4F8B2BA5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27" w:type="dxa"/>
          </w:tcPr>
          <w:p w14:paraId="2916370E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544ACCF5" w14:textId="757C9AC3" w:rsidR="00AA12FA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ịa chỉ email</w:t>
            </w:r>
          </w:p>
        </w:tc>
        <w:tc>
          <w:tcPr>
            <w:tcW w:w="2160" w:type="dxa"/>
          </w:tcPr>
          <w:p w14:paraId="54A5A7AC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A12FA" w14:paraId="56E3A8E2" w14:textId="77777777" w:rsidTr="00CA3B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D1F1846" w14:textId="77777777" w:rsidR="00AA12FA" w:rsidRPr="003D7555" w:rsidRDefault="00AA12FA" w:rsidP="00D94820">
            <w:pPr>
              <w:pStyle w:val="ListParagraph"/>
              <w:numPr>
                <w:ilvl w:val="0"/>
                <w:numId w:val="61"/>
              </w:numPr>
            </w:pPr>
          </w:p>
        </w:tc>
        <w:tc>
          <w:tcPr>
            <w:tcW w:w="2631" w:type="dxa"/>
          </w:tcPr>
          <w:p w14:paraId="6CF30D05" w14:textId="58C18D5A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sDeleted</w:t>
            </w:r>
          </w:p>
        </w:tc>
        <w:tc>
          <w:tcPr>
            <w:tcW w:w="1910" w:type="dxa"/>
          </w:tcPr>
          <w:p w14:paraId="43475F9E" w14:textId="152199AB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610" w:type="dxa"/>
          </w:tcPr>
          <w:p w14:paraId="242C1255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49C809DD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1A2F4BF6" w14:textId="1E99E168" w:rsidR="00AA12FA" w:rsidRDefault="00097EBC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27" w:type="dxa"/>
          </w:tcPr>
          <w:p w14:paraId="2381ECB1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29223C28" w14:textId="77777777" w:rsidR="00AA12FA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 bản ghi xóa:</w:t>
            </w:r>
          </w:p>
          <w:p w14:paraId="048AFF09" w14:textId="77777777" w:rsidR="00894985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: Đã xóa</w:t>
            </w:r>
          </w:p>
          <w:p w14:paraId="4A62115A" w14:textId="64ED0A8B" w:rsidR="00894985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: Chưa xóa</w:t>
            </w:r>
          </w:p>
        </w:tc>
        <w:tc>
          <w:tcPr>
            <w:tcW w:w="2160" w:type="dxa"/>
          </w:tcPr>
          <w:p w14:paraId="2F407560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A12FA" w14:paraId="46BC8D13" w14:textId="77777777" w:rsidTr="00CA3B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02587AF" w14:textId="77777777" w:rsidR="00AA12FA" w:rsidRPr="003D7555" w:rsidRDefault="00AA12FA" w:rsidP="00D94820">
            <w:pPr>
              <w:pStyle w:val="ListParagraph"/>
              <w:numPr>
                <w:ilvl w:val="0"/>
                <w:numId w:val="61"/>
              </w:numPr>
            </w:pPr>
          </w:p>
        </w:tc>
        <w:tc>
          <w:tcPr>
            <w:tcW w:w="2631" w:type="dxa"/>
          </w:tcPr>
          <w:p w14:paraId="7AD31113" w14:textId="569F10B3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astModificationTime</w:t>
            </w:r>
          </w:p>
        </w:tc>
        <w:tc>
          <w:tcPr>
            <w:tcW w:w="1910" w:type="dxa"/>
          </w:tcPr>
          <w:p w14:paraId="0E42F134" w14:textId="4CA7CFC3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time2(7)</w:t>
            </w:r>
          </w:p>
        </w:tc>
        <w:tc>
          <w:tcPr>
            <w:tcW w:w="610" w:type="dxa"/>
          </w:tcPr>
          <w:p w14:paraId="392C0F90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6A5DDF93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2E57098F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27" w:type="dxa"/>
          </w:tcPr>
          <w:p w14:paraId="5C166FCA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63CB851A" w14:textId="0E128FBD" w:rsidR="00AA12FA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hay đổi cuối</w:t>
            </w:r>
          </w:p>
        </w:tc>
        <w:tc>
          <w:tcPr>
            <w:tcW w:w="2160" w:type="dxa"/>
          </w:tcPr>
          <w:p w14:paraId="11BE25CB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A12FA" w14:paraId="4ACA9B11" w14:textId="77777777" w:rsidTr="00CA3B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A943F1E" w14:textId="77777777" w:rsidR="00AA12FA" w:rsidRPr="003D7555" w:rsidRDefault="00AA12FA" w:rsidP="00D94820">
            <w:pPr>
              <w:pStyle w:val="ListParagraph"/>
              <w:numPr>
                <w:ilvl w:val="0"/>
                <w:numId w:val="61"/>
              </w:numPr>
            </w:pPr>
          </w:p>
        </w:tc>
        <w:tc>
          <w:tcPr>
            <w:tcW w:w="2631" w:type="dxa"/>
          </w:tcPr>
          <w:p w14:paraId="044638D2" w14:textId="3AD0F4F1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astModifierUserId</w:t>
            </w:r>
          </w:p>
        </w:tc>
        <w:tc>
          <w:tcPr>
            <w:tcW w:w="1910" w:type="dxa"/>
          </w:tcPr>
          <w:p w14:paraId="14FE7861" w14:textId="79F1D450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610" w:type="dxa"/>
          </w:tcPr>
          <w:p w14:paraId="015CDB89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625ED662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6B534F9B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27" w:type="dxa"/>
          </w:tcPr>
          <w:p w14:paraId="7621E916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0DF7F3E5" w14:textId="48425F6E" w:rsidR="00AA12FA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hay đổi cuối</w:t>
            </w:r>
          </w:p>
        </w:tc>
        <w:tc>
          <w:tcPr>
            <w:tcW w:w="2160" w:type="dxa"/>
          </w:tcPr>
          <w:p w14:paraId="7C545840" w14:textId="17519546" w:rsidR="00AA12FA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AA12FA" w14:paraId="68A91C38" w14:textId="77777777" w:rsidTr="00CA3B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FC356AE" w14:textId="77777777" w:rsidR="00AA12FA" w:rsidRPr="003D7555" w:rsidRDefault="00AA12FA" w:rsidP="00D94820">
            <w:pPr>
              <w:pStyle w:val="ListParagraph"/>
              <w:numPr>
                <w:ilvl w:val="0"/>
                <w:numId w:val="61"/>
              </w:numPr>
            </w:pPr>
          </w:p>
        </w:tc>
        <w:tc>
          <w:tcPr>
            <w:tcW w:w="2631" w:type="dxa"/>
          </w:tcPr>
          <w:p w14:paraId="43E1383D" w14:textId="7D760D66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nantId</w:t>
            </w:r>
          </w:p>
        </w:tc>
        <w:tc>
          <w:tcPr>
            <w:tcW w:w="1910" w:type="dxa"/>
          </w:tcPr>
          <w:p w14:paraId="32374CA2" w14:textId="1B20BCB3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610" w:type="dxa"/>
          </w:tcPr>
          <w:p w14:paraId="0E83BFD7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6F635E8A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522EC041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27" w:type="dxa"/>
          </w:tcPr>
          <w:p w14:paraId="66925BA5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17D2C793" w14:textId="1E490A2E" w:rsidR="00AA12FA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ăng vị sử dụng</w:t>
            </w:r>
          </w:p>
        </w:tc>
        <w:tc>
          <w:tcPr>
            <w:tcW w:w="2160" w:type="dxa"/>
          </w:tcPr>
          <w:p w14:paraId="0C3F04D5" w14:textId="17595B94" w:rsidR="00AA12FA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  <w:tr w:rsidR="00AA12FA" w14:paraId="3143DA74" w14:textId="77777777" w:rsidTr="00CA3B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40A2BD3" w14:textId="77777777" w:rsidR="00AA12FA" w:rsidRPr="003D7555" w:rsidRDefault="00AA12FA" w:rsidP="00D94820">
            <w:pPr>
              <w:pStyle w:val="ListParagraph"/>
              <w:numPr>
                <w:ilvl w:val="0"/>
                <w:numId w:val="61"/>
              </w:numPr>
            </w:pPr>
          </w:p>
        </w:tc>
        <w:tc>
          <w:tcPr>
            <w:tcW w:w="2631" w:type="dxa"/>
          </w:tcPr>
          <w:p w14:paraId="754038FB" w14:textId="7BEFC6B3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Id</w:t>
            </w:r>
          </w:p>
        </w:tc>
        <w:tc>
          <w:tcPr>
            <w:tcW w:w="1910" w:type="dxa"/>
          </w:tcPr>
          <w:p w14:paraId="3BD6F4A3" w14:textId="4D805D21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610" w:type="dxa"/>
          </w:tcPr>
          <w:p w14:paraId="4073EA01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39E50B92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22F9A666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27" w:type="dxa"/>
          </w:tcPr>
          <w:p w14:paraId="5E716009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3E7E0FF6" w14:textId="7D5D9ACC" w:rsidR="00AA12FA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ời dùng</w:t>
            </w:r>
          </w:p>
        </w:tc>
        <w:tc>
          <w:tcPr>
            <w:tcW w:w="2160" w:type="dxa"/>
          </w:tcPr>
          <w:p w14:paraId="05373048" w14:textId="687F5093" w:rsidR="00AA12FA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AA12FA" w14:paraId="5A8863EC" w14:textId="77777777" w:rsidTr="00CA3B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4C3C63F" w14:textId="77777777" w:rsidR="00AA12FA" w:rsidRPr="003D7555" w:rsidRDefault="00AA12FA" w:rsidP="00D94820">
            <w:pPr>
              <w:pStyle w:val="ListParagraph"/>
              <w:numPr>
                <w:ilvl w:val="0"/>
                <w:numId w:val="61"/>
              </w:numPr>
            </w:pPr>
          </w:p>
        </w:tc>
        <w:tc>
          <w:tcPr>
            <w:tcW w:w="2631" w:type="dxa"/>
          </w:tcPr>
          <w:p w14:paraId="1599544D" w14:textId="2B341B33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LinkId</w:t>
            </w:r>
          </w:p>
        </w:tc>
        <w:tc>
          <w:tcPr>
            <w:tcW w:w="1910" w:type="dxa"/>
          </w:tcPr>
          <w:p w14:paraId="3643D9BA" w14:textId="679EDEAD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610" w:type="dxa"/>
          </w:tcPr>
          <w:p w14:paraId="6404808C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1BC45BBF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57005C8B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27" w:type="dxa"/>
          </w:tcPr>
          <w:p w14:paraId="43EB1624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2CBD2E28" w14:textId="7137D199" w:rsidR="00AA12FA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ời dùng liên kết</w:t>
            </w:r>
          </w:p>
        </w:tc>
        <w:tc>
          <w:tcPr>
            <w:tcW w:w="2160" w:type="dxa"/>
          </w:tcPr>
          <w:p w14:paraId="70A08E84" w14:textId="64CA2819" w:rsidR="00AA12FA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AA12FA" w14:paraId="6F802985" w14:textId="77777777" w:rsidTr="00CA3B6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E70BF7B" w14:textId="77777777" w:rsidR="00AA12FA" w:rsidRPr="003D7555" w:rsidRDefault="00AA12FA" w:rsidP="00D94820">
            <w:pPr>
              <w:pStyle w:val="ListParagraph"/>
              <w:numPr>
                <w:ilvl w:val="0"/>
                <w:numId w:val="61"/>
              </w:numPr>
            </w:pPr>
          </w:p>
        </w:tc>
        <w:tc>
          <w:tcPr>
            <w:tcW w:w="2631" w:type="dxa"/>
          </w:tcPr>
          <w:p w14:paraId="466EC646" w14:textId="262147D4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Name</w:t>
            </w:r>
          </w:p>
        </w:tc>
        <w:tc>
          <w:tcPr>
            <w:tcW w:w="1910" w:type="dxa"/>
          </w:tcPr>
          <w:p w14:paraId="22B9372F" w14:textId="512936F2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256)</w:t>
            </w:r>
          </w:p>
        </w:tc>
        <w:tc>
          <w:tcPr>
            <w:tcW w:w="610" w:type="dxa"/>
          </w:tcPr>
          <w:p w14:paraId="3686D20D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6D351D9A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29BD97D4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27" w:type="dxa"/>
          </w:tcPr>
          <w:p w14:paraId="697675A8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008C9F7A" w14:textId="4C844B44" w:rsidR="00AA12FA" w:rsidRDefault="0089498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người dùng</w:t>
            </w:r>
          </w:p>
        </w:tc>
        <w:tc>
          <w:tcPr>
            <w:tcW w:w="2160" w:type="dxa"/>
          </w:tcPr>
          <w:p w14:paraId="2DCEBEF3" w14:textId="77777777" w:rsidR="00AA12FA" w:rsidRDefault="00AA12F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16CBC864" w14:textId="47919BC0" w:rsidR="00256CDE" w:rsidRDefault="00256CDE" w:rsidP="00256CDE">
      <w:pPr>
        <w:pStyle w:val="Heading4"/>
      </w:pPr>
      <w:bookmarkStart w:id="56" w:name="_Toc26375414"/>
      <w:r>
        <w:lastRenderedPageBreak/>
        <w:t>AbpUserLogins</w:t>
      </w:r>
      <w:bookmarkEnd w:id="56"/>
    </w:p>
    <w:tbl>
      <w:tblPr>
        <w:tblStyle w:val="TableGrid10"/>
        <w:tblW w:w="15588" w:type="dxa"/>
        <w:tblLook w:val="04A0" w:firstRow="1" w:lastRow="0" w:firstColumn="1" w:lastColumn="0" w:noHBand="0" w:noVBand="1"/>
      </w:tblPr>
      <w:tblGrid>
        <w:gridCol w:w="537"/>
        <w:gridCol w:w="2631"/>
        <w:gridCol w:w="1910"/>
        <w:gridCol w:w="610"/>
        <w:gridCol w:w="630"/>
        <w:gridCol w:w="563"/>
        <w:gridCol w:w="1147"/>
        <w:gridCol w:w="5400"/>
        <w:gridCol w:w="2160"/>
      </w:tblGrid>
      <w:tr w:rsidR="00256CDE" w14:paraId="281538EF" w14:textId="77777777" w:rsidTr="00DD3F5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03DB377" w14:textId="77777777" w:rsidR="00256CDE" w:rsidRDefault="00256CDE" w:rsidP="00D5496A">
            <w:r>
              <w:t>TT</w:t>
            </w:r>
          </w:p>
        </w:tc>
        <w:tc>
          <w:tcPr>
            <w:tcW w:w="2631" w:type="dxa"/>
          </w:tcPr>
          <w:p w14:paraId="3A1AB565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2DADC360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10" w:type="dxa"/>
          </w:tcPr>
          <w:p w14:paraId="7E2D11FD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22180821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563" w:type="dxa"/>
          </w:tcPr>
          <w:p w14:paraId="0EFC9F27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47" w:type="dxa"/>
          </w:tcPr>
          <w:p w14:paraId="0C724163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5400" w:type="dxa"/>
          </w:tcPr>
          <w:p w14:paraId="16431882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160" w:type="dxa"/>
          </w:tcPr>
          <w:p w14:paraId="270FE6C7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256CDE" w14:paraId="2BCF3B4B" w14:textId="77777777" w:rsidTr="00DD3F5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135FE18" w14:textId="77777777" w:rsidR="00256CDE" w:rsidRPr="003D7555" w:rsidRDefault="00256CDE" w:rsidP="00D94820">
            <w:pPr>
              <w:pStyle w:val="ListParagraph"/>
              <w:numPr>
                <w:ilvl w:val="0"/>
                <w:numId w:val="60"/>
              </w:numPr>
            </w:pPr>
          </w:p>
        </w:tc>
        <w:tc>
          <w:tcPr>
            <w:tcW w:w="2631" w:type="dxa"/>
          </w:tcPr>
          <w:p w14:paraId="1F61AD52" w14:textId="09D3634F" w:rsidR="00256CDE" w:rsidRDefault="00F02B3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910" w:type="dxa"/>
          </w:tcPr>
          <w:p w14:paraId="0142EB06" w14:textId="3F09A067" w:rsidR="00256CDE" w:rsidRDefault="00F02B3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610" w:type="dxa"/>
          </w:tcPr>
          <w:p w14:paraId="7F3EFC8C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2E6B8FFB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6F7F5EA2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7" w:type="dxa"/>
          </w:tcPr>
          <w:p w14:paraId="045E4D83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30D05A5B" w14:textId="6353117C" w:rsidR="00256CDE" w:rsidRDefault="0067438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160" w:type="dxa"/>
          </w:tcPr>
          <w:p w14:paraId="44271EA3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5042EF42" w14:textId="77777777" w:rsidTr="00DD3F5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8226B30" w14:textId="77777777" w:rsidR="00256CDE" w:rsidRPr="003D7555" w:rsidRDefault="00256CDE" w:rsidP="00D94820">
            <w:pPr>
              <w:pStyle w:val="ListParagraph"/>
              <w:numPr>
                <w:ilvl w:val="0"/>
                <w:numId w:val="60"/>
              </w:numPr>
            </w:pPr>
          </w:p>
        </w:tc>
        <w:tc>
          <w:tcPr>
            <w:tcW w:w="2631" w:type="dxa"/>
          </w:tcPr>
          <w:p w14:paraId="6B76DA17" w14:textId="30FBCDCC" w:rsidR="00256CDE" w:rsidRDefault="00F02B3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ginProvider</w:t>
            </w:r>
          </w:p>
        </w:tc>
        <w:tc>
          <w:tcPr>
            <w:tcW w:w="1910" w:type="dxa"/>
          </w:tcPr>
          <w:p w14:paraId="49999366" w14:textId="0DB6A229" w:rsidR="00256CDE" w:rsidRDefault="00F02B3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128)</w:t>
            </w:r>
          </w:p>
        </w:tc>
        <w:tc>
          <w:tcPr>
            <w:tcW w:w="610" w:type="dxa"/>
          </w:tcPr>
          <w:p w14:paraId="23B89163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AAE5AED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0DE33FBF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7" w:type="dxa"/>
          </w:tcPr>
          <w:p w14:paraId="6211296C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476F066D" w14:textId="682403F2" w:rsidR="00256CDE" w:rsidRDefault="0067438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uồn đăng nhập</w:t>
            </w:r>
          </w:p>
        </w:tc>
        <w:tc>
          <w:tcPr>
            <w:tcW w:w="2160" w:type="dxa"/>
          </w:tcPr>
          <w:p w14:paraId="0956568C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0297B51D" w14:textId="77777777" w:rsidTr="00DD3F5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2E18BDF" w14:textId="77777777" w:rsidR="00256CDE" w:rsidRPr="003D7555" w:rsidRDefault="00256CDE" w:rsidP="00D94820">
            <w:pPr>
              <w:pStyle w:val="ListParagraph"/>
              <w:numPr>
                <w:ilvl w:val="0"/>
                <w:numId w:val="60"/>
              </w:numPr>
            </w:pPr>
          </w:p>
        </w:tc>
        <w:tc>
          <w:tcPr>
            <w:tcW w:w="2631" w:type="dxa"/>
          </w:tcPr>
          <w:p w14:paraId="11BFBC23" w14:textId="2160C135" w:rsidR="00256CDE" w:rsidRDefault="00F02B3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viderKey</w:t>
            </w:r>
          </w:p>
        </w:tc>
        <w:tc>
          <w:tcPr>
            <w:tcW w:w="1910" w:type="dxa"/>
          </w:tcPr>
          <w:p w14:paraId="03A14131" w14:textId="3F36CDBC" w:rsidR="00256CDE" w:rsidRDefault="00F02B3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256)</w:t>
            </w:r>
          </w:p>
        </w:tc>
        <w:tc>
          <w:tcPr>
            <w:tcW w:w="610" w:type="dxa"/>
          </w:tcPr>
          <w:p w14:paraId="5C4EAA4C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0E819F9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733942AA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7" w:type="dxa"/>
          </w:tcPr>
          <w:p w14:paraId="76BF7275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2996F8B4" w14:textId="78FF0A2C" w:rsidR="00256CDE" w:rsidRDefault="0067438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</w:t>
            </w:r>
          </w:p>
        </w:tc>
        <w:tc>
          <w:tcPr>
            <w:tcW w:w="2160" w:type="dxa"/>
          </w:tcPr>
          <w:p w14:paraId="1FCFD128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5FEA58DC" w14:textId="77777777" w:rsidTr="00DD3F5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10BDB40" w14:textId="77777777" w:rsidR="00256CDE" w:rsidRPr="003D7555" w:rsidRDefault="00256CDE" w:rsidP="00D94820">
            <w:pPr>
              <w:pStyle w:val="ListParagraph"/>
              <w:numPr>
                <w:ilvl w:val="0"/>
                <w:numId w:val="60"/>
              </w:numPr>
            </w:pPr>
          </w:p>
        </w:tc>
        <w:tc>
          <w:tcPr>
            <w:tcW w:w="2631" w:type="dxa"/>
          </w:tcPr>
          <w:p w14:paraId="0EE6E532" w14:textId="0B02A864" w:rsidR="00256CDE" w:rsidRDefault="00F02B3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nantId</w:t>
            </w:r>
          </w:p>
        </w:tc>
        <w:tc>
          <w:tcPr>
            <w:tcW w:w="1910" w:type="dxa"/>
          </w:tcPr>
          <w:p w14:paraId="4AF36975" w14:textId="3487E0C5" w:rsidR="00256CDE" w:rsidRDefault="00F02B3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610" w:type="dxa"/>
          </w:tcPr>
          <w:p w14:paraId="7721937A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E23B7B0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1B4ACB42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7" w:type="dxa"/>
          </w:tcPr>
          <w:p w14:paraId="1F64612B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68F07F51" w14:textId="0E1DDA16" w:rsidR="00256CDE" w:rsidRDefault="0067438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160" w:type="dxa"/>
          </w:tcPr>
          <w:p w14:paraId="6D513850" w14:textId="68605E06" w:rsidR="00256CDE" w:rsidRDefault="0067438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  <w:tr w:rsidR="00256CDE" w14:paraId="5C8C4C7F" w14:textId="77777777" w:rsidTr="00DD3F5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C5FDD3E" w14:textId="77777777" w:rsidR="00256CDE" w:rsidRPr="003D7555" w:rsidRDefault="00256CDE" w:rsidP="00D94820">
            <w:pPr>
              <w:pStyle w:val="ListParagraph"/>
              <w:numPr>
                <w:ilvl w:val="0"/>
                <w:numId w:val="60"/>
              </w:numPr>
            </w:pPr>
          </w:p>
        </w:tc>
        <w:tc>
          <w:tcPr>
            <w:tcW w:w="2631" w:type="dxa"/>
          </w:tcPr>
          <w:p w14:paraId="44B76DE3" w14:textId="59E03EB6" w:rsidR="00256CDE" w:rsidRDefault="00F02B3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ID</w:t>
            </w:r>
          </w:p>
        </w:tc>
        <w:tc>
          <w:tcPr>
            <w:tcW w:w="1910" w:type="dxa"/>
          </w:tcPr>
          <w:p w14:paraId="4BFF798D" w14:textId="496149D9" w:rsidR="00256CDE" w:rsidRDefault="00F02B3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610" w:type="dxa"/>
          </w:tcPr>
          <w:p w14:paraId="22E6F921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1F037D7" w14:textId="4A18F4F7" w:rsidR="00256CDE" w:rsidRDefault="00F02B3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563" w:type="dxa"/>
          </w:tcPr>
          <w:p w14:paraId="479AE635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7" w:type="dxa"/>
          </w:tcPr>
          <w:p w14:paraId="1C7E5473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357A8769" w14:textId="5317B448" w:rsidR="00256CDE" w:rsidRDefault="0067438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ời dùng</w:t>
            </w:r>
          </w:p>
        </w:tc>
        <w:tc>
          <w:tcPr>
            <w:tcW w:w="2160" w:type="dxa"/>
          </w:tcPr>
          <w:p w14:paraId="38A9937F" w14:textId="37FB2C5B" w:rsidR="00256CDE" w:rsidRDefault="0067438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</w:tbl>
    <w:p w14:paraId="72CAF87A" w14:textId="27D40050" w:rsidR="00256CDE" w:rsidRDefault="00256CDE" w:rsidP="00256CDE">
      <w:pPr>
        <w:pStyle w:val="Heading4"/>
      </w:pPr>
      <w:bookmarkStart w:id="57" w:name="_Toc26375415"/>
      <w:r>
        <w:t>AbpUserClaims</w:t>
      </w:r>
      <w:bookmarkEnd w:id="57"/>
    </w:p>
    <w:tbl>
      <w:tblPr>
        <w:tblStyle w:val="TableGrid10"/>
        <w:tblW w:w="15588" w:type="dxa"/>
        <w:tblLook w:val="04A0" w:firstRow="1" w:lastRow="0" w:firstColumn="1" w:lastColumn="0" w:noHBand="0" w:noVBand="1"/>
      </w:tblPr>
      <w:tblGrid>
        <w:gridCol w:w="537"/>
        <w:gridCol w:w="2631"/>
        <w:gridCol w:w="1910"/>
        <w:gridCol w:w="610"/>
        <w:gridCol w:w="630"/>
        <w:gridCol w:w="563"/>
        <w:gridCol w:w="1147"/>
        <w:gridCol w:w="5400"/>
        <w:gridCol w:w="2160"/>
      </w:tblGrid>
      <w:tr w:rsidR="00256CDE" w14:paraId="732DCB86" w14:textId="77777777" w:rsidTr="00400E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1207E63" w14:textId="77777777" w:rsidR="00256CDE" w:rsidRDefault="00256CDE" w:rsidP="00D5496A">
            <w:r>
              <w:t>TT</w:t>
            </w:r>
          </w:p>
        </w:tc>
        <w:tc>
          <w:tcPr>
            <w:tcW w:w="2631" w:type="dxa"/>
          </w:tcPr>
          <w:p w14:paraId="169D7E80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330AA282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10" w:type="dxa"/>
          </w:tcPr>
          <w:p w14:paraId="3A091CEF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0AA7D026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563" w:type="dxa"/>
          </w:tcPr>
          <w:p w14:paraId="62E8F4AE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47" w:type="dxa"/>
          </w:tcPr>
          <w:p w14:paraId="1DFF9DDD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5400" w:type="dxa"/>
          </w:tcPr>
          <w:p w14:paraId="7257FB47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160" w:type="dxa"/>
          </w:tcPr>
          <w:p w14:paraId="344FC463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256CDE" w14:paraId="1E4F1D97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EE5D169" w14:textId="77777777" w:rsidR="00256CDE" w:rsidRPr="003D7555" w:rsidRDefault="00256CDE" w:rsidP="00D94820">
            <w:pPr>
              <w:pStyle w:val="ListParagraph"/>
              <w:numPr>
                <w:ilvl w:val="0"/>
                <w:numId w:val="59"/>
              </w:numPr>
            </w:pPr>
          </w:p>
        </w:tc>
        <w:tc>
          <w:tcPr>
            <w:tcW w:w="2631" w:type="dxa"/>
          </w:tcPr>
          <w:p w14:paraId="119F7B32" w14:textId="08E373DA" w:rsidR="00256CDE" w:rsidRDefault="00393D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910" w:type="dxa"/>
          </w:tcPr>
          <w:p w14:paraId="2E45DCAC" w14:textId="0DE1EFBC" w:rsidR="00256CDE" w:rsidRDefault="00393D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610" w:type="dxa"/>
          </w:tcPr>
          <w:p w14:paraId="492F6C1B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3B53156F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7D6A240E" w14:textId="4CD3C709" w:rsidR="00256CDE" w:rsidRDefault="00D9684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7" w:type="dxa"/>
          </w:tcPr>
          <w:p w14:paraId="6BF61A08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5B5182F1" w14:textId="5D0BBD01" w:rsidR="00256CDE" w:rsidRDefault="00B6229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160" w:type="dxa"/>
          </w:tcPr>
          <w:p w14:paraId="61192FE4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3032325A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C2EE293" w14:textId="77777777" w:rsidR="00256CDE" w:rsidRPr="003D7555" w:rsidRDefault="00256CDE" w:rsidP="00D94820">
            <w:pPr>
              <w:pStyle w:val="ListParagraph"/>
              <w:numPr>
                <w:ilvl w:val="0"/>
                <w:numId w:val="59"/>
              </w:numPr>
            </w:pPr>
          </w:p>
        </w:tc>
        <w:tc>
          <w:tcPr>
            <w:tcW w:w="2631" w:type="dxa"/>
          </w:tcPr>
          <w:p w14:paraId="0DB70E80" w14:textId="1751903F" w:rsidR="00256CDE" w:rsidRDefault="00393D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aimType</w:t>
            </w:r>
          </w:p>
        </w:tc>
        <w:tc>
          <w:tcPr>
            <w:tcW w:w="1910" w:type="dxa"/>
          </w:tcPr>
          <w:p w14:paraId="42B409F5" w14:textId="1A9AC500" w:rsidR="00256CDE" w:rsidRDefault="00393D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256)</w:t>
            </w:r>
          </w:p>
        </w:tc>
        <w:tc>
          <w:tcPr>
            <w:tcW w:w="610" w:type="dxa"/>
          </w:tcPr>
          <w:p w14:paraId="0FEEE475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ABF17EC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70059425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7" w:type="dxa"/>
          </w:tcPr>
          <w:p w14:paraId="2111405C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2DDED912" w14:textId="637F32B7" w:rsidR="00256CDE" w:rsidRDefault="00B6229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ại yêu cầu</w:t>
            </w:r>
          </w:p>
        </w:tc>
        <w:tc>
          <w:tcPr>
            <w:tcW w:w="2160" w:type="dxa"/>
          </w:tcPr>
          <w:p w14:paraId="593A6499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08BB51E3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0C26856" w14:textId="77777777" w:rsidR="00256CDE" w:rsidRPr="003D7555" w:rsidRDefault="00256CDE" w:rsidP="00D94820">
            <w:pPr>
              <w:pStyle w:val="ListParagraph"/>
              <w:numPr>
                <w:ilvl w:val="0"/>
                <w:numId w:val="59"/>
              </w:numPr>
            </w:pPr>
          </w:p>
        </w:tc>
        <w:tc>
          <w:tcPr>
            <w:tcW w:w="2631" w:type="dxa"/>
          </w:tcPr>
          <w:p w14:paraId="0D296338" w14:textId="367735CA" w:rsidR="00256CDE" w:rsidRDefault="00393D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aimValue</w:t>
            </w:r>
          </w:p>
        </w:tc>
        <w:tc>
          <w:tcPr>
            <w:tcW w:w="1910" w:type="dxa"/>
          </w:tcPr>
          <w:p w14:paraId="07D002C3" w14:textId="66E83F53" w:rsidR="00256CDE" w:rsidRDefault="00393D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max)</w:t>
            </w:r>
          </w:p>
        </w:tc>
        <w:tc>
          <w:tcPr>
            <w:tcW w:w="610" w:type="dxa"/>
          </w:tcPr>
          <w:p w14:paraId="520694C8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186A15C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04E9250F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7" w:type="dxa"/>
          </w:tcPr>
          <w:p w14:paraId="7F3F73BB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4047D17B" w14:textId="3ED13C9B" w:rsidR="00256CDE" w:rsidRDefault="00B6229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iá trị yêu cầu</w:t>
            </w:r>
          </w:p>
        </w:tc>
        <w:tc>
          <w:tcPr>
            <w:tcW w:w="2160" w:type="dxa"/>
          </w:tcPr>
          <w:p w14:paraId="1E3C41F7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68481500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5412AF0" w14:textId="77777777" w:rsidR="00256CDE" w:rsidRPr="003D7555" w:rsidRDefault="00256CDE" w:rsidP="00D94820">
            <w:pPr>
              <w:pStyle w:val="ListParagraph"/>
              <w:numPr>
                <w:ilvl w:val="0"/>
                <w:numId w:val="59"/>
              </w:numPr>
            </w:pPr>
          </w:p>
        </w:tc>
        <w:tc>
          <w:tcPr>
            <w:tcW w:w="2631" w:type="dxa"/>
          </w:tcPr>
          <w:p w14:paraId="0018F8E1" w14:textId="12647D20" w:rsidR="00256CDE" w:rsidRDefault="00393D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reationTime</w:t>
            </w:r>
          </w:p>
        </w:tc>
        <w:tc>
          <w:tcPr>
            <w:tcW w:w="1910" w:type="dxa"/>
          </w:tcPr>
          <w:p w14:paraId="59109259" w14:textId="6842C23D" w:rsidR="00256CDE" w:rsidRDefault="00393D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time2(7)</w:t>
            </w:r>
          </w:p>
        </w:tc>
        <w:tc>
          <w:tcPr>
            <w:tcW w:w="610" w:type="dxa"/>
          </w:tcPr>
          <w:p w14:paraId="6BCB4C87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143C99B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509A352C" w14:textId="78729B7E" w:rsidR="00256CDE" w:rsidRDefault="00D9684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7" w:type="dxa"/>
          </w:tcPr>
          <w:p w14:paraId="46F6A82F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7F9EECAF" w14:textId="2D478213" w:rsidR="00256CDE" w:rsidRDefault="00B6229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160" w:type="dxa"/>
          </w:tcPr>
          <w:p w14:paraId="0EEAFF12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39356A76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05A9B6F" w14:textId="77777777" w:rsidR="00256CDE" w:rsidRPr="003D7555" w:rsidRDefault="00256CDE" w:rsidP="00D94820">
            <w:pPr>
              <w:pStyle w:val="ListParagraph"/>
              <w:numPr>
                <w:ilvl w:val="0"/>
                <w:numId w:val="59"/>
              </w:numPr>
            </w:pPr>
          </w:p>
        </w:tc>
        <w:tc>
          <w:tcPr>
            <w:tcW w:w="2631" w:type="dxa"/>
          </w:tcPr>
          <w:p w14:paraId="1F09C386" w14:textId="7E69472A" w:rsidR="00256CDE" w:rsidRDefault="00393D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reatorUserID</w:t>
            </w:r>
          </w:p>
        </w:tc>
        <w:tc>
          <w:tcPr>
            <w:tcW w:w="1910" w:type="dxa"/>
          </w:tcPr>
          <w:p w14:paraId="549EA91F" w14:textId="7B1794B4" w:rsidR="00256CDE" w:rsidRDefault="00393D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610" w:type="dxa"/>
          </w:tcPr>
          <w:p w14:paraId="65CAE200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34D0EBD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2E3B425A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7" w:type="dxa"/>
          </w:tcPr>
          <w:p w14:paraId="326D3A6F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23676F98" w14:textId="7FC436E9" w:rsidR="00256CDE" w:rsidRDefault="00B6229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</w:t>
            </w:r>
          </w:p>
        </w:tc>
        <w:tc>
          <w:tcPr>
            <w:tcW w:w="2160" w:type="dxa"/>
          </w:tcPr>
          <w:p w14:paraId="5230E7B2" w14:textId="5808AFBC" w:rsidR="00256CDE" w:rsidRDefault="00B6229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393D91" w14:paraId="536B5C42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7806B52" w14:textId="77777777" w:rsidR="00393D91" w:rsidRPr="003D7555" w:rsidRDefault="00393D91" w:rsidP="00D94820">
            <w:pPr>
              <w:pStyle w:val="ListParagraph"/>
              <w:numPr>
                <w:ilvl w:val="0"/>
                <w:numId w:val="59"/>
              </w:numPr>
            </w:pPr>
          </w:p>
        </w:tc>
        <w:tc>
          <w:tcPr>
            <w:tcW w:w="2631" w:type="dxa"/>
          </w:tcPr>
          <w:p w14:paraId="14A2276C" w14:textId="5BB3DFA7" w:rsidR="00393D91" w:rsidRDefault="00393D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nantId</w:t>
            </w:r>
          </w:p>
        </w:tc>
        <w:tc>
          <w:tcPr>
            <w:tcW w:w="1910" w:type="dxa"/>
          </w:tcPr>
          <w:p w14:paraId="2BCF0CD0" w14:textId="552FFA03" w:rsidR="00393D91" w:rsidRDefault="00393D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610" w:type="dxa"/>
          </w:tcPr>
          <w:p w14:paraId="412B5257" w14:textId="77777777" w:rsidR="00393D91" w:rsidRDefault="00393D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602B816" w14:textId="77777777" w:rsidR="00393D91" w:rsidRDefault="00393D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215CEDB9" w14:textId="77777777" w:rsidR="00393D91" w:rsidRDefault="00393D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7" w:type="dxa"/>
          </w:tcPr>
          <w:p w14:paraId="0518A1DC" w14:textId="77777777" w:rsidR="00393D91" w:rsidRDefault="00393D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1D062B9F" w14:textId="30ECB151" w:rsidR="00393D91" w:rsidRDefault="00B6229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160" w:type="dxa"/>
          </w:tcPr>
          <w:p w14:paraId="10C43D2B" w14:textId="2CAF85F2" w:rsidR="00393D91" w:rsidRDefault="00B6229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  <w:tr w:rsidR="00393D91" w14:paraId="355A206A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9D7EC95" w14:textId="77777777" w:rsidR="00393D91" w:rsidRPr="003D7555" w:rsidRDefault="00393D91" w:rsidP="00D94820">
            <w:pPr>
              <w:pStyle w:val="ListParagraph"/>
              <w:numPr>
                <w:ilvl w:val="0"/>
                <w:numId w:val="59"/>
              </w:numPr>
            </w:pPr>
          </w:p>
        </w:tc>
        <w:tc>
          <w:tcPr>
            <w:tcW w:w="2631" w:type="dxa"/>
          </w:tcPr>
          <w:p w14:paraId="5B9BDB95" w14:textId="21E5926D" w:rsidR="00393D91" w:rsidRDefault="00393D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Id</w:t>
            </w:r>
          </w:p>
        </w:tc>
        <w:tc>
          <w:tcPr>
            <w:tcW w:w="1910" w:type="dxa"/>
          </w:tcPr>
          <w:p w14:paraId="0543B99A" w14:textId="522FF314" w:rsidR="00393D91" w:rsidRDefault="00393D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610" w:type="dxa"/>
          </w:tcPr>
          <w:p w14:paraId="1233ED97" w14:textId="77777777" w:rsidR="00393D91" w:rsidRDefault="00393D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D2E6683" w14:textId="1D40331F" w:rsidR="00393D91" w:rsidRDefault="00393D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563" w:type="dxa"/>
          </w:tcPr>
          <w:p w14:paraId="281F9352" w14:textId="77777777" w:rsidR="00393D91" w:rsidRDefault="00393D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7" w:type="dxa"/>
          </w:tcPr>
          <w:p w14:paraId="5E6381A3" w14:textId="77777777" w:rsidR="00393D91" w:rsidRDefault="00393D9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400" w:type="dxa"/>
          </w:tcPr>
          <w:p w14:paraId="2A7123AE" w14:textId="3213A8AE" w:rsidR="00393D91" w:rsidRDefault="00B6229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ời dùng</w:t>
            </w:r>
          </w:p>
        </w:tc>
        <w:tc>
          <w:tcPr>
            <w:tcW w:w="2160" w:type="dxa"/>
          </w:tcPr>
          <w:p w14:paraId="51729F67" w14:textId="59D8C954" w:rsidR="00393D91" w:rsidRDefault="00B6229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</w:tbl>
    <w:p w14:paraId="64129B04" w14:textId="48DC12A1" w:rsidR="00256CDE" w:rsidRDefault="00256CDE" w:rsidP="00256CDE">
      <w:pPr>
        <w:pStyle w:val="Heading4"/>
      </w:pPr>
      <w:bookmarkStart w:id="58" w:name="_Toc26375416"/>
      <w:r>
        <w:t>AbpUserLoginAttempts</w:t>
      </w:r>
      <w:bookmarkEnd w:id="58"/>
    </w:p>
    <w:tbl>
      <w:tblPr>
        <w:tblStyle w:val="TableGrid10"/>
        <w:tblW w:w="15588" w:type="dxa"/>
        <w:tblLook w:val="04A0" w:firstRow="1" w:lastRow="0" w:firstColumn="1" w:lastColumn="0" w:noHBand="0" w:noVBand="1"/>
      </w:tblPr>
      <w:tblGrid>
        <w:gridCol w:w="537"/>
        <w:gridCol w:w="2856"/>
        <w:gridCol w:w="1910"/>
        <w:gridCol w:w="655"/>
        <w:gridCol w:w="630"/>
        <w:gridCol w:w="720"/>
        <w:gridCol w:w="1260"/>
        <w:gridCol w:w="4860"/>
        <w:gridCol w:w="2160"/>
      </w:tblGrid>
      <w:tr w:rsidR="00256CDE" w14:paraId="1EAD37BA" w14:textId="77777777" w:rsidTr="00400E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54BF949" w14:textId="77777777" w:rsidR="00256CDE" w:rsidRDefault="00256CDE" w:rsidP="00D5496A">
            <w:r>
              <w:t>TT</w:t>
            </w:r>
          </w:p>
        </w:tc>
        <w:tc>
          <w:tcPr>
            <w:tcW w:w="2856" w:type="dxa"/>
          </w:tcPr>
          <w:p w14:paraId="1EA7109B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0A34CECC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55" w:type="dxa"/>
          </w:tcPr>
          <w:p w14:paraId="26EE1C56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17C1D9E0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720" w:type="dxa"/>
          </w:tcPr>
          <w:p w14:paraId="02D0168F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260" w:type="dxa"/>
          </w:tcPr>
          <w:p w14:paraId="03FE1790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860" w:type="dxa"/>
          </w:tcPr>
          <w:p w14:paraId="45DA97DA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160" w:type="dxa"/>
          </w:tcPr>
          <w:p w14:paraId="6E005AED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256CDE" w14:paraId="30B63205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63F9756" w14:textId="77777777" w:rsidR="00256CDE" w:rsidRPr="003D7555" w:rsidRDefault="00256CDE" w:rsidP="00D94820">
            <w:pPr>
              <w:pStyle w:val="ListParagraph"/>
              <w:numPr>
                <w:ilvl w:val="0"/>
                <w:numId w:val="58"/>
              </w:numPr>
            </w:pPr>
          </w:p>
        </w:tc>
        <w:tc>
          <w:tcPr>
            <w:tcW w:w="2856" w:type="dxa"/>
          </w:tcPr>
          <w:p w14:paraId="009DA400" w14:textId="66BD2E8D" w:rsidR="00256CDE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910" w:type="dxa"/>
          </w:tcPr>
          <w:p w14:paraId="3AA93AE3" w14:textId="06EDCE9E" w:rsidR="00256CDE" w:rsidRDefault="0052000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655" w:type="dxa"/>
          </w:tcPr>
          <w:p w14:paraId="0944FAB9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36534B7F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4841B22" w14:textId="02880F06" w:rsidR="00256CDE" w:rsidRDefault="004B1F2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60" w:type="dxa"/>
          </w:tcPr>
          <w:p w14:paraId="4B11B294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00FCBFB2" w14:textId="59D4FCF8" w:rsidR="00256CDE" w:rsidRDefault="00BB3B4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160" w:type="dxa"/>
          </w:tcPr>
          <w:p w14:paraId="7B52C0AA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61E9C20C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8A9BD5C" w14:textId="77777777" w:rsidR="00256CDE" w:rsidRPr="003D7555" w:rsidRDefault="00256CDE" w:rsidP="00D94820">
            <w:pPr>
              <w:pStyle w:val="ListParagraph"/>
              <w:numPr>
                <w:ilvl w:val="0"/>
                <w:numId w:val="58"/>
              </w:numPr>
            </w:pPr>
          </w:p>
        </w:tc>
        <w:tc>
          <w:tcPr>
            <w:tcW w:w="2856" w:type="dxa"/>
          </w:tcPr>
          <w:p w14:paraId="02D26092" w14:textId="651AE949" w:rsidR="00256CDE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rowerInfo</w:t>
            </w:r>
          </w:p>
        </w:tc>
        <w:tc>
          <w:tcPr>
            <w:tcW w:w="1910" w:type="dxa"/>
          </w:tcPr>
          <w:p w14:paraId="5BCF74F7" w14:textId="67C242D4" w:rsidR="00256CDE" w:rsidRDefault="0052000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512)</w:t>
            </w:r>
          </w:p>
        </w:tc>
        <w:tc>
          <w:tcPr>
            <w:tcW w:w="655" w:type="dxa"/>
          </w:tcPr>
          <w:p w14:paraId="40C6FCDA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CDF0EDD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449FBB2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0" w:type="dxa"/>
          </w:tcPr>
          <w:p w14:paraId="2549931D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129D82E6" w14:textId="24B471B6" w:rsidR="00256CDE" w:rsidRDefault="00BB3B4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ông tin trình duyệt đăng nhập</w:t>
            </w:r>
          </w:p>
        </w:tc>
        <w:tc>
          <w:tcPr>
            <w:tcW w:w="2160" w:type="dxa"/>
          </w:tcPr>
          <w:p w14:paraId="3FB37058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084AB4B7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FC63DA5" w14:textId="77777777" w:rsidR="00256CDE" w:rsidRPr="003D7555" w:rsidRDefault="00256CDE" w:rsidP="00D94820">
            <w:pPr>
              <w:pStyle w:val="ListParagraph"/>
              <w:numPr>
                <w:ilvl w:val="0"/>
                <w:numId w:val="58"/>
              </w:numPr>
            </w:pPr>
          </w:p>
        </w:tc>
        <w:tc>
          <w:tcPr>
            <w:tcW w:w="2856" w:type="dxa"/>
          </w:tcPr>
          <w:p w14:paraId="5337C360" w14:textId="6C123D85" w:rsidR="00256CDE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ientIpAddress</w:t>
            </w:r>
          </w:p>
        </w:tc>
        <w:tc>
          <w:tcPr>
            <w:tcW w:w="1910" w:type="dxa"/>
          </w:tcPr>
          <w:p w14:paraId="1D4F0AF3" w14:textId="754E6FE2" w:rsidR="00256CDE" w:rsidRDefault="0052000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64)</w:t>
            </w:r>
          </w:p>
        </w:tc>
        <w:tc>
          <w:tcPr>
            <w:tcW w:w="655" w:type="dxa"/>
          </w:tcPr>
          <w:p w14:paraId="7C63D448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CD3BD5A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213EE74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0" w:type="dxa"/>
          </w:tcPr>
          <w:p w14:paraId="51AF99ED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58B1055F" w14:textId="2D473DC6" w:rsidR="00256CDE" w:rsidRDefault="00BB3B4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ịa chỉ Ip người dùng</w:t>
            </w:r>
          </w:p>
        </w:tc>
        <w:tc>
          <w:tcPr>
            <w:tcW w:w="2160" w:type="dxa"/>
          </w:tcPr>
          <w:p w14:paraId="1A27EA0D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05C4B07D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503889A" w14:textId="77777777" w:rsidR="00256CDE" w:rsidRPr="003D7555" w:rsidRDefault="00256CDE" w:rsidP="00D94820">
            <w:pPr>
              <w:pStyle w:val="ListParagraph"/>
              <w:numPr>
                <w:ilvl w:val="0"/>
                <w:numId w:val="58"/>
              </w:numPr>
            </w:pPr>
          </w:p>
        </w:tc>
        <w:tc>
          <w:tcPr>
            <w:tcW w:w="2856" w:type="dxa"/>
          </w:tcPr>
          <w:p w14:paraId="639C57A8" w14:textId="59932A9E" w:rsidR="00256CDE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lientname</w:t>
            </w:r>
          </w:p>
        </w:tc>
        <w:tc>
          <w:tcPr>
            <w:tcW w:w="1910" w:type="dxa"/>
          </w:tcPr>
          <w:p w14:paraId="7FDBAE74" w14:textId="5DAD8135" w:rsidR="00256CDE" w:rsidRDefault="0052000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128)</w:t>
            </w:r>
          </w:p>
        </w:tc>
        <w:tc>
          <w:tcPr>
            <w:tcW w:w="655" w:type="dxa"/>
          </w:tcPr>
          <w:p w14:paraId="29C0A3F5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E5EC5BE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4D4FEC2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0" w:type="dxa"/>
          </w:tcPr>
          <w:p w14:paraId="2A3E5888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34D71D38" w14:textId="29CE2A14" w:rsidR="00256CDE" w:rsidRDefault="00BB3B4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người dùng</w:t>
            </w:r>
          </w:p>
        </w:tc>
        <w:tc>
          <w:tcPr>
            <w:tcW w:w="2160" w:type="dxa"/>
          </w:tcPr>
          <w:p w14:paraId="3B88AF95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2213EE48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5B35837" w14:textId="77777777" w:rsidR="00256CDE" w:rsidRPr="003D7555" w:rsidRDefault="00256CDE" w:rsidP="00D94820">
            <w:pPr>
              <w:pStyle w:val="ListParagraph"/>
              <w:numPr>
                <w:ilvl w:val="0"/>
                <w:numId w:val="58"/>
              </w:numPr>
            </w:pPr>
          </w:p>
        </w:tc>
        <w:tc>
          <w:tcPr>
            <w:tcW w:w="2856" w:type="dxa"/>
          </w:tcPr>
          <w:p w14:paraId="2C4C27A6" w14:textId="5C3E4C65" w:rsidR="00256CDE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reationTime</w:t>
            </w:r>
          </w:p>
        </w:tc>
        <w:tc>
          <w:tcPr>
            <w:tcW w:w="1910" w:type="dxa"/>
          </w:tcPr>
          <w:p w14:paraId="0099D3D7" w14:textId="40ACE35D" w:rsidR="00256CDE" w:rsidRDefault="0052000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time2(7)</w:t>
            </w:r>
          </w:p>
        </w:tc>
        <w:tc>
          <w:tcPr>
            <w:tcW w:w="655" w:type="dxa"/>
          </w:tcPr>
          <w:p w14:paraId="28608BFD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AE73B2F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3D649FC" w14:textId="3483FA85" w:rsidR="00256CDE" w:rsidRDefault="004B1F2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60" w:type="dxa"/>
          </w:tcPr>
          <w:p w14:paraId="3EE12AD1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5F346316" w14:textId="584BB7CA" w:rsidR="00256CDE" w:rsidRDefault="00BB3B4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160" w:type="dxa"/>
          </w:tcPr>
          <w:p w14:paraId="77CA2C57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10D48" w14:paraId="159AE5A3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D169D38" w14:textId="77777777" w:rsidR="00C10D48" w:rsidRPr="003D7555" w:rsidRDefault="00C10D48" w:rsidP="00D94820">
            <w:pPr>
              <w:pStyle w:val="ListParagraph"/>
              <w:numPr>
                <w:ilvl w:val="0"/>
                <w:numId w:val="58"/>
              </w:numPr>
            </w:pPr>
          </w:p>
        </w:tc>
        <w:tc>
          <w:tcPr>
            <w:tcW w:w="2856" w:type="dxa"/>
          </w:tcPr>
          <w:p w14:paraId="579A30B4" w14:textId="080A8FCB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ult</w:t>
            </w:r>
          </w:p>
        </w:tc>
        <w:tc>
          <w:tcPr>
            <w:tcW w:w="1910" w:type="dxa"/>
          </w:tcPr>
          <w:p w14:paraId="514B4E8B" w14:textId="07211564" w:rsidR="00C10D48" w:rsidRDefault="0052000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inyint</w:t>
            </w:r>
          </w:p>
        </w:tc>
        <w:tc>
          <w:tcPr>
            <w:tcW w:w="655" w:type="dxa"/>
          </w:tcPr>
          <w:p w14:paraId="51110C94" w14:textId="7777777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61C5AB1" w14:textId="7777777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8CFF25E" w14:textId="53DF2D8C" w:rsidR="00C10D48" w:rsidRDefault="004B1F2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60" w:type="dxa"/>
          </w:tcPr>
          <w:p w14:paraId="3C91F796" w14:textId="7777777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46D3FD80" w14:textId="7D016226" w:rsidR="00C10D48" w:rsidRDefault="00BB3B4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ết quả</w:t>
            </w:r>
          </w:p>
        </w:tc>
        <w:tc>
          <w:tcPr>
            <w:tcW w:w="2160" w:type="dxa"/>
          </w:tcPr>
          <w:p w14:paraId="4DB0E054" w14:textId="7777777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10D48" w14:paraId="0AE54891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924C180" w14:textId="77777777" w:rsidR="00C10D48" w:rsidRPr="003D7555" w:rsidRDefault="00C10D48" w:rsidP="00D94820">
            <w:pPr>
              <w:pStyle w:val="ListParagraph"/>
              <w:numPr>
                <w:ilvl w:val="0"/>
                <w:numId w:val="58"/>
              </w:numPr>
            </w:pPr>
          </w:p>
        </w:tc>
        <w:tc>
          <w:tcPr>
            <w:tcW w:w="2856" w:type="dxa"/>
          </w:tcPr>
          <w:p w14:paraId="12203DEB" w14:textId="11703964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nancyName</w:t>
            </w:r>
          </w:p>
        </w:tc>
        <w:tc>
          <w:tcPr>
            <w:tcW w:w="1910" w:type="dxa"/>
          </w:tcPr>
          <w:p w14:paraId="79F421EE" w14:textId="1A273521" w:rsidR="00C10D48" w:rsidRDefault="0052000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64)</w:t>
            </w:r>
          </w:p>
        </w:tc>
        <w:tc>
          <w:tcPr>
            <w:tcW w:w="655" w:type="dxa"/>
          </w:tcPr>
          <w:p w14:paraId="25C6A531" w14:textId="7777777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0BC1AD9" w14:textId="7777777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B5ECCB3" w14:textId="7777777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0" w:type="dxa"/>
          </w:tcPr>
          <w:p w14:paraId="5EDFCF02" w14:textId="7777777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4B1573B7" w14:textId="2247EE9F" w:rsidR="00C10D48" w:rsidRDefault="007C3EE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đơn vị sử dụng</w:t>
            </w:r>
          </w:p>
        </w:tc>
        <w:tc>
          <w:tcPr>
            <w:tcW w:w="2160" w:type="dxa"/>
          </w:tcPr>
          <w:p w14:paraId="11051437" w14:textId="7777777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C10D48" w14:paraId="2D251137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10D2336" w14:textId="77777777" w:rsidR="00C10D48" w:rsidRPr="003D7555" w:rsidRDefault="00C10D48" w:rsidP="00D94820">
            <w:pPr>
              <w:pStyle w:val="ListParagraph"/>
              <w:numPr>
                <w:ilvl w:val="0"/>
                <w:numId w:val="58"/>
              </w:numPr>
            </w:pPr>
          </w:p>
        </w:tc>
        <w:tc>
          <w:tcPr>
            <w:tcW w:w="2856" w:type="dxa"/>
          </w:tcPr>
          <w:p w14:paraId="000CBF17" w14:textId="5BAE4D5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nantId</w:t>
            </w:r>
          </w:p>
        </w:tc>
        <w:tc>
          <w:tcPr>
            <w:tcW w:w="1910" w:type="dxa"/>
          </w:tcPr>
          <w:p w14:paraId="040B7B20" w14:textId="394F8432" w:rsidR="00C10D48" w:rsidRDefault="0078262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655" w:type="dxa"/>
          </w:tcPr>
          <w:p w14:paraId="477F1CB8" w14:textId="7777777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27D98C6" w14:textId="7777777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75ADB11" w14:textId="7777777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0" w:type="dxa"/>
          </w:tcPr>
          <w:p w14:paraId="5392EDD2" w14:textId="7777777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46BA788A" w14:textId="2701058B" w:rsidR="00C10D48" w:rsidRDefault="007C3EE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160" w:type="dxa"/>
          </w:tcPr>
          <w:p w14:paraId="7AAF2B82" w14:textId="254278DF" w:rsidR="00C10D48" w:rsidRDefault="007C3EE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  <w:tr w:rsidR="00C10D48" w14:paraId="6821E2A0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098B396" w14:textId="77777777" w:rsidR="00C10D48" w:rsidRPr="003D7555" w:rsidRDefault="00C10D48" w:rsidP="00D94820">
            <w:pPr>
              <w:pStyle w:val="ListParagraph"/>
              <w:numPr>
                <w:ilvl w:val="0"/>
                <w:numId w:val="58"/>
              </w:numPr>
            </w:pPr>
          </w:p>
        </w:tc>
        <w:tc>
          <w:tcPr>
            <w:tcW w:w="2856" w:type="dxa"/>
          </w:tcPr>
          <w:p w14:paraId="0D2E563D" w14:textId="1138F85E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Id</w:t>
            </w:r>
          </w:p>
        </w:tc>
        <w:tc>
          <w:tcPr>
            <w:tcW w:w="1910" w:type="dxa"/>
          </w:tcPr>
          <w:p w14:paraId="45AF2658" w14:textId="1BB5D87C" w:rsidR="00C10D48" w:rsidRDefault="0078262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655" w:type="dxa"/>
          </w:tcPr>
          <w:p w14:paraId="6B5EE30B" w14:textId="7777777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2391E79" w14:textId="7777777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452DD00" w14:textId="7777777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0" w:type="dxa"/>
          </w:tcPr>
          <w:p w14:paraId="09F52910" w14:textId="7777777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1D34F90C" w14:textId="4A2AE061" w:rsidR="00C10D48" w:rsidRDefault="007C3EE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ời dùng</w:t>
            </w:r>
          </w:p>
        </w:tc>
        <w:tc>
          <w:tcPr>
            <w:tcW w:w="2160" w:type="dxa"/>
          </w:tcPr>
          <w:p w14:paraId="1442F79C" w14:textId="42354FC8" w:rsidR="00C10D48" w:rsidRDefault="007C3EE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C10D48" w14:paraId="147C41CE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6018285" w14:textId="77777777" w:rsidR="00C10D48" w:rsidRPr="003D7555" w:rsidRDefault="00C10D48" w:rsidP="00D94820">
            <w:pPr>
              <w:pStyle w:val="ListParagraph"/>
              <w:numPr>
                <w:ilvl w:val="0"/>
                <w:numId w:val="58"/>
              </w:numPr>
            </w:pPr>
          </w:p>
        </w:tc>
        <w:tc>
          <w:tcPr>
            <w:tcW w:w="2856" w:type="dxa"/>
          </w:tcPr>
          <w:p w14:paraId="52F8ECF3" w14:textId="748E31BA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NameOrEmailAddress</w:t>
            </w:r>
          </w:p>
        </w:tc>
        <w:tc>
          <w:tcPr>
            <w:tcW w:w="1910" w:type="dxa"/>
          </w:tcPr>
          <w:p w14:paraId="32A70ECE" w14:textId="30A04A09" w:rsidR="00C10D48" w:rsidRDefault="0078262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(255)</w:t>
            </w:r>
          </w:p>
        </w:tc>
        <w:tc>
          <w:tcPr>
            <w:tcW w:w="655" w:type="dxa"/>
          </w:tcPr>
          <w:p w14:paraId="4DEFB739" w14:textId="7777777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054DD01" w14:textId="7777777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2AF13ED" w14:textId="7777777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0" w:type="dxa"/>
          </w:tcPr>
          <w:p w14:paraId="219C5D84" w14:textId="7777777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06BC60D5" w14:textId="69EDC802" w:rsidR="00C10D48" w:rsidRDefault="007C3EE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đăng nhập hoặc địa chỉ email</w:t>
            </w:r>
          </w:p>
        </w:tc>
        <w:tc>
          <w:tcPr>
            <w:tcW w:w="2160" w:type="dxa"/>
          </w:tcPr>
          <w:p w14:paraId="03DB709F" w14:textId="77777777" w:rsidR="00C10D48" w:rsidRDefault="00C10D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44D1C49C" w14:textId="4C67E1D0" w:rsidR="00256CDE" w:rsidRDefault="00256CDE" w:rsidP="00256CDE">
      <w:pPr>
        <w:pStyle w:val="Heading4"/>
      </w:pPr>
      <w:bookmarkStart w:id="59" w:name="_Toc26375417"/>
      <w:r>
        <w:t>AbpUserNotifications</w:t>
      </w:r>
      <w:bookmarkEnd w:id="59"/>
    </w:p>
    <w:tbl>
      <w:tblPr>
        <w:tblStyle w:val="TableGrid10"/>
        <w:tblW w:w="15588" w:type="dxa"/>
        <w:tblLook w:val="04A0" w:firstRow="1" w:lastRow="0" w:firstColumn="1" w:lastColumn="0" w:noHBand="0" w:noVBand="1"/>
      </w:tblPr>
      <w:tblGrid>
        <w:gridCol w:w="537"/>
        <w:gridCol w:w="2721"/>
        <w:gridCol w:w="1910"/>
        <w:gridCol w:w="700"/>
        <w:gridCol w:w="720"/>
        <w:gridCol w:w="630"/>
        <w:gridCol w:w="1350"/>
        <w:gridCol w:w="4860"/>
        <w:gridCol w:w="2160"/>
      </w:tblGrid>
      <w:tr w:rsidR="00256CDE" w14:paraId="12DE994F" w14:textId="77777777" w:rsidTr="00400E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F5237C0" w14:textId="77777777" w:rsidR="00256CDE" w:rsidRDefault="00256CDE" w:rsidP="00D5496A">
            <w:r>
              <w:t>TT</w:t>
            </w:r>
          </w:p>
        </w:tc>
        <w:tc>
          <w:tcPr>
            <w:tcW w:w="2721" w:type="dxa"/>
          </w:tcPr>
          <w:p w14:paraId="1031BE42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5F5CA70B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700" w:type="dxa"/>
          </w:tcPr>
          <w:p w14:paraId="00812C43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720" w:type="dxa"/>
          </w:tcPr>
          <w:p w14:paraId="768BC2F4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6AC308D2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350" w:type="dxa"/>
          </w:tcPr>
          <w:p w14:paraId="5736412C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860" w:type="dxa"/>
          </w:tcPr>
          <w:p w14:paraId="576F0981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160" w:type="dxa"/>
          </w:tcPr>
          <w:p w14:paraId="59CC6F81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256CDE" w14:paraId="00266E7F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0AC1F54" w14:textId="77777777" w:rsidR="00256CDE" w:rsidRPr="003D7555" w:rsidRDefault="00256CDE" w:rsidP="00D94820">
            <w:pPr>
              <w:pStyle w:val="ListParagraph"/>
              <w:numPr>
                <w:ilvl w:val="0"/>
                <w:numId w:val="57"/>
              </w:numPr>
            </w:pPr>
          </w:p>
        </w:tc>
        <w:tc>
          <w:tcPr>
            <w:tcW w:w="2721" w:type="dxa"/>
          </w:tcPr>
          <w:p w14:paraId="663A92C2" w14:textId="33B50D12" w:rsidR="00256CDE" w:rsidRDefault="004B1F2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910" w:type="dxa"/>
          </w:tcPr>
          <w:p w14:paraId="701D13FC" w14:textId="2B36F143" w:rsidR="00256CDE" w:rsidRDefault="004B1F2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700" w:type="dxa"/>
          </w:tcPr>
          <w:p w14:paraId="2694AB5A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720" w:type="dxa"/>
          </w:tcPr>
          <w:p w14:paraId="307E5877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A148C9E" w14:textId="29872F0B" w:rsidR="00256CDE" w:rsidRDefault="004B1F2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01637CDE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60BA00AD" w14:textId="2E0D6599" w:rsidR="00256CDE" w:rsidRDefault="00337CD0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160" w:type="dxa"/>
          </w:tcPr>
          <w:p w14:paraId="5AB8D73F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719BF114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D69B31C" w14:textId="77777777" w:rsidR="00256CDE" w:rsidRPr="003D7555" w:rsidRDefault="00256CDE" w:rsidP="00D94820">
            <w:pPr>
              <w:pStyle w:val="ListParagraph"/>
              <w:numPr>
                <w:ilvl w:val="0"/>
                <w:numId w:val="57"/>
              </w:numPr>
            </w:pPr>
          </w:p>
        </w:tc>
        <w:tc>
          <w:tcPr>
            <w:tcW w:w="2721" w:type="dxa"/>
          </w:tcPr>
          <w:p w14:paraId="3B09231F" w14:textId="070DE5BB" w:rsidR="00256CDE" w:rsidRDefault="004B1F2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reationTime</w:t>
            </w:r>
          </w:p>
        </w:tc>
        <w:tc>
          <w:tcPr>
            <w:tcW w:w="1910" w:type="dxa"/>
          </w:tcPr>
          <w:p w14:paraId="68953E57" w14:textId="04EC3186" w:rsidR="00256CDE" w:rsidRDefault="004B1F2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time2(7)</w:t>
            </w:r>
          </w:p>
        </w:tc>
        <w:tc>
          <w:tcPr>
            <w:tcW w:w="700" w:type="dxa"/>
          </w:tcPr>
          <w:p w14:paraId="408586E4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D94B942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D94106A" w14:textId="64B097B3" w:rsidR="00256CDE" w:rsidRDefault="004B1F2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24467A84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3ED6E2C9" w14:textId="5EB19E11" w:rsidR="00256CDE" w:rsidRDefault="00337CD0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160" w:type="dxa"/>
          </w:tcPr>
          <w:p w14:paraId="54C701C6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05DEDD85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67C788A" w14:textId="77777777" w:rsidR="00256CDE" w:rsidRPr="003D7555" w:rsidRDefault="00256CDE" w:rsidP="00D94820">
            <w:pPr>
              <w:pStyle w:val="ListParagraph"/>
              <w:numPr>
                <w:ilvl w:val="0"/>
                <w:numId w:val="57"/>
              </w:numPr>
            </w:pPr>
          </w:p>
        </w:tc>
        <w:tc>
          <w:tcPr>
            <w:tcW w:w="2721" w:type="dxa"/>
          </w:tcPr>
          <w:p w14:paraId="70290BBD" w14:textId="1D76884A" w:rsidR="00256CDE" w:rsidRDefault="004B1F2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ate</w:t>
            </w:r>
          </w:p>
        </w:tc>
        <w:tc>
          <w:tcPr>
            <w:tcW w:w="1910" w:type="dxa"/>
          </w:tcPr>
          <w:p w14:paraId="71B4480B" w14:textId="6B7D6B57" w:rsidR="00256CDE" w:rsidRDefault="004B1F2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700" w:type="dxa"/>
          </w:tcPr>
          <w:p w14:paraId="2C3CCDE6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3B3CCCB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3C4523A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6D9343AC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45981E10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14:paraId="77C619F6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0A6044F3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1E4E133" w14:textId="77777777" w:rsidR="00256CDE" w:rsidRPr="003D7555" w:rsidRDefault="00256CDE" w:rsidP="00D94820">
            <w:pPr>
              <w:pStyle w:val="ListParagraph"/>
              <w:numPr>
                <w:ilvl w:val="0"/>
                <w:numId w:val="57"/>
              </w:numPr>
            </w:pPr>
          </w:p>
        </w:tc>
        <w:tc>
          <w:tcPr>
            <w:tcW w:w="2721" w:type="dxa"/>
          </w:tcPr>
          <w:p w14:paraId="54A04FF9" w14:textId="06D73409" w:rsidR="00256CDE" w:rsidRDefault="004B1F2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nantId</w:t>
            </w:r>
          </w:p>
        </w:tc>
        <w:tc>
          <w:tcPr>
            <w:tcW w:w="1910" w:type="dxa"/>
          </w:tcPr>
          <w:p w14:paraId="2528D342" w14:textId="6A2505BA" w:rsidR="00256CDE" w:rsidRDefault="004B1F2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700" w:type="dxa"/>
          </w:tcPr>
          <w:p w14:paraId="2A3D4F9D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D23FC33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88EF2EA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5F09D24C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16D59EE7" w14:textId="0CF23018" w:rsidR="00256CDE" w:rsidRDefault="00337CD0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160" w:type="dxa"/>
          </w:tcPr>
          <w:p w14:paraId="1C3DCFF9" w14:textId="166BFD14" w:rsidR="00256CDE" w:rsidRDefault="00337CD0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  <w:tr w:rsidR="00256CDE" w14:paraId="0BAE73D5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A41C850" w14:textId="77777777" w:rsidR="00256CDE" w:rsidRPr="003D7555" w:rsidRDefault="00256CDE" w:rsidP="00D94820">
            <w:pPr>
              <w:pStyle w:val="ListParagraph"/>
              <w:numPr>
                <w:ilvl w:val="0"/>
                <w:numId w:val="57"/>
              </w:numPr>
            </w:pPr>
          </w:p>
        </w:tc>
        <w:tc>
          <w:tcPr>
            <w:tcW w:w="2721" w:type="dxa"/>
          </w:tcPr>
          <w:p w14:paraId="38AE7B15" w14:textId="733E00D6" w:rsidR="00256CDE" w:rsidRDefault="004B1F2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enantNotificationId </w:t>
            </w:r>
          </w:p>
        </w:tc>
        <w:tc>
          <w:tcPr>
            <w:tcW w:w="1910" w:type="dxa"/>
          </w:tcPr>
          <w:p w14:paraId="18B49C30" w14:textId="7CC1CA02" w:rsidR="00256CDE" w:rsidRDefault="004B1F2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700" w:type="dxa"/>
          </w:tcPr>
          <w:p w14:paraId="63D8A2D2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8EB33C6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22DF278" w14:textId="797B59D5" w:rsidR="00256CDE" w:rsidRDefault="004B1F2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77BBC0A1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78D9D4EC" w14:textId="1725AE87" w:rsidR="00256CDE" w:rsidRDefault="00337CD0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thông báo của đơn vị sử dụng</w:t>
            </w:r>
          </w:p>
        </w:tc>
        <w:tc>
          <w:tcPr>
            <w:tcW w:w="2160" w:type="dxa"/>
          </w:tcPr>
          <w:p w14:paraId="57CA6C6D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4B1F2A" w14:paraId="65F4A7EC" w14:textId="77777777" w:rsidTr="00400ED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6018B99" w14:textId="77777777" w:rsidR="004B1F2A" w:rsidRPr="003D7555" w:rsidRDefault="004B1F2A" w:rsidP="00D94820">
            <w:pPr>
              <w:pStyle w:val="ListParagraph"/>
              <w:numPr>
                <w:ilvl w:val="0"/>
                <w:numId w:val="57"/>
              </w:numPr>
            </w:pPr>
          </w:p>
        </w:tc>
        <w:tc>
          <w:tcPr>
            <w:tcW w:w="2721" w:type="dxa"/>
          </w:tcPr>
          <w:p w14:paraId="54551DCF" w14:textId="5F40A8FB" w:rsidR="004B1F2A" w:rsidRDefault="004B1F2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Id</w:t>
            </w:r>
          </w:p>
        </w:tc>
        <w:tc>
          <w:tcPr>
            <w:tcW w:w="1910" w:type="dxa"/>
          </w:tcPr>
          <w:p w14:paraId="60657500" w14:textId="4E540D59" w:rsidR="004B1F2A" w:rsidRDefault="004B1F2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700" w:type="dxa"/>
          </w:tcPr>
          <w:p w14:paraId="2F4662EF" w14:textId="77777777" w:rsidR="004B1F2A" w:rsidRDefault="004B1F2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A4E2DD0" w14:textId="77777777" w:rsidR="004B1F2A" w:rsidRDefault="004B1F2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44046DF" w14:textId="28C79DBE" w:rsidR="004B1F2A" w:rsidRDefault="004B1F2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10EBCFB4" w14:textId="77777777" w:rsidR="004B1F2A" w:rsidRDefault="004B1F2A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418BD514" w14:textId="4158106F" w:rsidR="004B1F2A" w:rsidRDefault="00337CD0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ời dùng</w:t>
            </w:r>
          </w:p>
        </w:tc>
        <w:tc>
          <w:tcPr>
            <w:tcW w:w="2160" w:type="dxa"/>
          </w:tcPr>
          <w:p w14:paraId="2C7A2BF2" w14:textId="078D1C6E" w:rsidR="004B1F2A" w:rsidRDefault="00337CD0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</w:tbl>
    <w:p w14:paraId="7619F450" w14:textId="6C524137" w:rsidR="00256CDE" w:rsidRDefault="00256CDE" w:rsidP="00256CDE">
      <w:pPr>
        <w:pStyle w:val="Heading4"/>
      </w:pPr>
      <w:bookmarkStart w:id="60" w:name="_Toc26375418"/>
      <w:r>
        <w:lastRenderedPageBreak/>
        <w:t>AbpUserOrganizationUnits</w:t>
      </w:r>
      <w:bookmarkEnd w:id="60"/>
    </w:p>
    <w:tbl>
      <w:tblPr>
        <w:tblStyle w:val="TableGrid10"/>
        <w:tblW w:w="15588" w:type="dxa"/>
        <w:tblLook w:val="04A0" w:firstRow="1" w:lastRow="0" w:firstColumn="1" w:lastColumn="0" w:noHBand="0" w:noVBand="1"/>
      </w:tblPr>
      <w:tblGrid>
        <w:gridCol w:w="537"/>
        <w:gridCol w:w="2706"/>
        <w:gridCol w:w="1900"/>
        <w:gridCol w:w="696"/>
        <w:gridCol w:w="716"/>
        <w:gridCol w:w="628"/>
        <w:gridCol w:w="1334"/>
        <w:gridCol w:w="4762"/>
        <w:gridCol w:w="2309"/>
      </w:tblGrid>
      <w:tr w:rsidR="00256CDE" w14:paraId="776E9183" w14:textId="77777777" w:rsidTr="00033F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B33549F" w14:textId="77777777" w:rsidR="00256CDE" w:rsidRDefault="00256CDE" w:rsidP="00D5496A">
            <w:r>
              <w:t>TT</w:t>
            </w:r>
          </w:p>
        </w:tc>
        <w:tc>
          <w:tcPr>
            <w:tcW w:w="2721" w:type="dxa"/>
          </w:tcPr>
          <w:p w14:paraId="7B426333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3CE49D14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700" w:type="dxa"/>
          </w:tcPr>
          <w:p w14:paraId="296AE45B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720" w:type="dxa"/>
          </w:tcPr>
          <w:p w14:paraId="04C7339B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69136BCA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350" w:type="dxa"/>
          </w:tcPr>
          <w:p w14:paraId="291B2436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860" w:type="dxa"/>
          </w:tcPr>
          <w:p w14:paraId="114900D0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160" w:type="dxa"/>
          </w:tcPr>
          <w:p w14:paraId="38B0F332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256CDE" w14:paraId="1A27ABBD" w14:textId="77777777" w:rsidTr="00033F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7D15250" w14:textId="77777777" w:rsidR="00256CDE" w:rsidRPr="003D7555" w:rsidRDefault="00256CDE" w:rsidP="00D94820">
            <w:pPr>
              <w:pStyle w:val="ListParagraph"/>
              <w:numPr>
                <w:ilvl w:val="0"/>
                <w:numId w:val="56"/>
              </w:numPr>
            </w:pPr>
          </w:p>
        </w:tc>
        <w:tc>
          <w:tcPr>
            <w:tcW w:w="2721" w:type="dxa"/>
          </w:tcPr>
          <w:p w14:paraId="644FAD7D" w14:textId="7EFE7B79" w:rsidR="00256CDE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910" w:type="dxa"/>
          </w:tcPr>
          <w:p w14:paraId="5FBF79DD" w14:textId="6B5A60C8" w:rsidR="00256CDE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700" w:type="dxa"/>
          </w:tcPr>
          <w:p w14:paraId="4FB2EAE0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720" w:type="dxa"/>
          </w:tcPr>
          <w:p w14:paraId="1DE97A2E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100F248" w14:textId="3F9E5AFB" w:rsidR="00256CDE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3C5B7725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1BF688C1" w14:textId="1C99F083" w:rsidR="00256CDE" w:rsidRDefault="00F450E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160" w:type="dxa"/>
          </w:tcPr>
          <w:p w14:paraId="5BE9246F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639C8945" w14:textId="77777777" w:rsidTr="00033F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EF43D56" w14:textId="77777777" w:rsidR="00256CDE" w:rsidRPr="003D7555" w:rsidRDefault="00256CDE" w:rsidP="00D94820">
            <w:pPr>
              <w:pStyle w:val="ListParagraph"/>
              <w:numPr>
                <w:ilvl w:val="0"/>
                <w:numId w:val="56"/>
              </w:numPr>
            </w:pPr>
          </w:p>
        </w:tc>
        <w:tc>
          <w:tcPr>
            <w:tcW w:w="2721" w:type="dxa"/>
          </w:tcPr>
          <w:p w14:paraId="7AE1F79C" w14:textId="09ABFCC4" w:rsidR="00256CDE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reationTime</w:t>
            </w:r>
          </w:p>
        </w:tc>
        <w:tc>
          <w:tcPr>
            <w:tcW w:w="1910" w:type="dxa"/>
          </w:tcPr>
          <w:p w14:paraId="49E5271D" w14:textId="34311BAA" w:rsidR="00256CDE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time2(7)</w:t>
            </w:r>
          </w:p>
        </w:tc>
        <w:tc>
          <w:tcPr>
            <w:tcW w:w="700" w:type="dxa"/>
          </w:tcPr>
          <w:p w14:paraId="771A5EB8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9B0BB38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C0B2F49" w14:textId="7C7A4B36" w:rsidR="00256CDE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7421B21F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4BBB4EB7" w14:textId="6141FA7C" w:rsidR="00256CDE" w:rsidRDefault="00F450E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160" w:type="dxa"/>
          </w:tcPr>
          <w:p w14:paraId="6BC79B45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2155D8A7" w14:textId="77777777" w:rsidTr="00033F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74B08CB" w14:textId="77777777" w:rsidR="00256CDE" w:rsidRPr="003D7555" w:rsidRDefault="00256CDE" w:rsidP="00D94820">
            <w:pPr>
              <w:pStyle w:val="ListParagraph"/>
              <w:numPr>
                <w:ilvl w:val="0"/>
                <w:numId w:val="56"/>
              </w:numPr>
            </w:pPr>
          </w:p>
        </w:tc>
        <w:tc>
          <w:tcPr>
            <w:tcW w:w="2721" w:type="dxa"/>
          </w:tcPr>
          <w:p w14:paraId="649CF65C" w14:textId="74D7A596" w:rsidR="00256CDE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reatorUserId</w:t>
            </w:r>
          </w:p>
        </w:tc>
        <w:tc>
          <w:tcPr>
            <w:tcW w:w="1910" w:type="dxa"/>
          </w:tcPr>
          <w:p w14:paraId="74A42479" w14:textId="4D8EE1E3" w:rsidR="00256CDE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700" w:type="dxa"/>
          </w:tcPr>
          <w:p w14:paraId="58183C3A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4CB6A18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AB1D935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13E6B2D4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14672A23" w14:textId="59DD35BF" w:rsidR="00256CDE" w:rsidRDefault="00F450E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</w:t>
            </w:r>
          </w:p>
        </w:tc>
        <w:tc>
          <w:tcPr>
            <w:tcW w:w="2160" w:type="dxa"/>
          </w:tcPr>
          <w:p w14:paraId="54C84041" w14:textId="68CA38DA" w:rsidR="00256CDE" w:rsidRDefault="00F450E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256CDE" w14:paraId="1B810270" w14:textId="77777777" w:rsidTr="00033F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5654CBE" w14:textId="77777777" w:rsidR="00256CDE" w:rsidRPr="003D7555" w:rsidRDefault="00256CDE" w:rsidP="00D94820">
            <w:pPr>
              <w:pStyle w:val="ListParagraph"/>
              <w:numPr>
                <w:ilvl w:val="0"/>
                <w:numId w:val="56"/>
              </w:numPr>
            </w:pPr>
          </w:p>
        </w:tc>
        <w:tc>
          <w:tcPr>
            <w:tcW w:w="2721" w:type="dxa"/>
          </w:tcPr>
          <w:p w14:paraId="4A3DF934" w14:textId="362E4A84" w:rsidR="00256CDE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ganizationUnitId</w:t>
            </w:r>
          </w:p>
        </w:tc>
        <w:tc>
          <w:tcPr>
            <w:tcW w:w="1910" w:type="dxa"/>
          </w:tcPr>
          <w:p w14:paraId="468E142F" w14:textId="7ABFEF2D" w:rsidR="00256CDE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700" w:type="dxa"/>
          </w:tcPr>
          <w:p w14:paraId="53A9362D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D9033CB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01FA540" w14:textId="23440173" w:rsidR="00256CDE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19134C10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1459C40D" w14:textId="08CAC0F7" w:rsidR="00256CDE" w:rsidRDefault="00F450E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cơ cấu tổ chức</w:t>
            </w:r>
          </w:p>
        </w:tc>
        <w:tc>
          <w:tcPr>
            <w:tcW w:w="2160" w:type="dxa"/>
          </w:tcPr>
          <w:p w14:paraId="52C2F014" w14:textId="2A840434" w:rsidR="00256CDE" w:rsidRDefault="00F450E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OrganizationUnit</w:t>
            </w:r>
          </w:p>
        </w:tc>
      </w:tr>
      <w:tr w:rsidR="00256CDE" w14:paraId="3462B65D" w14:textId="77777777" w:rsidTr="00033F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F474DFE" w14:textId="77777777" w:rsidR="00256CDE" w:rsidRPr="003D7555" w:rsidRDefault="00256CDE" w:rsidP="00D94820">
            <w:pPr>
              <w:pStyle w:val="ListParagraph"/>
              <w:numPr>
                <w:ilvl w:val="0"/>
                <w:numId w:val="56"/>
              </w:numPr>
            </w:pPr>
          </w:p>
        </w:tc>
        <w:tc>
          <w:tcPr>
            <w:tcW w:w="2721" w:type="dxa"/>
          </w:tcPr>
          <w:p w14:paraId="2D87D1CE" w14:textId="57B6A042" w:rsidR="00256CDE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nantId</w:t>
            </w:r>
          </w:p>
        </w:tc>
        <w:tc>
          <w:tcPr>
            <w:tcW w:w="1910" w:type="dxa"/>
          </w:tcPr>
          <w:p w14:paraId="4E889F15" w14:textId="4F4E2E84" w:rsidR="00256CDE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700" w:type="dxa"/>
          </w:tcPr>
          <w:p w14:paraId="6A4BBAE6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64DF453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7A30E23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35622377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10F76267" w14:textId="63BA8DD2" w:rsidR="00256CDE" w:rsidRDefault="00F450E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160" w:type="dxa"/>
          </w:tcPr>
          <w:p w14:paraId="7D86B88B" w14:textId="54AB0401" w:rsidR="00256CDE" w:rsidRDefault="00F450E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  <w:tr w:rsidR="00DC5839" w14:paraId="0B083073" w14:textId="77777777" w:rsidTr="00033F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7546E21" w14:textId="77777777" w:rsidR="00DC5839" w:rsidRPr="003D7555" w:rsidRDefault="00DC5839" w:rsidP="00D94820">
            <w:pPr>
              <w:pStyle w:val="ListParagraph"/>
              <w:numPr>
                <w:ilvl w:val="0"/>
                <w:numId w:val="56"/>
              </w:numPr>
            </w:pPr>
          </w:p>
        </w:tc>
        <w:tc>
          <w:tcPr>
            <w:tcW w:w="2721" w:type="dxa"/>
          </w:tcPr>
          <w:p w14:paraId="0D11C248" w14:textId="77846A3C" w:rsidR="00DC5839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ID</w:t>
            </w:r>
          </w:p>
        </w:tc>
        <w:tc>
          <w:tcPr>
            <w:tcW w:w="1910" w:type="dxa"/>
          </w:tcPr>
          <w:p w14:paraId="7D56F2E8" w14:textId="4832C3DA" w:rsidR="00DC5839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700" w:type="dxa"/>
          </w:tcPr>
          <w:p w14:paraId="0BB1BBAD" w14:textId="77777777" w:rsidR="00DC5839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C798608" w14:textId="5385FE7E" w:rsidR="00DC5839" w:rsidRDefault="007C278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1D17C4DD" w14:textId="500ABAFA" w:rsidR="00DC5839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33E8119A" w14:textId="77777777" w:rsidR="00DC5839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68F80713" w14:textId="60815A58" w:rsidR="00DC5839" w:rsidRDefault="00F450E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ời dùng</w:t>
            </w:r>
          </w:p>
        </w:tc>
        <w:tc>
          <w:tcPr>
            <w:tcW w:w="2160" w:type="dxa"/>
          </w:tcPr>
          <w:p w14:paraId="0E3464B5" w14:textId="2A11133C" w:rsidR="00DC5839" w:rsidRDefault="00F450E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DC5839" w14:paraId="036EF2B6" w14:textId="77777777" w:rsidTr="00033F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BB8B929" w14:textId="77777777" w:rsidR="00DC5839" w:rsidRPr="003D7555" w:rsidRDefault="00DC5839" w:rsidP="00D94820">
            <w:pPr>
              <w:pStyle w:val="ListParagraph"/>
              <w:numPr>
                <w:ilvl w:val="0"/>
                <w:numId w:val="56"/>
              </w:numPr>
            </w:pPr>
          </w:p>
        </w:tc>
        <w:tc>
          <w:tcPr>
            <w:tcW w:w="2721" w:type="dxa"/>
          </w:tcPr>
          <w:p w14:paraId="18A41670" w14:textId="5B1D06E6" w:rsidR="00DC5839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sDeleted</w:t>
            </w:r>
          </w:p>
        </w:tc>
        <w:tc>
          <w:tcPr>
            <w:tcW w:w="1910" w:type="dxa"/>
          </w:tcPr>
          <w:p w14:paraId="69FD9788" w14:textId="7F57C1E3" w:rsidR="00DC5839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700" w:type="dxa"/>
          </w:tcPr>
          <w:p w14:paraId="40AB3C3C" w14:textId="77777777" w:rsidR="00DC5839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4329EFF" w14:textId="77777777" w:rsidR="00DC5839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50A3DE8" w14:textId="636CFDC0" w:rsidR="00DC5839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14F5B9A3" w14:textId="77777777" w:rsidR="00DC5839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7FB5AE0C" w14:textId="77777777" w:rsidR="00DC5839" w:rsidRDefault="00F450E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 xóa:</w:t>
            </w:r>
          </w:p>
          <w:p w14:paraId="54BE4745" w14:textId="77777777" w:rsidR="00F450E5" w:rsidRDefault="00F450E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: Đã xóa</w:t>
            </w:r>
          </w:p>
          <w:p w14:paraId="31DF5937" w14:textId="46783B0C" w:rsidR="00F450E5" w:rsidRDefault="00F450E5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: Chưa xóa</w:t>
            </w:r>
          </w:p>
        </w:tc>
        <w:tc>
          <w:tcPr>
            <w:tcW w:w="2160" w:type="dxa"/>
          </w:tcPr>
          <w:p w14:paraId="606E52E5" w14:textId="77777777" w:rsidR="00DC5839" w:rsidRDefault="00DC583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0B5043AB" w14:textId="778AF350" w:rsidR="00256CDE" w:rsidRDefault="00256CDE" w:rsidP="00256CDE">
      <w:pPr>
        <w:pStyle w:val="Heading4"/>
      </w:pPr>
      <w:bookmarkStart w:id="61" w:name="_Toc26375419"/>
      <w:r>
        <w:t>AbpUserRoles</w:t>
      </w:r>
      <w:bookmarkEnd w:id="61"/>
    </w:p>
    <w:tbl>
      <w:tblPr>
        <w:tblStyle w:val="TableGrid10"/>
        <w:tblW w:w="15588" w:type="dxa"/>
        <w:tblLook w:val="04A0" w:firstRow="1" w:lastRow="0" w:firstColumn="1" w:lastColumn="0" w:noHBand="0" w:noVBand="1"/>
      </w:tblPr>
      <w:tblGrid>
        <w:gridCol w:w="537"/>
        <w:gridCol w:w="2721"/>
        <w:gridCol w:w="1910"/>
        <w:gridCol w:w="700"/>
        <w:gridCol w:w="720"/>
        <w:gridCol w:w="630"/>
        <w:gridCol w:w="1350"/>
        <w:gridCol w:w="4860"/>
        <w:gridCol w:w="2160"/>
      </w:tblGrid>
      <w:tr w:rsidR="00256CDE" w14:paraId="1395C55E" w14:textId="77777777" w:rsidTr="00033F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A6F2B3D" w14:textId="77777777" w:rsidR="00256CDE" w:rsidRDefault="00256CDE" w:rsidP="00D5496A">
            <w:r>
              <w:t>TT</w:t>
            </w:r>
          </w:p>
        </w:tc>
        <w:tc>
          <w:tcPr>
            <w:tcW w:w="2721" w:type="dxa"/>
          </w:tcPr>
          <w:p w14:paraId="15DAAA0A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00BA0440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700" w:type="dxa"/>
          </w:tcPr>
          <w:p w14:paraId="7B41AAB7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720" w:type="dxa"/>
          </w:tcPr>
          <w:p w14:paraId="213F39C7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119839B9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350" w:type="dxa"/>
          </w:tcPr>
          <w:p w14:paraId="17EB2B0D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860" w:type="dxa"/>
          </w:tcPr>
          <w:p w14:paraId="33DF5815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160" w:type="dxa"/>
          </w:tcPr>
          <w:p w14:paraId="1A42E69D" w14:textId="77777777" w:rsidR="00256CDE" w:rsidRDefault="00256CDE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256CDE" w14:paraId="21D1F44F" w14:textId="77777777" w:rsidTr="00033F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3C160B1" w14:textId="77777777" w:rsidR="00256CDE" w:rsidRPr="003D7555" w:rsidRDefault="00256CDE" w:rsidP="00D94820">
            <w:pPr>
              <w:pStyle w:val="ListParagraph"/>
              <w:numPr>
                <w:ilvl w:val="0"/>
                <w:numId w:val="55"/>
              </w:numPr>
            </w:pPr>
          </w:p>
        </w:tc>
        <w:tc>
          <w:tcPr>
            <w:tcW w:w="2721" w:type="dxa"/>
          </w:tcPr>
          <w:p w14:paraId="5CA75352" w14:textId="354B1627" w:rsidR="00256CDE" w:rsidRDefault="007C278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1910" w:type="dxa"/>
          </w:tcPr>
          <w:p w14:paraId="1A3455B8" w14:textId="1200FD94" w:rsidR="00256CDE" w:rsidRDefault="007C278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700" w:type="dxa"/>
          </w:tcPr>
          <w:p w14:paraId="64C94105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720" w:type="dxa"/>
          </w:tcPr>
          <w:p w14:paraId="17D03A1B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A51D6C1" w14:textId="61C9B531" w:rsidR="00256CDE" w:rsidRDefault="007C278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20A885C1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7C1FF635" w14:textId="7ADE674D" w:rsidR="00256CDE" w:rsidRDefault="00212DF2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160" w:type="dxa"/>
          </w:tcPr>
          <w:p w14:paraId="713538D3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172B25AC" w14:textId="77777777" w:rsidTr="00033F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E9645B5" w14:textId="77777777" w:rsidR="00256CDE" w:rsidRPr="003D7555" w:rsidRDefault="00256CDE" w:rsidP="00D94820">
            <w:pPr>
              <w:pStyle w:val="ListParagraph"/>
              <w:numPr>
                <w:ilvl w:val="0"/>
                <w:numId w:val="55"/>
              </w:numPr>
            </w:pPr>
          </w:p>
        </w:tc>
        <w:tc>
          <w:tcPr>
            <w:tcW w:w="2721" w:type="dxa"/>
          </w:tcPr>
          <w:p w14:paraId="35FCDD6A" w14:textId="3CA4F864" w:rsidR="00256CDE" w:rsidRDefault="007C278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reationTime</w:t>
            </w:r>
          </w:p>
        </w:tc>
        <w:tc>
          <w:tcPr>
            <w:tcW w:w="1910" w:type="dxa"/>
          </w:tcPr>
          <w:p w14:paraId="40C6E8E0" w14:textId="59E30CE7" w:rsidR="00256CDE" w:rsidRDefault="007C278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time2(7)</w:t>
            </w:r>
          </w:p>
        </w:tc>
        <w:tc>
          <w:tcPr>
            <w:tcW w:w="700" w:type="dxa"/>
          </w:tcPr>
          <w:p w14:paraId="29E0AA26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AEC464D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551D14A" w14:textId="79FA5D4D" w:rsidR="00256CDE" w:rsidRDefault="007C278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6ED6CB23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413BF3F4" w14:textId="06ACC39A" w:rsidR="00256CDE" w:rsidRDefault="00212DF2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160" w:type="dxa"/>
          </w:tcPr>
          <w:p w14:paraId="340AA365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56CDE" w14:paraId="13B52E86" w14:textId="77777777" w:rsidTr="00033F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D50F200" w14:textId="77777777" w:rsidR="00256CDE" w:rsidRPr="003D7555" w:rsidRDefault="00256CDE" w:rsidP="00D94820">
            <w:pPr>
              <w:pStyle w:val="ListParagraph"/>
              <w:numPr>
                <w:ilvl w:val="0"/>
                <w:numId w:val="55"/>
              </w:numPr>
            </w:pPr>
          </w:p>
        </w:tc>
        <w:tc>
          <w:tcPr>
            <w:tcW w:w="2721" w:type="dxa"/>
          </w:tcPr>
          <w:p w14:paraId="5560E4E2" w14:textId="79F55C67" w:rsidR="00256CDE" w:rsidRDefault="007C278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reatorUserId</w:t>
            </w:r>
          </w:p>
        </w:tc>
        <w:tc>
          <w:tcPr>
            <w:tcW w:w="1910" w:type="dxa"/>
          </w:tcPr>
          <w:p w14:paraId="013987C0" w14:textId="63687026" w:rsidR="00256CDE" w:rsidRDefault="007C278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700" w:type="dxa"/>
          </w:tcPr>
          <w:p w14:paraId="17197578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6BC3038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C92BF74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64C7A4E6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5A0DEAA3" w14:textId="0261F2EF" w:rsidR="00256CDE" w:rsidRDefault="00212DF2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</w:t>
            </w:r>
          </w:p>
        </w:tc>
        <w:tc>
          <w:tcPr>
            <w:tcW w:w="2160" w:type="dxa"/>
          </w:tcPr>
          <w:p w14:paraId="62EF5C4F" w14:textId="1EC6A288" w:rsidR="00256CDE" w:rsidRDefault="00212DF2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256CDE" w14:paraId="25A92902" w14:textId="77777777" w:rsidTr="00033F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8C68CC5" w14:textId="77777777" w:rsidR="00256CDE" w:rsidRPr="003D7555" w:rsidRDefault="00256CDE" w:rsidP="00D94820">
            <w:pPr>
              <w:pStyle w:val="ListParagraph"/>
              <w:numPr>
                <w:ilvl w:val="0"/>
                <w:numId w:val="55"/>
              </w:numPr>
            </w:pPr>
          </w:p>
        </w:tc>
        <w:tc>
          <w:tcPr>
            <w:tcW w:w="2721" w:type="dxa"/>
          </w:tcPr>
          <w:p w14:paraId="64131CFC" w14:textId="74E30EBB" w:rsidR="00256CDE" w:rsidRDefault="007C278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oleId</w:t>
            </w:r>
          </w:p>
        </w:tc>
        <w:tc>
          <w:tcPr>
            <w:tcW w:w="1910" w:type="dxa"/>
          </w:tcPr>
          <w:p w14:paraId="4C4BCAF5" w14:textId="0CDB508A" w:rsidR="00256CDE" w:rsidRDefault="007C278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700" w:type="dxa"/>
          </w:tcPr>
          <w:p w14:paraId="12B609ED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CA7724E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ED916CA" w14:textId="77087CA1" w:rsidR="00256CDE" w:rsidRDefault="007C278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194C3859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1C1A76A4" w14:textId="7FB789D4" w:rsidR="00256CDE" w:rsidRDefault="00212DF2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vai trò</w:t>
            </w:r>
          </w:p>
        </w:tc>
        <w:tc>
          <w:tcPr>
            <w:tcW w:w="2160" w:type="dxa"/>
          </w:tcPr>
          <w:p w14:paraId="3E462FEB" w14:textId="6B17B276" w:rsidR="00256CDE" w:rsidRDefault="00212DF2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Roles</w:t>
            </w:r>
          </w:p>
        </w:tc>
      </w:tr>
      <w:tr w:rsidR="00256CDE" w14:paraId="4348A761" w14:textId="77777777" w:rsidTr="00033F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596F503" w14:textId="77777777" w:rsidR="00256CDE" w:rsidRPr="003D7555" w:rsidRDefault="00256CDE" w:rsidP="00D94820">
            <w:pPr>
              <w:pStyle w:val="ListParagraph"/>
              <w:numPr>
                <w:ilvl w:val="0"/>
                <w:numId w:val="55"/>
              </w:numPr>
            </w:pPr>
          </w:p>
        </w:tc>
        <w:tc>
          <w:tcPr>
            <w:tcW w:w="2721" w:type="dxa"/>
          </w:tcPr>
          <w:p w14:paraId="6B425246" w14:textId="165E5A02" w:rsidR="00256CDE" w:rsidRDefault="007C278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nantId</w:t>
            </w:r>
          </w:p>
        </w:tc>
        <w:tc>
          <w:tcPr>
            <w:tcW w:w="1910" w:type="dxa"/>
          </w:tcPr>
          <w:p w14:paraId="6A5B2DA1" w14:textId="70E9950D" w:rsidR="00256CDE" w:rsidRDefault="007C278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700" w:type="dxa"/>
          </w:tcPr>
          <w:p w14:paraId="46F27066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DCEDD02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4017B67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27E80AEA" w14:textId="77777777" w:rsidR="00256CDE" w:rsidRDefault="00256CDE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0BF78D73" w14:textId="64DDD456" w:rsidR="00256CDE" w:rsidRDefault="00212DF2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160" w:type="dxa"/>
          </w:tcPr>
          <w:p w14:paraId="32FA3178" w14:textId="0EBBA67E" w:rsidR="00256CDE" w:rsidRDefault="00212DF2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  <w:tr w:rsidR="007C278F" w14:paraId="635D2E17" w14:textId="77777777" w:rsidTr="00033F0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2906111" w14:textId="77777777" w:rsidR="007C278F" w:rsidRPr="003D7555" w:rsidRDefault="007C278F" w:rsidP="00D94820">
            <w:pPr>
              <w:pStyle w:val="ListParagraph"/>
              <w:numPr>
                <w:ilvl w:val="0"/>
                <w:numId w:val="55"/>
              </w:numPr>
            </w:pPr>
          </w:p>
        </w:tc>
        <w:tc>
          <w:tcPr>
            <w:tcW w:w="2721" w:type="dxa"/>
          </w:tcPr>
          <w:p w14:paraId="17E88904" w14:textId="0965A44A" w:rsidR="007C278F" w:rsidRDefault="007C278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serID</w:t>
            </w:r>
          </w:p>
        </w:tc>
        <w:tc>
          <w:tcPr>
            <w:tcW w:w="1910" w:type="dxa"/>
          </w:tcPr>
          <w:p w14:paraId="4EDD2F00" w14:textId="6E8F6832" w:rsidR="007C278F" w:rsidRDefault="007C278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700" w:type="dxa"/>
          </w:tcPr>
          <w:p w14:paraId="1660F6F5" w14:textId="77777777" w:rsidR="007C278F" w:rsidRDefault="007C278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0EED452" w14:textId="53B73CFA" w:rsidR="007C278F" w:rsidRDefault="007C278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055413ED" w14:textId="5A4A045B" w:rsidR="007C278F" w:rsidRDefault="007C278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058D1F2D" w14:textId="77777777" w:rsidR="007C278F" w:rsidRDefault="007C278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860" w:type="dxa"/>
          </w:tcPr>
          <w:p w14:paraId="11F1BE0B" w14:textId="6F152A40" w:rsidR="007C278F" w:rsidRDefault="00212DF2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ời dùng</w:t>
            </w:r>
          </w:p>
        </w:tc>
        <w:tc>
          <w:tcPr>
            <w:tcW w:w="2160" w:type="dxa"/>
          </w:tcPr>
          <w:p w14:paraId="0214646C" w14:textId="58E8FECF" w:rsidR="007C278F" w:rsidRDefault="00212DF2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</w:tbl>
    <w:p w14:paraId="65E64182" w14:textId="534ED3B6" w:rsidR="00256CDE" w:rsidRDefault="00A354F8" w:rsidP="00A354F8">
      <w:pPr>
        <w:pStyle w:val="Heading3"/>
      </w:pPr>
      <w:bookmarkStart w:id="62" w:name="_Toc26375420"/>
      <w:r>
        <w:t>Quản lý cơ cấu tổ chức</w:t>
      </w:r>
      <w:bookmarkEnd w:id="62"/>
    </w:p>
    <w:p w14:paraId="009A2B4F" w14:textId="56347169" w:rsidR="001E3648" w:rsidRDefault="001E3648" w:rsidP="001E3648">
      <w:pPr>
        <w:pStyle w:val="Heading4"/>
      </w:pPr>
      <w:bookmarkStart w:id="63" w:name="_Toc26375421"/>
      <w:r>
        <w:t>Abp</w:t>
      </w:r>
      <w:r w:rsidRPr="00A231B4">
        <w:t>OrganizationUnits</w:t>
      </w:r>
      <w:bookmarkEnd w:id="63"/>
    </w:p>
    <w:tbl>
      <w:tblPr>
        <w:tblStyle w:val="TableGrid10"/>
        <w:tblW w:w="15831" w:type="dxa"/>
        <w:tblLook w:val="04A0" w:firstRow="1" w:lastRow="0" w:firstColumn="1" w:lastColumn="0" w:noHBand="0" w:noVBand="1"/>
      </w:tblPr>
      <w:tblGrid>
        <w:gridCol w:w="537"/>
        <w:gridCol w:w="2682"/>
        <w:gridCol w:w="1871"/>
        <w:gridCol w:w="682"/>
        <w:gridCol w:w="700"/>
        <w:gridCol w:w="622"/>
        <w:gridCol w:w="1275"/>
        <w:gridCol w:w="5059"/>
        <w:gridCol w:w="2403"/>
      </w:tblGrid>
      <w:tr w:rsidR="001E3648" w14:paraId="574C26FF" w14:textId="77777777" w:rsidTr="00F178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05ED5DC" w14:textId="77777777" w:rsidR="001E3648" w:rsidRDefault="001E3648" w:rsidP="00D5496A">
            <w:r>
              <w:t>TT</w:t>
            </w:r>
          </w:p>
        </w:tc>
        <w:tc>
          <w:tcPr>
            <w:tcW w:w="2682" w:type="dxa"/>
          </w:tcPr>
          <w:p w14:paraId="313F3503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871" w:type="dxa"/>
          </w:tcPr>
          <w:p w14:paraId="60E170A1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82" w:type="dxa"/>
          </w:tcPr>
          <w:p w14:paraId="43AAC7B3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700" w:type="dxa"/>
          </w:tcPr>
          <w:p w14:paraId="09BBF77F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22" w:type="dxa"/>
          </w:tcPr>
          <w:p w14:paraId="0B1271F8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275" w:type="dxa"/>
          </w:tcPr>
          <w:p w14:paraId="5DAAFEB9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5059" w:type="dxa"/>
          </w:tcPr>
          <w:p w14:paraId="03FAF1ED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403" w:type="dxa"/>
          </w:tcPr>
          <w:p w14:paraId="4D1FC818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1E3648" w14:paraId="5143A382" w14:textId="77777777" w:rsidTr="00F178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F80DC28" w14:textId="77777777" w:rsidR="001E3648" w:rsidRPr="003D7555" w:rsidRDefault="001E3648" w:rsidP="00D94820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682" w:type="dxa"/>
          </w:tcPr>
          <w:p w14:paraId="2D8AA40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Id</w:t>
            </w:r>
          </w:p>
        </w:tc>
        <w:tc>
          <w:tcPr>
            <w:tcW w:w="1871" w:type="dxa"/>
          </w:tcPr>
          <w:p w14:paraId="3AC27A0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Bigint</w:t>
            </w:r>
          </w:p>
        </w:tc>
        <w:tc>
          <w:tcPr>
            <w:tcW w:w="682" w:type="dxa"/>
          </w:tcPr>
          <w:p w14:paraId="51D12DB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700" w:type="dxa"/>
          </w:tcPr>
          <w:p w14:paraId="60D2F1D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22" w:type="dxa"/>
          </w:tcPr>
          <w:p w14:paraId="179569D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75" w:type="dxa"/>
          </w:tcPr>
          <w:p w14:paraId="5A0A9D5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59" w:type="dxa"/>
          </w:tcPr>
          <w:p w14:paraId="644422CC" w14:textId="5BB9795B" w:rsidR="001E3648" w:rsidRDefault="000E358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ăng</w:t>
            </w:r>
          </w:p>
        </w:tc>
        <w:tc>
          <w:tcPr>
            <w:tcW w:w="2403" w:type="dxa"/>
          </w:tcPr>
          <w:p w14:paraId="24F7CB6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3C05473E" w14:textId="77777777" w:rsidTr="00F178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AE491B0" w14:textId="77777777" w:rsidR="001E3648" w:rsidRPr="003D7555" w:rsidRDefault="001E3648" w:rsidP="00D94820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682" w:type="dxa"/>
          </w:tcPr>
          <w:p w14:paraId="1DB5D02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Code</w:t>
            </w:r>
          </w:p>
        </w:tc>
        <w:tc>
          <w:tcPr>
            <w:tcW w:w="1871" w:type="dxa"/>
          </w:tcPr>
          <w:p w14:paraId="62FF190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nvarchar(95)</w:t>
            </w:r>
          </w:p>
        </w:tc>
        <w:tc>
          <w:tcPr>
            <w:tcW w:w="682" w:type="dxa"/>
          </w:tcPr>
          <w:p w14:paraId="6F6FBF2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0" w:type="dxa"/>
          </w:tcPr>
          <w:p w14:paraId="2D04984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22" w:type="dxa"/>
          </w:tcPr>
          <w:p w14:paraId="2451B6E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75" w:type="dxa"/>
          </w:tcPr>
          <w:p w14:paraId="6DE1913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59" w:type="dxa"/>
          </w:tcPr>
          <w:p w14:paraId="018D66D2" w14:textId="5D9D056B" w:rsidR="001E3648" w:rsidRDefault="000E358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ã cơ cấu tổ chức</w:t>
            </w:r>
          </w:p>
        </w:tc>
        <w:tc>
          <w:tcPr>
            <w:tcW w:w="2403" w:type="dxa"/>
          </w:tcPr>
          <w:p w14:paraId="28AE266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6B243647" w14:textId="77777777" w:rsidTr="00F178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18AEF7A" w14:textId="77777777" w:rsidR="001E3648" w:rsidRPr="003D7555" w:rsidRDefault="001E3648" w:rsidP="00D94820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682" w:type="dxa"/>
          </w:tcPr>
          <w:p w14:paraId="3A11E44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CreationTime</w:t>
            </w:r>
          </w:p>
        </w:tc>
        <w:tc>
          <w:tcPr>
            <w:tcW w:w="1871" w:type="dxa"/>
          </w:tcPr>
          <w:p w14:paraId="5B7034A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datetime2(7)</w:t>
            </w:r>
          </w:p>
        </w:tc>
        <w:tc>
          <w:tcPr>
            <w:tcW w:w="682" w:type="dxa"/>
          </w:tcPr>
          <w:p w14:paraId="7AA13DA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0" w:type="dxa"/>
          </w:tcPr>
          <w:p w14:paraId="16C78FC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22" w:type="dxa"/>
          </w:tcPr>
          <w:p w14:paraId="00E3AA3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75" w:type="dxa"/>
          </w:tcPr>
          <w:p w14:paraId="390619E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59" w:type="dxa"/>
          </w:tcPr>
          <w:p w14:paraId="3A1BD064" w14:textId="5695081C" w:rsidR="001E3648" w:rsidRDefault="000E358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403" w:type="dxa"/>
          </w:tcPr>
          <w:p w14:paraId="581650B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02A4A5A1" w14:textId="77777777" w:rsidTr="00F178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74336E7" w14:textId="77777777" w:rsidR="001E3648" w:rsidRPr="003D7555" w:rsidRDefault="001E3648" w:rsidP="00D94820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682" w:type="dxa"/>
          </w:tcPr>
          <w:p w14:paraId="189E388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CreatorUserId</w:t>
            </w:r>
          </w:p>
        </w:tc>
        <w:tc>
          <w:tcPr>
            <w:tcW w:w="1871" w:type="dxa"/>
          </w:tcPr>
          <w:p w14:paraId="08EB492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Bigint</w:t>
            </w:r>
          </w:p>
        </w:tc>
        <w:tc>
          <w:tcPr>
            <w:tcW w:w="682" w:type="dxa"/>
          </w:tcPr>
          <w:p w14:paraId="4561C97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0" w:type="dxa"/>
          </w:tcPr>
          <w:p w14:paraId="537A967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22" w:type="dxa"/>
          </w:tcPr>
          <w:p w14:paraId="20EB7B4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75" w:type="dxa"/>
          </w:tcPr>
          <w:p w14:paraId="04E5D63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59" w:type="dxa"/>
          </w:tcPr>
          <w:p w14:paraId="00570FDD" w14:textId="021B7B2E" w:rsidR="001E3648" w:rsidRDefault="000E358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</w:t>
            </w:r>
          </w:p>
        </w:tc>
        <w:tc>
          <w:tcPr>
            <w:tcW w:w="2403" w:type="dxa"/>
          </w:tcPr>
          <w:p w14:paraId="270840A4" w14:textId="069A469B" w:rsidR="001E3648" w:rsidRDefault="000E358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1E3648" w14:paraId="569999AA" w14:textId="77777777" w:rsidTr="00F178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172CF62" w14:textId="77777777" w:rsidR="001E3648" w:rsidRPr="003D7555" w:rsidRDefault="001E3648" w:rsidP="00D94820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682" w:type="dxa"/>
          </w:tcPr>
          <w:p w14:paraId="2C8A976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DeleterUserId</w:t>
            </w:r>
          </w:p>
        </w:tc>
        <w:tc>
          <w:tcPr>
            <w:tcW w:w="1871" w:type="dxa"/>
          </w:tcPr>
          <w:p w14:paraId="5BE0239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Bigint</w:t>
            </w:r>
          </w:p>
        </w:tc>
        <w:tc>
          <w:tcPr>
            <w:tcW w:w="682" w:type="dxa"/>
          </w:tcPr>
          <w:p w14:paraId="40C2D76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0" w:type="dxa"/>
          </w:tcPr>
          <w:p w14:paraId="0DCE3D5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22" w:type="dxa"/>
          </w:tcPr>
          <w:p w14:paraId="3C152CC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75" w:type="dxa"/>
          </w:tcPr>
          <w:p w14:paraId="1363517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59" w:type="dxa"/>
          </w:tcPr>
          <w:p w14:paraId="643827A7" w14:textId="6202AB25" w:rsidR="001E3648" w:rsidRDefault="000E358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xóa</w:t>
            </w:r>
          </w:p>
        </w:tc>
        <w:tc>
          <w:tcPr>
            <w:tcW w:w="2403" w:type="dxa"/>
          </w:tcPr>
          <w:p w14:paraId="59561612" w14:textId="4C2B3AD8" w:rsidR="001E3648" w:rsidRDefault="000E358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1E3648" w14:paraId="6ABBBB9C" w14:textId="77777777" w:rsidTr="00F178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DA8E287" w14:textId="77777777" w:rsidR="001E3648" w:rsidRPr="003D7555" w:rsidRDefault="001E3648" w:rsidP="00D94820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682" w:type="dxa"/>
          </w:tcPr>
          <w:p w14:paraId="330731B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DeletionTime</w:t>
            </w:r>
          </w:p>
        </w:tc>
        <w:tc>
          <w:tcPr>
            <w:tcW w:w="1871" w:type="dxa"/>
          </w:tcPr>
          <w:p w14:paraId="360BA0D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datetime2(7)</w:t>
            </w:r>
          </w:p>
        </w:tc>
        <w:tc>
          <w:tcPr>
            <w:tcW w:w="682" w:type="dxa"/>
          </w:tcPr>
          <w:p w14:paraId="7726EE2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0" w:type="dxa"/>
          </w:tcPr>
          <w:p w14:paraId="2B8B9DB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22" w:type="dxa"/>
          </w:tcPr>
          <w:p w14:paraId="262E7B6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75" w:type="dxa"/>
          </w:tcPr>
          <w:p w14:paraId="6040026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59" w:type="dxa"/>
          </w:tcPr>
          <w:p w14:paraId="12A995F8" w14:textId="6C45C9A0" w:rsidR="001E3648" w:rsidRDefault="000E358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xóa</w:t>
            </w:r>
          </w:p>
        </w:tc>
        <w:tc>
          <w:tcPr>
            <w:tcW w:w="2403" w:type="dxa"/>
          </w:tcPr>
          <w:p w14:paraId="0EEB0F6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03B5271E" w14:textId="77777777" w:rsidTr="00F178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F1948E8" w14:textId="77777777" w:rsidR="001E3648" w:rsidRPr="003D7555" w:rsidRDefault="001E3648" w:rsidP="00D94820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682" w:type="dxa"/>
          </w:tcPr>
          <w:p w14:paraId="480EC21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DisplayName</w:t>
            </w:r>
          </w:p>
        </w:tc>
        <w:tc>
          <w:tcPr>
            <w:tcW w:w="1871" w:type="dxa"/>
          </w:tcPr>
          <w:p w14:paraId="79382BE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nvarchar(128)</w:t>
            </w:r>
          </w:p>
        </w:tc>
        <w:tc>
          <w:tcPr>
            <w:tcW w:w="682" w:type="dxa"/>
          </w:tcPr>
          <w:p w14:paraId="7AF9A81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0" w:type="dxa"/>
          </w:tcPr>
          <w:p w14:paraId="56B3675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22" w:type="dxa"/>
          </w:tcPr>
          <w:p w14:paraId="3B8FF90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75" w:type="dxa"/>
          </w:tcPr>
          <w:p w14:paraId="1D51508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59" w:type="dxa"/>
          </w:tcPr>
          <w:p w14:paraId="538AC306" w14:textId="4ED69A9C" w:rsidR="001E3648" w:rsidRDefault="000E358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hiển thị</w:t>
            </w:r>
          </w:p>
        </w:tc>
        <w:tc>
          <w:tcPr>
            <w:tcW w:w="2403" w:type="dxa"/>
          </w:tcPr>
          <w:p w14:paraId="0D68ACA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475F05AC" w14:textId="77777777" w:rsidTr="00F178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7AA5B33" w14:textId="77777777" w:rsidR="001E3648" w:rsidRPr="003D7555" w:rsidRDefault="001E3648" w:rsidP="00D94820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682" w:type="dxa"/>
          </w:tcPr>
          <w:p w14:paraId="3D79A14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IsDeleted</w:t>
            </w:r>
          </w:p>
        </w:tc>
        <w:tc>
          <w:tcPr>
            <w:tcW w:w="1871" w:type="dxa"/>
          </w:tcPr>
          <w:p w14:paraId="7E2DBE6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Bit</w:t>
            </w:r>
          </w:p>
        </w:tc>
        <w:tc>
          <w:tcPr>
            <w:tcW w:w="682" w:type="dxa"/>
          </w:tcPr>
          <w:p w14:paraId="3BEEF89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0" w:type="dxa"/>
          </w:tcPr>
          <w:p w14:paraId="59C3C47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22" w:type="dxa"/>
          </w:tcPr>
          <w:p w14:paraId="4654327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75" w:type="dxa"/>
          </w:tcPr>
          <w:p w14:paraId="2720CC0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59" w:type="dxa"/>
          </w:tcPr>
          <w:p w14:paraId="7C7B9FEC" w14:textId="77777777" w:rsidR="001E3648" w:rsidRDefault="000E358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 xóa:</w:t>
            </w:r>
          </w:p>
          <w:p w14:paraId="2F8BE6F0" w14:textId="77777777" w:rsidR="000E358D" w:rsidRDefault="000E358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: Đã xóa</w:t>
            </w:r>
          </w:p>
          <w:p w14:paraId="30402FB7" w14:textId="0C04F7C8" w:rsidR="000E358D" w:rsidRDefault="000E358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: Chưa xóa</w:t>
            </w:r>
          </w:p>
        </w:tc>
        <w:tc>
          <w:tcPr>
            <w:tcW w:w="2403" w:type="dxa"/>
          </w:tcPr>
          <w:p w14:paraId="29734D0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20459A2C" w14:textId="77777777" w:rsidTr="00F178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3696231" w14:textId="77777777" w:rsidR="001E3648" w:rsidRPr="003D7555" w:rsidRDefault="001E3648" w:rsidP="00D94820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682" w:type="dxa"/>
          </w:tcPr>
          <w:p w14:paraId="1CE8A8F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LastModificationTime</w:t>
            </w:r>
          </w:p>
        </w:tc>
        <w:tc>
          <w:tcPr>
            <w:tcW w:w="1871" w:type="dxa"/>
          </w:tcPr>
          <w:p w14:paraId="24A6402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datetime2(7)</w:t>
            </w:r>
          </w:p>
        </w:tc>
        <w:tc>
          <w:tcPr>
            <w:tcW w:w="682" w:type="dxa"/>
          </w:tcPr>
          <w:p w14:paraId="18F7014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0" w:type="dxa"/>
          </w:tcPr>
          <w:p w14:paraId="56F847E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22" w:type="dxa"/>
          </w:tcPr>
          <w:p w14:paraId="0DEC07B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75" w:type="dxa"/>
          </w:tcPr>
          <w:p w14:paraId="32F1EA2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59" w:type="dxa"/>
          </w:tcPr>
          <w:p w14:paraId="05B0A3C0" w14:textId="5205D69B" w:rsidR="001E3648" w:rsidRDefault="000E358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t hay đổi cuối</w:t>
            </w:r>
          </w:p>
        </w:tc>
        <w:tc>
          <w:tcPr>
            <w:tcW w:w="2403" w:type="dxa"/>
          </w:tcPr>
          <w:p w14:paraId="6486BE7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26DD942C" w14:textId="77777777" w:rsidTr="00F178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93853A4" w14:textId="77777777" w:rsidR="001E3648" w:rsidRPr="003D7555" w:rsidRDefault="001E3648" w:rsidP="00D94820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682" w:type="dxa"/>
          </w:tcPr>
          <w:p w14:paraId="70ED834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LastModifierUserId</w:t>
            </w:r>
          </w:p>
        </w:tc>
        <w:tc>
          <w:tcPr>
            <w:tcW w:w="1871" w:type="dxa"/>
          </w:tcPr>
          <w:p w14:paraId="62D15C2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Bigint</w:t>
            </w:r>
          </w:p>
        </w:tc>
        <w:tc>
          <w:tcPr>
            <w:tcW w:w="682" w:type="dxa"/>
          </w:tcPr>
          <w:p w14:paraId="14C95B0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0" w:type="dxa"/>
          </w:tcPr>
          <w:p w14:paraId="0BB4DB2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22" w:type="dxa"/>
          </w:tcPr>
          <w:p w14:paraId="3447497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75" w:type="dxa"/>
          </w:tcPr>
          <w:p w14:paraId="2DD966B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59" w:type="dxa"/>
          </w:tcPr>
          <w:p w14:paraId="08456AB2" w14:textId="52574A01" w:rsidR="001E3648" w:rsidRDefault="000E358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hay đổi cuối</w:t>
            </w:r>
          </w:p>
        </w:tc>
        <w:tc>
          <w:tcPr>
            <w:tcW w:w="2403" w:type="dxa"/>
          </w:tcPr>
          <w:p w14:paraId="6A1AF2B2" w14:textId="6E129B0E" w:rsidR="001E3648" w:rsidRDefault="000E358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1E3648" w14:paraId="2169ACEA" w14:textId="77777777" w:rsidTr="00F178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D8A18FA" w14:textId="77777777" w:rsidR="001E3648" w:rsidRPr="003D7555" w:rsidRDefault="001E3648" w:rsidP="00D94820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682" w:type="dxa"/>
          </w:tcPr>
          <w:p w14:paraId="55ED031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ParentId</w:t>
            </w:r>
          </w:p>
        </w:tc>
        <w:tc>
          <w:tcPr>
            <w:tcW w:w="1871" w:type="dxa"/>
          </w:tcPr>
          <w:p w14:paraId="009D56A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Bigint</w:t>
            </w:r>
          </w:p>
        </w:tc>
        <w:tc>
          <w:tcPr>
            <w:tcW w:w="682" w:type="dxa"/>
          </w:tcPr>
          <w:p w14:paraId="2F1182A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0" w:type="dxa"/>
          </w:tcPr>
          <w:p w14:paraId="4DCE3FE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22" w:type="dxa"/>
          </w:tcPr>
          <w:p w14:paraId="7C7629D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75" w:type="dxa"/>
          </w:tcPr>
          <w:p w14:paraId="5C30FA9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59" w:type="dxa"/>
          </w:tcPr>
          <w:p w14:paraId="5E099378" w14:textId="53DCD059" w:rsidR="001E3648" w:rsidRDefault="000E358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cha</w:t>
            </w:r>
          </w:p>
        </w:tc>
        <w:tc>
          <w:tcPr>
            <w:tcW w:w="2403" w:type="dxa"/>
          </w:tcPr>
          <w:p w14:paraId="306B5A0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Pr="00A231B4">
              <w:t>OrganizationUnits</w:t>
            </w:r>
          </w:p>
        </w:tc>
      </w:tr>
      <w:tr w:rsidR="001E3648" w14:paraId="14D28162" w14:textId="77777777" w:rsidTr="00F178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E1B55D6" w14:textId="77777777" w:rsidR="001E3648" w:rsidRPr="003D7555" w:rsidRDefault="001E3648" w:rsidP="00D94820">
            <w:pPr>
              <w:pStyle w:val="ListParagraph"/>
              <w:numPr>
                <w:ilvl w:val="0"/>
                <w:numId w:val="44"/>
              </w:numPr>
            </w:pPr>
          </w:p>
        </w:tc>
        <w:tc>
          <w:tcPr>
            <w:tcW w:w="2682" w:type="dxa"/>
          </w:tcPr>
          <w:p w14:paraId="29B8E1D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TenantId</w:t>
            </w:r>
          </w:p>
        </w:tc>
        <w:tc>
          <w:tcPr>
            <w:tcW w:w="1871" w:type="dxa"/>
          </w:tcPr>
          <w:p w14:paraId="34BD9D2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22C9">
              <w:t>int</w:t>
            </w:r>
          </w:p>
        </w:tc>
        <w:tc>
          <w:tcPr>
            <w:tcW w:w="682" w:type="dxa"/>
          </w:tcPr>
          <w:p w14:paraId="694287A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0" w:type="dxa"/>
          </w:tcPr>
          <w:p w14:paraId="385C05F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22" w:type="dxa"/>
          </w:tcPr>
          <w:p w14:paraId="3D5E845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75" w:type="dxa"/>
          </w:tcPr>
          <w:p w14:paraId="6E07D7B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59" w:type="dxa"/>
          </w:tcPr>
          <w:p w14:paraId="3DEC8192" w14:textId="7A9A4553" w:rsidR="001E3648" w:rsidRDefault="000E358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403" w:type="dxa"/>
          </w:tcPr>
          <w:p w14:paraId="35338718" w14:textId="70AA3BCE" w:rsidR="001E3648" w:rsidRDefault="000E358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</w:tbl>
    <w:p w14:paraId="35FAA853" w14:textId="4B216BB8" w:rsidR="001E3648" w:rsidRDefault="001E3648" w:rsidP="001E3648">
      <w:pPr>
        <w:pStyle w:val="Heading4"/>
      </w:pPr>
      <w:bookmarkStart w:id="64" w:name="_Toc26375422"/>
      <w:r>
        <w:lastRenderedPageBreak/>
        <w:t>Abp</w:t>
      </w:r>
      <w:r w:rsidRPr="00A231B4">
        <w:t>OrganizationUnitRoles</w:t>
      </w:r>
      <w:bookmarkEnd w:id="64"/>
    </w:p>
    <w:tbl>
      <w:tblPr>
        <w:tblStyle w:val="TableGrid10"/>
        <w:tblW w:w="15588" w:type="dxa"/>
        <w:tblLook w:val="04A0" w:firstRow="1" w:lastRow="0" w:firstColumn="1" w:lastColumn="0" w:noHBand="0" w:noVBand="1"/>
      </w:tblPr>
      <w:tblGrid>
        <w:gridCol w:w="537"/>
        <w:gridCol w:w="2610"/>
        <w:gridCol w:w="1892"/>
        <w:gridCol w:w="694"/>
        <w:gridCol w:w="713"/>
        <w:gridCol w:w="627"/>
        <w:gridCol w:w="1238"/>
        <w:gridCol w:w="4874"/>
        <w:gridCol w:w="2403"/>
      </w:tblGrid>
      <w:tr w:rsidR="001E3648" w14:paraId="63E452B6" w14:textId="77777777" w:rsidTr="00F178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7E892A5" w14:textId="77777777" w:rsidR="001E3648" w:rsidRDefault="001E3648" w:rsidP="00D5496A">
            <w:r>
              <w:t>TT</w:t>
            </w:r>
          </w:p>
        </w:tc>
        <w:tc>
          <w:tcPr>
            <w:tcW w:w="2631" w:type="dxa"/>
          </w:tcPr>
          <w:p w14:paraId="004E7480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5CD7FA96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700" w:type="dxa"/>
          </w:tcPr>
          <w:p w14:paraId="64B52D26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720" w:type="dxa"/>
          </w:tcPr>
          <w:p w14:paraId="1591FF2C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1CF6F1D6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260" w:type="dxa"/>
          </w:tcPr>
          <w:p w14:paraId="48A850B8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5040" w:type="dxa"/>
          </w:tcPr>
          <w:p w14:paraId="7C2D8299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160" w:type="dxa"/>
          </w:tcPr>
          <w:p w14:paraId="78F82D07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1E3648" w14:paraId="47BDDE36" w14:textId="77777777" w:rsidTr="00F178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94602FB" w14:textId="77777777" w:rsidR="001E3648" w:rsidRPr="003D7555" w:rsidRDefault="001E3648" w:rsidP="00D94820">
            <w:pPr>
              <w:pStyle w:val="ListParagraph"/>
              <w:numPr>
                <w:ilvl w:val="0"/>
                <w:numId w:val="45"/>
              </w:numPr>
            </w:pPr>
          </w:p>
        </w:tc>
        <w:tc>
          <w:tcPr>
            <w:tcW w:w="2631" w:type="dxa"/>
          </w:tcPr>
          <w:p w14:paraId="1DED427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647C8">
              <w:t>Id</w:t>
            </w:r>
          </w:p>
        </w:tc>
        <w:tc>
          <w:tcPr>
            <w:tcW w:w="1910" w:type="dxa"/>
          </w:tcPr>
          <w:p w14:paraId="321C46B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</w:t>
            </w:r>
            <w:r w:rsidRPr="008647C8">
              <w:t>Bigint</w:t>
            </w:r>
          </w:p>
        </w:tc>
        <w:tc>
          <w:tcPr>
            <w:tcW w:w="700" w:type="dxa"/>
          </w:tcPr>
          <w:p w14:paraId="01D1D91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720" w:type="dxa"/>
          </w:tcPr>
          <w:p w14:paraId="6A82DFF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9D6C39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60" w:type="dxa"/>
          </w:tcPr>
          <w:p w14:paraId="7F19BBC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19450E1F" w14:textId="01421EA3" w:rsidR="001E3648" w:rsidRDefault="0018569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160" w:type="dxa"/>
          </w:tcPr>
          <w:p w14:paraId="093B6C7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72D10425" w14:textId="77777777" w:rsidTr="00F178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A029F8C" w14:textId="77777777" w:rsidR="001E3648" w:rsidRPr="003D7555" w:rsidRDefault="001E3648" w:rsidP="00D94820">
            <w:pPr>
              <w:pStyle w:val="ListParagraph"/>
              <w:numPr>
                <w:ilvl w:val="0"/>
                <w:numId w:val="45"/>
              </w:numPr>
            </w:pPr>
          </w:p>
        </w:tc>
        <w:tc>
          <w:tcPr>
            <w:tcW w:w="2631" w:type="dxa"/>
          </w:tcPr>
          <w:p w14:paraId="31AFA73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647C8">
              <w:t>CreationTime</w:t>
            </w:r>
          </w:p>
        </w:tc>
        <w:tc>
          <w:tcPr>
            <w:tcW w:w="1910" w:type="dxa"/>
          </w:tcPr>
          <w:p w14:paraId="3AAE84E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647C8">
              <w:t>datetime2(7)</w:t>
            </w:r>
          </w:p>
        </w:tc>
        <w:tc>
          <w:tcPr>
            <w:tcW w:w="700" w:type="dxa"/>
          </w:tcPr>
          <w:p w14:paraId="542E6EC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45CE41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AA6523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60" w:type="dxa"/>
          </w:tcPr>
          <w:p w14:paraId="69ACF35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2B00A8B3" w14:textId="32168507" w:rsidR="001E3648" w:rsidRDefault="0018569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160" w:type="dxa"/>
          </w:tcPr>
          <w:p w14:paraId="5354AF2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56575210" w14:textId="77777777" w:rsidTr="00F178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799057D" w14:textId="77777777" w:rsidR="001E3648" w:rsidRPr="003D7555" w:rsidRDefault="001E3648" w:rsidP="00D94820">
            <w:pPr>
              <w:pStyle w:val="ListParagraph"/>
              <w:numPr>
                <w:ilvl w:val="0"/>
                <w:numId w:val="45"/>
              </w:numPr>
            </w:pPr>
          </w:p>
        </w:tc>
        <w:tc>
          <w:tcPr>
            <w:tcW w:w="2631" w:type="dxa"/>
          </w:tcPr>
          <w:p w14:paraId="2474649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647C8">
              <w:t>CreatorUserId</w:t>
            </w:r>
          </w:p>
        </w:tc>
        <w:tc>
          <w:tcPr>
            <w:tcW w:w="1910" w:type="dxa"/>
          </w:tcPr>
          <w:p w14:paraId="204439C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647C8">
              <w:t>Bigint</w:t>
            </w:r>
          </w:p>
        </w:tc>
        <w:tc>
          <w:tcPr>
            <w:tcW w:w="700" w:type="dxa"/>
          </w:tcPr>
          <w:p w14:paraId="7468FB8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A86566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EAD06F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0" w:type="dxa"/>
          </w:tcPr>
          <w:p w14:paraId="1EF19E2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364C34C0" w14:textId="3092450B" w:rsidR="001E3648" w:rsidRDefault="0018569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</w:t>
            </w:r>
          </w:p>
        </w:tc>
        <w:tc>
          <w:tcPr>
            <w:tcW w:w="2160" w:type="dxa"/>
          </w:tcPr>
          <w:p w14:paraId="24907EA5" w14:textId="46E27624" w:rsidR="001E3648" w:rsidRDefault="0018569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1E3648" w14:paraId="51D3A7A7" w14:textId="77777777" w:rsidTr="00F178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EF40CA5" w14:textId="77777777" w:rsidR="001E3648" w:rsidRPr="003D7555" w:rsidRDefault="001E3648" w:rsidP="00D94820">
            <w:pPr>
              <w:pStyle w:val="ListParagraph"/>
              <w:numPr>
                <w:ilvl w:val="0"/>
                <w:numId w:val="45"/>
              </w:numPr>
            </w:pPr>
          </w:p>
        </w:tc>
        <w:tc>
          <w:tcPr>
            <w:tcW w:w="2631" w:type="dxa"/>
          </w:tcPr>
          <w:p w14:paraId="2396182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647C8">
              <w:t>TenantId</w:t>
            </w:r>
          </w:p>
        </w:tc>
        <w:tc>
          <w:tcPr>
            <w:tcW w:w="1910" w:type="dxa"/>
          </w:tcPr>
          <w:p w14:paraId="5029F7C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647C8">
              <w:t>Int</w:t>
            </w:r>
          </w:p>
        </w:tc>
        <w:tc>
          <w:tcPr>
            <w:tcW w:w="700" w:type="dxa"/>
          </w:tcPr>
          <w:p w14:paraId="75132BB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B80DB9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9749D5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0" w:type="dxa"/>
          </w:tcPr>
          <w:p w14:paraId="29C53E6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0EF8559B" w14:textId="2C70FA52" w:rsidR="001E3648" w:rsidRDefault="0018569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160" w:type="dxa"/>
          </w:tcPr>
          <w:p w14:paraId="67F8E0C4" w14:textId="42AFF4D5" w:rsidR="001E3648" w:rsidRDefault="0018569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  <w:tr w:rsidR="001E3648" w14:paraId="5E574D8B" w14:textId="77777777" w:rsidTr="00F178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FD39373" w14:textId="77777777" w:rsidR="001E3648" w:rsidRPr="003D7555" w:rsidRDefault="001E3648" w:rsidP="00D94820">
            <w:pPr>
              <w:pStyle w:val="ListParagraph"/>
              <w:numPr>
                <w:ilvl w:val="0"/>
                <w:numId w:val="45"/>
              </w:numPr>
            </w:pPr>
          </w:p>
        </w:tc>
        <w:tc>
          <w:tcPr>
            <w:tcW w:w="2631" w:type="dxa"/>
          </w:tcPr>
          <w:p w14:paraId="32CC7E3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647C8">
              <w:t>RoleId</w:t>
            </w:r>
          </w:p>
        </w:tc>
        <w:tc>
          <w:tcPr>
            <w:tcW w:w="1910" w:type="dxa"/>
          </w:tcPr>
          <w:p w14:paraId="6A11E85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647C8">
              <w:t>Int</w:t>
            </w:r>
          </w:p>
        </w:tc>
        <w:tc>
          <w:tcPr>
            <w:tcW w:w="700" w:type="dxa"/>
          </w:tcPr>
          <w:p w14:paraId="4C0BBAA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903AEF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D5B487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60" w:type="dxa"/>
          </w:tcPr>
          <w:p w14:paraId="51F6D85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05D556EC" w14:textId="2021F4C7" w:rsidR="001E3648" w:rsidRDefault="0018569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vai trò</w:t>
            </w:r>
          </w:p>
        </w:tc>
        <w:tc>
          <w:tcPr>
            <w:tcW w:w="2160" w:type="dxa"/>
          </w:tcPr>
          <w:p w14:paraId="647457C0" w14:textId="49351584" w:rsidR="001E3648" w:rsidRDefault="0018569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Roles</w:t>
            </w:r>
          </w:p>
        </w:tc>
      </w:tr>
      <w:tr w:rsidR="001E3648" w14:paraId="16E9A163" w14:textId="77777777" w:rsidTr="00F178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646C3CF" w14:textId="77777777" w:rsidR="001E3648" w:rsidRPr="003D7555" w:rsidRDefault="001E3648" w:rsidP="00D94820">
            <w:pPr>
              <w:pStyle w:val="ListParagraph"/>
              <w:numPr>
                <w:ilvl w:val="0"/>
                <w:numId w:val="45"/>
              </w:numPr>
            </w:pPr>
          </w:p>
        </w:tc>
        <w:tc>
          <w:tcPr>
            <w:tcW w:w="2631" w:type="dxa"/>
          </w:tcPr>
          <w:p w14:paraId="73D2AEC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647C8">
              <w:t>OrganizationUnitId</w:t>
            </w:r>
          </w:p>
        </w:tc>
        <w:tc>
          <w:tcPr>
            <w:tcW w:w="1910" w:type="dxa"/>
          </w:tcPr>
          <w:p w14:paraId="74879BD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647C8">
              <w:t>Bigint</w:t>
            </w:r>
          </w:p>
        </w:tc>
        <w:tc>
          <w:tcPr>
            <w:tcW w:w="700" w:type="dxa"/>
          </w:tcPr>
          <w:p w14:paraId="1172BD6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9D9161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830A1D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60" w:type="dxa"/>
          </w:tcPr>
          <w:p w14:paraId="1CBD346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219147D0" w14:textId="51AF0EEA" w:rsidR="001E3648" w:rsidRDefault="0018569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</w:t>
            </w:r>
          </w:p>
        </w:tc>
        <w:tc>
          <w:tcPr>
            <w:tcW w:w="2160" w:type="dxa"/>
          </w:tcPr>
          <w:p w14:paraId="5D7CC6F6" w14:textId="0A15C122" w:rsidR="001E3648" w:rsidRDefault="0018569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</w:t>
            </w:r>
            <w:r w:rsidRPr="00A231B4">
              <w:t>OrganizationUnits</w:t>
            </w:r>
          </w:p>
        </w:tc>
      </w:tr>
      <w:tr w:rsidR="001E3648" w14:paraId="3C25017C" w14:textId="77777777" w:rsidTr="00F178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BE11A86" w14:textId="77777777" w:rsidR="001E3648" w:rsidRPr="003D7555" w:rsidRDefault="001E3648" w:rsidP="00D94820">
            <w:pPr>
              <w:pStyle w:val="ListParagraph"/>
              <w:numPr>
                <w:ilvl w:val="0"/>
                <w:numId w:val="45"/>
              </w:numPr>
            </w:pPr>
          </w:p>
        </w:tc>
        <w:tc>
          <w:tcPr>
            <w:tcW w:w="2631" w:type="dxa"/>
          </w:tcPr>
          <w:p w14:paraId="25C34C1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647C8">
              <w:t>IsDeleted</w:t>
            </w:r>
          </w:p>
        </w:tc>
        <w:tc>
          <w:tcPr>
            <w:tcW w:w="1910" w:type="dxa"/>
          </w:tcPr>
          <w:p w14:paraId="5049E34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647C8">
              <w:t>Bit</w:t>
            </w:r>
          </w:p>
        </w:tc>
        <w:tc>
          <w:tcPr>
            <w:tcW w:w="700" w:type="dxa"/>
          </w:tcPr>
          <w:p w14:paraId="3DA19A2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BA37ED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A45F28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60" w:type="dxa"/>
          </w:tcPr>
          <w:p w14:paraId="7876A2D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57123821" w14:textId="77777777" w:rsidR="001E3648" w:rsidRDefault="0018569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 xóa</w:t>
            </w:r>
          </w:p>
          <w:p w14:paraId="421678A0" w14:textId="77777777" w:rsidR="00185699" w:rsidRDefault="0018569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: Đã xóa</w:t>
            </w:r>
          </w:p>
          <w:p w14:paraId="7A515ACE" w14:textId="0EA79B2F" w:rsidR="00185699" w:rsidRDefault="00185699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: chưa xóa</w:t>
            </w:r>
          </w:p>
        </w:tc>
        <w:tc>
          <w:tcPr>
            <w:tcW w:w="2160" w:type="dxa"/>
          </w:tcPr>
          <w:p w14:paraId="1E158F3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742F829B" w14:textId="77777777" w:rsidR="001E3648" w:rsidRPr="001E3648" w:rsidRDefault="001E3648" w:rsidP="001E3648"/>
    <w:p w14:paraId="2AE529FC" w14:textId="176C00B2" w:rsidR="00A354F8" w:rsidRDefault="00A354F8" w:rsidP="00A354F8">
      <w:pPr>
        <w:pStyle w:val="Heading3"/>
      </w:pPr>
      <w:bookmarkStart w:id="65" w:name="_Toc26375423"/>
      <w:r>
        <w:t>Quản lý đơn vị sử dụng</w:t>
      </w:r>
      <w:bookmarkEnd w:id="65"/>
    </w:p>
    <w:p w14:paraId="4F96535E" w14:textId="385C35E4" w:rsidR="001E3648" w:rsidRDefault="001E3648" w:rsidP="001E3648">
      <w:pPr>
        <w:pStyle w:val="Heading4"/>
      </w:pPr>
      <w:bookmarkStart w:id="66" w:name="_Toc26375424"/>
      <w:r>
        <w:t>AbpTenants</w:t>
      </w:r>
      <w:bookmarkEnd w:id="66"/>
    </w:p>
    <w:tbl>
      <w:tblPr>
        <w:tblStyle w:val="TableGrid10"/>
        <w:tblW w:w="15588" w:type="dxa"/>
        <w:tblLook w:val="04A0" w:firstRow="1" w:lastRow="0" w:firstColumn="1" w:lastColumn="0" w:noHBand="0" w:noVBand="1"/>
      </w:tblPr>
      <w:tblGrid>
        <w:gridCol w:w="537"/>
        <w:gridCol w:w="2763"/>
        <w:gridCol w:w="1910"/>
        <w:gridCol w:w="658"/>
        <w:gridCol w:w="630"/>
        <w:gridCol w:w="630"/>
        <w:gridCol w:w="1260"/>
        <w:gridCol w:w="5040"/>
        <w:gridCol w:w="2160"/>
      </w:tblGrid>
      <w:tr w:rsidR="001E3648" w14:paraId="03ED6D94" w14:textId="77777777" w:rsidTr="000D7A9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F35FCB2" w14:textId="77777777" w:rsidR="001E3648" w:rsidRDefault="001E3648" w:rsidP="00D5496A">
            <w:r>
              <w:t>TT</w:t>
            </w:r>
          </w:p>
        </w:tc>
        <w:tc>
          <w:tcPr>
            <w:tcW w:w="2763" w:type="dxa"/>
          </w:tcPr>
          <w:p w14:paraId="452BFC53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437BD6D1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58" w:type="dxa"/>
          </w:tcPr>
          <w:p w14:paraId="00ECE187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1A94A41A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53684BCB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260" w:type="dxa"/>
          </w:tcPr>
          <w:p w14:paraId="633081A0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5040" w:type="dxa"/>
          </w:tcPr>
          <w:p w14:paraId="56E9B53C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160" w:type="dxa"/>
          </w:tcPr>
          <w:p w14:paraId="5EDA9E07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1E3648" w14:paraId="7683AAC0" w14:textId="77777777" w:rsidTr="000D7A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69183FB" w14:textId="77777777" w:rsidR="001E3648" w:rsidRPr="003D7555" w:rsidRDefault="001E3648" w:rsidP="00D94820">
            <w:pPr>
              <w:pStyle w:val="ListParagraph"/>
              <w:numPr>
                <w:ilvl w:val="0"/>
                <w:numId w:val="46"/>
              </w:numPr>
            </w:pPr>
          </w:p>
        </w:tc>
        <w:tc>
          <w:tcPr>
            <w:tcW w:w="2763" w:type="dxa"/>
          </w:tcPr>
          <w:p w14:paraId="57811D6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Id</w:t>
            </w:r>
          </w:p>
        </w:tc>
        <w:tc>
          <w:tcPr>
            <w:tcW w:w="1910" w:type="dxa"/>
          </w:tcPr>
          <w:p w14:paraId="0F51135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Int</w:t>
            </w:r>
          </w:p>
        </w:tc>
        <w:tc>
          <w:tcPr>
            <w:tcW w:w="658" w:type="dxa"/>
          </w:tcPr>
          <w:p w14:paraId="345FC92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59B56B4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FE1A23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60" w:type="dxa"/>
          </w:tcPr>
          <w:p w14:paraId="2E19EC6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338E267F" w14:textId="15ED8290" w:rsidR="001E3648" w:rsidRDefault="00593F6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160" w:type="dxa"/>
          </w:tcPr>
          <w:p w14:paraId="6F67A72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6F26CE7E" w14:textId="77777777" w:rsidTr="000D7A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43A7B11" w14:textId="77777777" w:rsidR="001E3648" w:rsidRPr="003D7555" w:rsidRDefault="001E3648" w:rsidP="00D94820">
            <w:pPr>
              <w:pStyle w:val="ListParagraph"/>
              <w:numPr>
                <w:ilvl w:val="0"/>
                <w:numId w:val="46"/>
              </w:numPr>
            </w:pPr>
          </w:p>
        </w:tc>
        <w:tc>
          <w:tcPr>
            <w:tcW w:w="2763" w:type="dxa"/>
          </w:tcPr>
          <w:p w14:paraId="429003A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ConnectionString</w:t>
            </w:r>
          </w:p>
        </w:tc>
        <w:tc>
          <w:tcPr>
            <w:tcW w:w="1910" w:type="dxa"/>
          </w:tcPr>
          <w:p w14:paraId="29E82A2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nvarchar(1024)</w:t>
            </w:r>
          </w:p>
        </w:tc>
        <w:tc>
          <w:tcPr>
            <w:tcW w:w="658" w:type="dxa"/>
          </w:tcPr>
          <w:p w14:paraId="4AA50A6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88C15A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126E55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0" w:type="dxa"/>
          </w:tcPr>
          <w:p w14:paraId="7C39B76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4D3E31F4" w14:textId="0AE430B7" w:rsidR="001E3648" w:rsidRDefault="00593F6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ông tin kết nối</w:t>
            </w:r>
          </w:p>
        </w:tc>
        <w:tc>
          <w:tcPr>
            <w:tcW w:w="2160" w:type="dxa"/>
          </w:tcPr>
          <w:p w14:paraId="660F2C6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21CBD8C5" w14:textId="77777777" w:rsidTr="000D7A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ECCB3A1" w14:textId="77777777" w:rsidR="001E3648" w:rsidRPr="003D7555" w:rsidRDefault="001E3648" w:rsidP="00D94820">
            <w:pPr>
              <w:pStyle w:val="ListParagraph"/>
              <w:numPr>
                <w:ilvl w:val="0"/>
                <w:numId w:val="46"/>
              </w:numPr>
            </w:pPr>
          </w:p>
        </w:tc>
        <w:tc>
          <w:tcPr>
            <w:tcW w:w="2763" w:type="dxa"/>
          </w:tcPr>
          <w:p w14:paraId="4E140B1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CreationTime</w:t>
            </w:r>
          </w:p>
        </w:tc>
        <w:tc>
          <w:tcPr>
            <w:tcW w:w="1910" w:type="dxa"/>
          </w:tcPr>
          <w:p w14:paraId="71F9745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datetime2(7)</w:t>
            </w:r>
          </w:p>
        </w:tc>
        <w:tc>
          <w:tcPr>
            <w:tcW w:w="658" w:type="dxa"/>
          </w:tcPr>
          <w:p w14:paraId="09F2619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2979CA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D626E1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60" w:type="dxa"/>
          </w:tcPr>
          <w:p w14:paraId="4427438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31554DCF" w14:textId="64E52CF9" w:rsidR="001E3648" w:rsidRDefault="00593F6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160" w:type="dxa"/>
          </w:tcPr>
          <w:p w14:paraId="3096BC8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23871A44" w14:textId="77777777" w:rsidTr="000D7A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447C0DB" w14:textId="77777777" w:rsidR="001E3648" w:rsidRPr="003D7555" w:rsidRDefault="001E3648" w:rsidP="00D94820">
            <w:pPr>
              <w:pStyle w:val="ListParagraph"/>
              <w:numPr>
                <w:ilvl w:val="0"/>
                <w:numId w:val="46"/>
              </w:numPr>
            </w:pPr>
          </w:p>
        </w:tc>
        <w:tc>
          <w:tcPr>
            <w:tcW w:w="2763" w:type="dxa"/>
          </w:tcPr>
          <w:p w14:paraId="6FBE496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CreatorUserId</w:t>
            </w:r>
          </w:p>
        </w:tc>
        <w:tc>
          <w:tcPr>
            <w:tcW w:w="1910" w:type="dxa"/>
          </w:tcPr>
          <w:p w14:paraId="7211F47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Bigint</w:t>
            </w:r>
          </w:p>
        </w:tc>
        <w:tc>
          <w:tcPr>
            <w:tcW w:w="658" w:type="dxa"/>
          </w:tcPr>
          <w:p w14:paraId="35DB639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C88C89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684F55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0" w:type="dxa"/>
          </w:tcPr>
          <w:p w14:paraId="15C40CC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1D2BEF4A" w14:textId="6AC03209" w:rsidR="001E3648" w:rsidRDefault="00593F6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</w:t>
            </w:r>
          </w:p>
        </w:tc>
        <w:tc>
          <w:tcPr>
            <w:tcW w:w="2160" w:type="dxa"/>
          </w:tcPr>
          <w:p w14:paraId="3987A30E" w14:textId="392F90F7" w:rsidR="001E3648" w:rsidRDefault="007061E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1E3648" w14:paraId="0AABC9C3" w14:textId="77777777" w:rsidTr="000D7A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10775CD" w14:textId="77777777" w:rsidR="001E3648" w:rsidRPr="003D7555" w:rsidRDefault="001E3648" w:rsidP="00D94820">
            <w:pPr>
              <w:pStyle w:val="ListParagraph"/>
              <w:numPr>
                <w:ilvl w:val="0"/>
                <w:numId w:val="46"/>
              </w:numPr>
            </w:pPr>
          </w:p>
        </w:tc>
        <w:tc>
          <w:tcPr>
            <w:tcW w:w="2763" w:type="dxa"/>
          </w:tcPr>
          <w:p w14:paraId="663EFDC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CustomCssId</w:t>
            </w:r>
          </w:p>
        </w:tc>
        <w:tc>
          <w:tcPr>
            <w:tcW w:w="1910" w:type="dxa"/>
          </w:tcPr>
          <w:p w14:paraId="199BBAD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Uniqueidentifier</w:t>
            </w:r>
          </w:p>
        </w:tc>
        <w:tc>
          <w:tcPr>
            <w:tcW w:w="658" w:type="dxa"/>
          </w:tcPr>
          <w:p w14:paraId="065C101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4E131F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E46D01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0" w:type="dxa"/>
          </w:tcPr>
          <w:p w14:paraId="1DAA93E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33F97EBB" w14:textId="0380F3BD" w:rsidR="001E3648" w:rsidRDefault="00593F6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chỉnh sửa css</w:t>
            </w:r>
          </w:p>
        </w:tc>
        <w:tc>
          <w:tcPr>
            <w:tcW w:w="2160" w:type="dxa"/>
          </w:tcPr>
          <w:p w14:paraId="057F960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59E94030" w14:textId="77777777" w:rsidTr="000D7A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B68064B" w14:textId="77777777" w:rsidR="001E3648" w:rsidRPr="003D7555" w:rsidRDefault="001E3648" w:rsidP="00D94820">
            <w:pPr>
              <w:pStyle w:val="ListParagraph"/>
              <w:numPr>
                <w:ilvl w:val="0"/>
                <w:numId w:val="46"/>
              </w:numPr>
            </w:pPr>
          </w:p>
        </w:tc>
        <w:tc>
          <w:tcPr>
            <w:tcW w:w="2763" w:type="dxa"/>
          </w:tcPr>
          <w:p w14:paraId="60C65DE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DeleterUserId</w:t>
            </w:r>
          </w:p>
        </w:tc>
        <w:tc>
          <w:tcPr>
            <w:tcW w:w="1910" w:type="dxa"/>
          </w:tcPr>
          <w:p w14:paraId="350CA40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Bigint</w:t>
            </w:r>
          </w:p>
        </w:tc>
        <w:tc>
          <w:tcPr>
            <w:tcW w:w="658" w:type="dxa"/>
          </w:tcPr>
          <w:p w14:paraId="40FCB2B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9604BE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E4DA73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0" w:type="dxa"/>
          </w:tcPr>
          <w:p w14:paraId="4414432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5860A055" w14:textId="527AD93E" w:rsidR="001E3648" w:rsidRDefault="00593F6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xóa</w:t>
            </w:r>
          </w:p>
        </w:tc>
        <w:tc>
          <w:tcPr>
            <w:tcW w:w="2160" w:type="dxa"/>
          </w:tcPr>
          <w:p w14:paraId="0DF3B812" w14:textId="1603C0F9" w:rsidR="001E3648" w:rsidRDefault="007061E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1E3648" w14:paraId="05D79EB8" w14:textId="77777777" w:rsidTr="000D7A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4504D5F" w14:textId="77777777" w:rsidR="001E3648" w:rsidRPr="003D7555" w:rsidRDefault="001E3648" w:rsidP="00D94820">
            <w:pPr>
              <w:pStyle w:val="ListParagraph"/>
              <w:numPr>
                <w:ilvl w:val="0"/>
                <w:numId w:val="46"/>
              </w:numPr>
            </w:pPr>
          </w:p>
        </w:tc>
        <w:tc>
          <w:tcPr>
            <w:tcW w:w="2763" w:type="dxa"/>
          </w:tcPr>
          <w:p w14:paraId="77B530D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DeletionTime</w:t>
            </w:r>
          </w:p>
        </w:tc>
        <w:tc>
          <w:tcPr>
            <w:tcW w:w="1910" w:type="dxa"/>
          </w:tcPr>
          <w:p w14:paraId="7D1FA78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datetime2(7)</w:t>
            </w:r>
          </w:p>
        </w:tc>
        <w:tc>
          <w:tcPr>
            <w:tcW w:w="658" w:type="dxa"/>
          </w:tcPr>
          <w:p w14:paraId="426BF1B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225C2F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DB464E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0" w:type="dxa"/>
          </w:tcPr>
          <w:p w14:paraId="4C8ED09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1DE554A7" w14:textId="64E794C3" w:rsidR="001E3648" w:rsidRDefault="00593F6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xóa</w:t>
            </w:r>
          </w:p>
        </w:tc>
        <w:tc>
          <w:tcPr>
            <w:tcW w:w="2160" w:type="dxa"/>
          </w:tcPr>
          <w:p w14:paraId="01ED40B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7FDCA0D8" w14:textId="77777777" w:rsidTr="000D7A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BF0B936" w14:textId="77777777" w:rsidR="001E3648" w:rsidRPr="003D7555" w:rsidRDefault="001E3648" w:rsidP="00D94820">
            <w:pPr>
              <w:pStyle w:val="ListParagraph"/>
              <w:numPr>
                <w:ilvl w:val="0"/>
                <w:numId w:val="46"/>
              </w:numPr>
            </w:pPr>
          </w:p>
        </w:tc>
        <w:tc>
          <w:tcPr>
            <w:tcW w:w="2763" w:type="dxa"/>
          </w:tcPr>
          <w:p w14:paraId="1CFE183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EditionId</w:t>
            </w:r>
          </w:p>
        </w:tc>
        <w:tc>
          <w:tcPr>
            <w:tcW w:w="1910" w:type="dxa"/>
          </w:tcPr>
          <w:p w14:paraId="5AF3A4B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Int</w:t>
            </w:r>
          </w:p>
        </w:tc>
        <w:tc>
          <w:tcPr>
            <w:tcW w:w="658" w:type="dxa"/>
          </w:tcPr>
          <w:p w14:paraId="5003A75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736EBA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0FA361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0" w:type="dxa"/>
          </w:tcPr>
          <w:p w14:paraId="29FAB9F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12BD4B38" w14:textId="6C8CD226" w:rsidR="001E3648" w:rsidRDefault="00593F6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phiên bản</w:t>
            </w:r>
          </w:p>
        </w:tc>
        <w:tc>
          <w:tcPr>
            <w:tcW w:w="2160" w:type="dxa"/>
          </w:tcPr>
          <w:p w14:paraId="02FB5AF2" w14:textId="778F529A" w:rsidR="001E3648" w:rsidRDefault="00720D6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Editions</w:t>
            </w:r>
          </w:p>
        </w:tc>
      </w:tr>
      <w:tr w:rsidR="001E3648" w14:paraId="2D3587E2" w14:textId="77777777" w:rsidTr="000D7A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E1381BF" w14:textId="77777777" w:rsidR="001E3648" w:rsidRPr="003D7555" w:rsidRDefault="001E3648" w:rsidP="00D94820">
            <w:pPr>
              <w:pStyle w:val="ListParagraph"/>
              <w:numPr>
                <w:ilvl w:val="0"/>
                <w:numId w:val="46"/>
              </w:numPr>
            </w:pPr>
          </w:p>
        </w:tc>
        <w:tc>
          <w:tcPr>
            <w:tcW w:w="2763" w:type="dxa"/>
          </w:tcPr>
          <w:p w14:paraId="5D654FE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IsActive</w:t>
            </w:r>
          </w:p>
        </w:tc>
        <w:tc>
          <w:tcPr>
            <w:tcW w:w="1910" w:type="dxa"/>
          </w:tcPr>
          <w:p w14:paraId="12B84B9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Bit</w:t>
            </w:r>
          </w:p>
        </w:tc>
        <w:tc>
          <w:tcPr>
            <w:tcW w:w="658" w:type="dxa"/>
          </w:tcPr>
          <w:p w14:paraId="4339539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948E9B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D3A5F0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60" w:type="dxa"/>
          </w:tcPr>
          <w:p w14:paraId="535D6C8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421A86EF" w14:textId="501A44A0" w:rsidR="001E3648" w:rsidRDefault="00593F6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 kích hoạt</w:t>
            </w:r>
          </w:p>
        </w:tc>
        <w:tc>
          <w:tcPr>
            <w:tcW w:w="2160" w:type="dxa"/>
          </w:tcPr>
          <w:p w14:paraId="0EB768A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3E3AD7D4" w14:textId="77777777" w:rsidTr="000D7A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9AAC70F" w14:textId="77777777" w:rsidR="001E3648" w:rsidRPr="003D7555" w:rsidRDefault="001E3648" w:rsidP="00D94820">
            <w:pPr>
              <w:pStyle w:val="ListParagraph"/>
              <w:numPr>
                <w:ilvl w:val="0"/>
                <w:numId w:val="46"/>
              </w:numPr>
            </w:pPr>
          </w:p>
        </w:tc>
        <w:tc>
          <w:tcPr>
            <w:tcW w:w="2763" w:type="dxa"/>
          </w:tcPr>
          <w:p w14:paraId="27A3821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IsDeleted</w:t>
            </w:r>
          </w:p>
        </w:tc>
        <w:tc>
          <w:tcPr>
            <w:tcW w:w="1910" w:type="dxa"/>
          </w:tcPr>
          <w:p w14:paraId="46C3492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Bit</w:t>
            </w:r>
          </w:p>
        </w:tc>
        <w:tc>
          <w:tcPr>
            <w:tcW w:w="658" w:type="dxa"/>
          </w:tcPr>
          <w:p w14:paraId="4CDA6D5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2A11BA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9AE1A2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60" w:type="dxa"/>
          </w:tcPr>
          <w:p w14:paraId="172F01C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0164B399" w14:textId="4DBB932C" w:rsidR="001E3648" w:rsidRDefault="00593F6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 đã xóa</w:t>
            </w:r>
          </w:p>
        </w:tc>
        <w:tc>
          <w:tcPr>
            <w:tcW w:w="2160" w:type="dxa"/>
          </w:tcPr>
          <w:p w14:paraId="0F4AA8C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72976F85" w14:textId="77777777" w:rsidTr="000D7A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276C20E" w14:textId="77777777" w:rsidR="001E3648" w:rsidRPr="003D7555" w:rsidRDefault="001E3648" w:rsidP="00D94820">
            <w:pPr>
              <w:pStyle w:val="ListParagraph"/>
              <w:numPr>
                <w:ilvl w:val="0"/>
                <w:numId w:val="46"/>
              </w:numPr>
            </w:pPr>
          </w:p>
        </w:tc>
        <w:tc>
          <w:tcPr>
            <w:tcW w:w="2763" w:type="dxa"/>
          </w:tcPr>
          <w:p w14:paraId="50FF9A1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LastModificationTime</w:t>
            </w:r>
          </w:p>
        </w:tc>
        <w:tc>
          <w:tcPr>
            <w:tcW w:w="1910" w:type="dxa"/>
          </w:tcPr>
          <w:p w14:paraId="78C7E3E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datetime2(7)</w:t>
            </w:r>
          </w:p>
        </w:tc>
        <w:tc>
          <w:tcPr>
            <w:tcW w:w="658" w:type="dxa"/>
          </w:tcPr>
          <w:p w14:paraId="278037C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CE8426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54942D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0" w:type="dxa"/>
          </w:tcPr>
          <w:p w14:paraId="1695F3A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11B1BE91" w14:textId="6B6EB692" w:rsidR="001E3648" w:rsidRDefault="00593F6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chỉnh sửa cuối</w:t>
            </w:r>
          </w:p>
        </w:tc>
        <w:tc>
          <w:tcPr>
            <w:tcW w:w="2160" w:type="dxa"/>
          </w:tcPr>
          <w:p w14:paraId="6AE8732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7E894301" w14:textId="77777777" w:rsidTr="000D7A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69E29FE" w14:textId="77777777" w:rsidR="001E3648" w:rsidRPr="003D7555" w:rsidRDefault="001E3648" w:rsidP="00D94820">
            <w:pPr>
              <w:pStyle w:val="ListParagraph"/>
              <w:numPr>
                <w:ilvl w:val="0"/>
                <w:numId w:val="46"/>
              </w:numPr>
            </w:pPr>
          </w:p>
        </w:tc>
        <w:tc>
          <w:tcPr>
            <w:tcW w:w="2763" w:type="dxa"/>
          </w:tcPr>
          <w:p w14:paraId="6CBDC5A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LastModifierUserId</w:t>
            </w:r>
          </w:p>
        </w:tc>
        <w:tc>
          <w:tcPr>
            <w:tcW w:w="1910" w:type="dxa"/>
          </w:tcPr>
          <w:p w14:paraId="47552D8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Bigint</w:t>
            </w:r>
          </w:p>
        </w:tc>
        <w:tc>
          <w:tcPr>
            <w:tcW w:w="658" w:type="dxa"/>
          </w:tcPr>
          <w:p w14:paraId="29BF756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108759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C950FE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0" w:type="dxa"/>
          </w:tcPr>
          <w:p w14:paraId="6D8F10A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247E3E9E" w14:textId="03587F43" w:rsidR="001E3648" w:rsidRDefault="00593F6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chỉnh sửa cuối</w:t>
            </w:r>
          </w:p>
        </w:tc>
        <w:tc>
          <w:tcPr>
            <w:tcW w:w="2160" w:type="dxa"/>
          </w:tcPr>
          <w:p w14:paraId="1A35018D" w14:textId="291404E8" w:rsidR="001E3648" w:rsidRDefault="00720D6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1E3648" w14:paraId="371F7978" w14:textId="77777777" w:rsidTr="000D7A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2DC73D2" w14:textId="77777777" w:rsidR="001E3648" w:rsidRPr="003D7555" w:rsidRDefault="001E3648" w:rsidP="00D94820">
            <w:pPr>
              <w:pStyle w:val="ListParagraph"/>
              <w:numPr>
                <w:ilvl w:val="0"/>
                <w:numId w:val="46"/>
              </w:numPr>
            </w:pPr>
          </w:p>
        </w:tc>
        <w:tc>
          <w:tcPr>
            <w:tcW w:w="2763" w:type="dxa"/>
          </w:tcPr>
          <w:p w14:paraId="0E54463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LogoFileType</w:t>
            </w:r>
          </w:p>
        </w:tc>
        <w:tc>
          <w:tcPr>
            <w:tcW w:w="1910" w:type="dxa"/>
          </w:tcPr>
          <w:p w14:paraId="52174AE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nvarchar(64)</w:t>
            </w:r>
          </w:p>
        </w:tc>
        <w:tc>
          <w:tcPr>
            <w:tcW w:w="658" w:type="dxa"/>
          </w:tcPr>
          <w:p w14:paraId="62A086D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361853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F3FDDF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0" w:type="dxa"/>
          </w:tcPr>
          <w:p w14:paraId="2033A19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77CB6C5B" w14:textId="65BFE3CE" w:rsidR="001E3648" w:rsidRDefault="00593F6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ại file logo</w:t>
            </w:r>
          </w:p>
        </w:tc>
        <w:tc>
          <w:tcPr>
            <w:tcW w:w="2160" w:type="dxa"/>
          </w:tcPr>
          <w:p w14:paraId="5208CFF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1B286C43" w14:textId="77777777" w:rsidTr="000D7A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D83CDA7" w14:textId="77777777" w:rsidR="001E3648" w:rsidRPr="003D7555" w:rsidRDefault="001E3648" w:rsidP="00D94820">
            <w:pPr>
              <w:pStyle w:val="ListParagraph"/>
              <w:numPr>
                <w:ilvl w:val="0"/>
                <w:numId w:val="46"/>
              </w:numPr>
            </w:pPr>
          </w:p>
        </w:tc>
        <w:tc>
          <w:tcPr>
            <w:tcW w:w="2763" w:type="dxa"/>
          </w:tcPr>
          <w:p w14:paraId="5475706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LogoId</w:t>
            </w:r>
          </w:p>
        </w:tc>
        <w:tc>
          <w:tcPr>
            <w:tcW w:w="1910" w:type="dxa"/>
          </w:tcPr>
          <w:p w14:paraId="38673A5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Uniqueidentifier</w:t>
            </w:r>
          </w:p>
        </w:tc>
        <w:tc>
          <w:tcPr>
            <w:tcW w:w="658" w:type="dxa"/>
          </w:tcPr>
          <w:p w14:paraId="6B35607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9C3692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8A71EE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0" w:type="dxa"/>
          </w:tcPr>
          <w:p w14:paraId="1E59038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57E9C8DB" w14:textId="10050BAA" w:rsidR="001E3648" w:rsidRDefault="00593F6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logo</w:t>
            </w:r>
          </w:p>
        </w:tc>
        <w:tc>
          <w:tcPr>
            <w:tcW w:w="2160" w:type="dxa"/>
          </w:tcPr>
          <w:p w14:paraId="3ECB5FD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51D6117F" w14:textId="77777777" w:rsidTr="000D7A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8CDFFCF" w14:textId="77777777" w:rsidR="001E3648" w:rsidRPr="003D7555" w:rsidRDefault="001E3648" w:rsidP="00D94820">
            <w:pPr>
              <w:pStyle w:val="ListParagraph"/>
              <w:numPr>
                <w:ilvl w:val="0"/>
                <w:numId w:val="46"/>
              </w:numPr>
            </w:pPr>
          </w:p>
        </w:tc>
        <w:tc>
          <w:tcPr>
            <w:tcW w:w="2763" w:type="dxa"/>
          </w:tcPr>
          <w:p w14:paraId="11DB8E4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Name</w:t>
            </w:r>
          </w:p>
        </w:tc>
        <w:tc>
          <w:tcPr>
            <w:tcW w:w="1910" w:type="dxa"/>
          </w:tcPr>
          <w:p w14:paraId="2EED166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nvarchar(128)</w:t>
            </w:r>
          </w:p>
        </w:tc>
        <w:tc>
          <w:tcPr>
            <w:tcW w:w="658" w:type="dxa"/>
          </w:tcPr>
          <w:p w14:paraId="588034A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9707AA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B1D406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60" w:type="dxa"/>
          </w:tcPr>
          <w:p w14:paraId="2C3CF8C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3A1FBA4A" w14:textId="085CC8F5" w:rsidR="001E3648" w:rsidRDefault="00593F6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</w:t>
            </w:r>
          </w:p>
        </w:tc>
        <w:tc>
          <w:tcPr>
            <w:tcW w:w="2160" w:type="dxa"/>
          </w:tcPr>
          <w:p w14:paraId="6E3A68D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355CD91C" w14:textId="77777777" w:rsidTr="000D7A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C6A10ED" w14:textId="77777777" w:rsidR="001E3648" w:rsidRPr="003D7555" w:rsidRDefault="001E3648" w:rsidP="00D94820">
            <w:pPr>
              <w:pStyle w:val="ListParagraph"/>
              <w:numPr>
                <w:ilvl w:val="0"/>
                <w:numId w:val="46"/>
              </w:numPr>
            </w:pPr>
          </w:p>
        </w:tc>
        <w:tc>
          <w:tcPr>
            <w:tcW w:w="2763" w:type="dxa"/>
          </w:tcPr>
          <w:p w14:paraId="2C181B2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TenancyName</w:t>
            </w:r>
          </w:p>
        </w:tc>
        <w:tc>
          <w:tcPr>
            <w:tcW w:w="1910" w:type="dxa"/>
          </w:tcPr>
          <w:p w14:paraId="33D5A25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nvarchar(64)</w:t>
            </w:r>
          </w:p>
        </w:tc>
        <w:tc>
          <w:tcPr>
            <w:tcW w:w="658" w:type="dxa"/>
          </w:tcPr>
          <w:p w14:paraId="25C0FBC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786FE6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0DA360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60" w:type="dxa"/>
          </w:tcPr>
          <w:p w14:paraId="1E5722A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0FDA1DEB" w14:textId="08E13F26" w:rsidR="001E3648" w:rsidRDefault="00593F6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thuê bao, đơn vị</w:t>
            </w:r>
          </w:p>
        </w:tc>
        <w:tc>
          <w:tcPr>
            <w:tcW w:w="2160" w:type="dxa"/>
          </w:tcPr>
          <w:p w14:paraId="3DBA766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73186993" w14:textId="77777777" w:rsidTr="000D7A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601C789" w14:textId="77777777" w:rsidR="001E3648" w:rsidRPr="003D7555" w:rsidRDefault="001E3648" w:rsidP="00D94820">
            <w:pPr>
              <w:pStyle w:val="ListParagraph"/>
              <w:numPr>
                <w:ilvl w:val="0"/>
                <w:numId w:val="46"/>
              </w:numPr>
            </w:pPr>
          </w:p>
        </w:tc>
        <w:tc>
          <w:tcPr>
            <w:tcW w:w="2763" w:type="dxa"/>
          </w:tcPr>
          <w:p w14:paraId="4D50ADB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IsInTrialPeriod</w:t>
            </w:r>
          </w:p>
        </w:tc>
        <w:tc>
          <w:tcPr>
            <w:tcW w:w="1910" w:type="dxa"/>
          </w:tcPr>
          <w:p w14:paraId="2B25CC6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Bit</w:t>
            </w:r>
          </w:p>
        </w:tc>
        <w:tc>
          <w:tcPr>
            <w:tcW w:w="658" w:type="dxa"/>
          </w:tcPr>
          <w:p w14:paraId="641F73B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5A72DB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9909C9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60" w:type="dxa"/>
          </w:tcPr>
          <w:p w14:paraId="5BD43D0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((0))</w:t>
            </w:r>
          </w:p>
        </w:tc>
        <w:tc>
          <w:tcPr>
            <w:tcW w:w="5040" w:type="dxa"/>
          </w:tcPr>
          <w:p w14:paraId="67019384" w14:textId="77777777" w:rsidR="001E3648" w:rsidRDefault="00593F6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 dùng thử:</w:t>
            </w:r>
          </w:p>
          <w:p w14:paraId="201271F5" w14:textId="77777777" w:rsidR="00593F6B" w:rsidRDefault="003B62B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: Đang dùng thử</w:t>
            </w:r>
          </w:p>
          <w:p w14:paraId="7835E5CB" w14:textId="3036F3AE" w:rsidR="003B62BB" w:rsidRDefault="003B62B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: Không dùng thử</w:t>
            </w:r>
          </w:p>
        </w:tc>
        <w:tc>
          <w:tcPr>
            <w:tcW w:w="2160" w:type="dxa"/>
          </w:tcPr>
          <w:p w14:paraId="46BD9C0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6239B044" w14:textId="77777777" w:rsidTr="000D7A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A9717DA" w14:textId="77777777" w:rsidR="001E3648" w:rsidRPr="003D7555" w:rsidRDefault="001E3648" w:rsidP="00D94820">
            <w:pPr>
              <w:pStyle w:val="ListParagraph"/>
              <w:numPr>
                <w:ilvl w:val="0"/>
                <w:numId w:val="46"/>
              </w:numPr>
            </w:pPr>
          </w:p>
        </w:tc>
        <w:tc>
          <w:tcPr>
            <w:tcW w:w="2763" w:type="dxa"/>
          </w:tcPr>
          <w:p w14:paraId="617ACBF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SubscriptionEndDateUtc</w:t>
            </w:r>
          </w:p>
        </w:tc>
        <w:tc>
          <w:tcPr>
            <w:tcW w:w="1910" w:type="dxa"/>
          </w:tcPr>
          <w:p w14:paraId="3EEF2D9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datetime2(7)</w:t>
            </w:r>
          </w:p>
        </w:tc>
        <w:tc>
          <w:tcPr>
            <w:tcW w:w="658" w:type="dxa"/>
          </w:tcPr>
          <w:p w14:paraId="78B53E3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C21AD6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3075E2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60" w:type="dxa"/>
          </w:tcPr>
          <w:p w14:paraId="1CB3EE6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3DCE0FBB" w14:textId="07F1768E" w:rsidR="001E3648" w:rsidRDefault="003B62B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kết thúc đăng ký</w:t>
            </w:r>
          </w:p>
        </w:tc>
        <w:tc>
          <w:tcPr>
            <w:tcW w:w="2160" w:type="dxa"/>
          </w:tcPr>
          <w:p w14:paraId="253E4DC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402413B6" w14:textId="77777777" w:rsidTr="000D7A9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A2C01A9" w14:textId="77777777" w:rsidR="001E3648" w:rsidRPr="003D7555" w:rsidRDefault="001E3648" w:rsidP="00D94820">
            <w:pPr>
              <w:pStyle w:val="ListParagraph"/>
              <w:numPr>
                <w:ilvl w:val="0"/>
                <w:numId w:val="46"/>
              </w:numPr>
            </w:pPr>
          </w:p>
        </w:tc>
        <w:tc>
          <w:tcPr>
            <w:tcW w:w="2763" w:type="dxa"/>
          </w:tcPr>
          <w:p w14:paraId="65488BE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SubscriptionPaymentType</w:t>
            </w:r>
          </w:p>
        </w:tc>
        <w:tc>
          <w:tcPr>
            <w:tcW w:w="1910" w:type="dxa"/>
          </w:tcPr>
          <w:p w14:paraId="2B2B2EA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int</w:t>
            </w:r>
          </w:p>
        </w:tc>
        <w:tc>
          <w:tcPr>
            <w:tcW w:w="658" w:type="dxa"/>
          </w:tcPr>
          <w:p w14:paraId="32A87B9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499B33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77DCFC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60" w:type="dxa"/>
          </w:tcPr>
          <w:p w14:paraId="5099BE7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1941">
              <w:t>((0))</w:t>
            </w:r>
          </w:p>
        </w:tc>
        <w:tc>
          <w:tcPr>
            <w:tcW w:w="5040" w:type="dxa"/>
          </w:tcPr>
          <w:p w14:paraId="352DCB81" w14:textId="16E89FBF" w:rsidR="001E3648" w:rsidRDefault="003B62B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ại thanh toán</w:t>
            </w:r>
          </w:p>
        </w:tc>
        <w:tc>
          <w:tcPr>
            <w:tcW w:w="2160" w:type="dxa"/>
          </w:tcPr>
          <w:p w14:paraId="38E4E4A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744C1715" w14:textId="106D6631" w:rsidR="001E3648" w:rsidRDefault="001E3648" w:rsidP="001E3648">
      <w:pPr>
        <w:pStyle w:val="Heading4"/>
      </w:pPr>
      <w:bookmarkStart w:id="67" w:name="_Toc26375425"/>
      <w:r>
        <w:lastRenderedPageBreak/>
        <w:t>AbpTenantsNotification</w:t>
      </w:r>
      <w:bookmarkEnd w:id="67"/>
    </w:p>
    <w:tbl>
      <w:tblPr>
        <w:tblStyle w:val="TableGrid10"/>
        <w:tblW w:w="15498" w:type="dxa"/>
        <w:tblLayout w:type="fixed"/>
        <w:tblLook w:val="04A0" w:firstRow="1" w:lastRow="0" w:firstColumn="1" w:lastColumn="0" w:noHBand="0" w:noVBand="1"/>
      </w:tblPr>
      <w:tblGrid>
        <w:gridCol w:w="537"/>
        <w:gridCol w:w="2811"/>
        <w:gridCol w:w="1831"/>
        <w:gridCol w:w="550"/>
        <w:gridCol w:w="550"/>
        <w:gridCol w:w="669"/>
        <w:gridCol w:w="1350"/>
        <w:gridCol w:w="5040"/>
        <w:gridCol w:w="2160"/>
      </w:tblGrid>
      <w:tr w:rsidR="001E3648" w14:paraId="1080D70C" w14:textId="77777777" w:rsidTr="0043090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09FDE0B" w14:textId="77777777" w:rsidR="001E3648" w:rsidRDefault="001E3648" w:rsidP="00D5496A">
            <w:r>
              <w:t>TT</w:t>
            </w:r>
          </w:p>
        </w:tc>
        <w:tc>
          <w:tcPr>
            <w:tcW w:w="2811" w:type="dxa"/>
          </w:tcPr>
          <w:p w14:paraId="001614D5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831" w:type="dxa"/>
          </w:tcPr>
          <w:p w14:paraId="6A29D1C5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550" w:type="dxa"/>
          </w:tcPr>
          <w:p w14:paraId="61615AB7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550" w:type="dxa"/>
          </w:tcPr>
          <w:p w14:paraId="6EE21863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69" w:type="dxa"/>
          </w:tcPr>
          <w:p w14:paraId="72CE7C1B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350" w:type="dxa"/>
          </w:tcPr>
          <w:p w14:paraId="767C189B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5040" w:type="dxa"/>
          </w:tcPr>
          <w:p w14:paraId="11C8FBCE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160" w:type="dxa"/>
          </w:tcPr>
          <w:p w14:paraId="6670CD4C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1E3648" w14:paraId="7AC65E0B" w14:textId="77777777" w:rsidTr="004309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9C69331" w14:textId="77777777" w:rsidR="001E3648" w:rsidRPr="003D7555" w:rsidRDefault="001E3648" w:rsidP="00D94820">
            <w:pPr>
              <w:pStyle w:val="ListParagraph"/>
              <w:numPr>
                <w:ilvl w:val="0"/>
                <w:numId w:val="47"/>
              </w:numPr>
            </w:pPr>
          </w:p>
        </w:tc>
        <w:tc>
          <w:tcPr>
            <w:tcW w:w="2811" w:type="dxa"/>
          </w:tcPr>
          <w:p w14:paraId="1209A29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3D56">
              <w:t>Id</w:t>
            </w:r>
          </w:p>
        </w:tc>
        <w:tc>
          <w:tcPr>
            <w:tcW w:w="1831" w:type="dxa"/>
          </w:tcPr>
          <w:p w14:paraId="16AFEC0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2771">
              <w:t>Uniqueidentifier</w:t>
            </w:r>
          </w:p>
        </w:tc>
        <w:tc>
          <w:tcPr>
            <w:tcW w:w="550" w:type="dxa"/>
          </w:tcPr>
          <w:p w14:paraId="75FF7D1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550" w:type="dxa"/>
          </w:tcPr>
          <w:p w14:paraId="656F01C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69" w:type="dxa"/>
          </w:tcPr>
          <w:p w14:paraId="6EA3CCB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1CF2574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180A6EB3" w14:textId="6BF27E8C" w:rsidR="001E3648" w:rsidRDefault="007061E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160" w:type="dxa"/>
          </w:tcPr>
          <w:p w14:paraId="634575D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4C2C02D5" w14:textId="77777777" w:rsidTr="004309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712BAE4" w14:textId="77777777" w:rsidR="001E3648" w:rsidRPr="003D7555" w:rsidRDefault="001E3648" w:rsidP="00D94820">
            <w:pPr>
              <w:pStyle w:val="ListParagraph"/>
              <w:numPr>
                <w:ilvl w:val="0"/>
                <w:numId w:val="47"/>
              </w:numPr>
            </w:pPr>
          </w:p>
        </w:tc>
        <w:tc>
          <w:tcPr>
            <w:tcW w:w="2811" w:type="dxa"/>
          </w:tcPr>
          <w:p w14:paraId="1498901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3D56">
              <w:t>CreationTime</w:t>
            </w:r>
          </w:p>
        </w:tc>
        <w:tc>
          <w:tcPr>
            <w:tcW w:w="1831" w:type="dxa"/>
          </w:tcPr>
          <w:p w14:paraId="3BDBFB2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2771">
              <w:t>datetime2(7)</w:t>
            </w:r>
          </w:p>
        </w:tc>
        <w:tc>
          <w:tcPr>
            <w:tcW w:w="550" w:type="dxa"/>
          </w:tcPr>
          <w:p w14:paraId="013FB1C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0393331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69" w:type="dxa"/>
          </w:tcPr>
          <w:p w14:paraId="411C14D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6D58110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6692AF88" w14:textId="64513E58" w:rsidR="001E3648" w:rsidRDefault="007061E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160" w:type="dxa"/>
          </w:tcPr>
          <w:p w14:paraId="2464DAD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63ACBCC1" w14:textId="77777777" w:rsidTr="004309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F757CF8" w14:textId="77777777" w:rsidR="001E3648" w:rsidRPr="003D7555" w:rsidRDefault="001E3648" w:rsidP="00D94820">
            <w:pPr>
              <w:pStyle w:val="ListParagraph"/>
              <w:numPr>
                <w:ilvl w:val="0"/>
                <w:numId w:val="47"/>
              </w:numPr>
            </w:pPr>
          </w:p>
        </w:tc>
        <w:tc>
          <w:tcPr>
            <w:tcW w:w="2811" w:type="dxa"/>
          </w:tcPr>
          <w:p w14:paraId="69481CE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3D56">
              <w:t>CreatorUserId</w:t>
            </w:r>
          </w:p>
        </w:tc>
        <w:tc>
          <w:tcPr>
            <w:tcW w:w="1831" w:type="dxa"/>
          </w:tcPr>
          <w:p w14:paraId="0E895F2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2771">
              <w:t>Bigint</w:t>
            </w:r>
          </w:p>
        </w:tc>
        <w:tc>
          <w:tcPr>
            <w:tcW w:w="550" w:type="dxa"/>
          </w:tcPr>
          <w:p w14:paraId="4713119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4197765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69" w:type="dxa"/>
          </w:tcPr>
          <w:p w14:paraId="6AA404A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3153701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68FFA14E" w14:textId="773387D0" w:rsidR="001E3648" w:rsidRDefault="007061E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</w:t>
            </w:r>
          </w:p>
        </w:tc>
        <w:tc>
          <w:tcPr>
            <w:tcW w:w="2160" w:type="dxa"/>
          </w:tcPr>
          <w:p w14:paraId="31DC18B6" w14:textId="171B56D0" w:rsidR="001E3648" w:rsidRDefault="00EC247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1E3648" w14:paraId="2C4D91F1" w14:textId="77777777" w:rsidTr="004309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4D2329E" w14:textId="77777777" w:rsidR="001E3648" w:rsidRPr="003D7555" w:rsidRDefault="001E3648" w:rsidP="00D94820">
            <w:pPr>
              <w:pStyle w:val="ListParagraph"/>
              <w:numPr>
                <w:ilvl w:val="0"/>
                <w:numId w:val="47"/>
              </w:numPr>
            </w:pPr>
          </w:p>
        </w:tc>
        <w:tc>
          <w:tcPr>
            <w:tcW w:w="2811" w:type="dxa"/>
          </w:tcPr>
          <w:p w14:paraId="3EECD6E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3D56">
              <w:t>Data</w:t>
            </w:r>
          </w:p>
        </w:tc>
        <w:tc>
          <w:tcPr>
            <w:tcW w:w="1831" w:type="dxa"/>
          </w:tcPr>
          <w:p w14:paraId="1EFE21E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2771">
              <w:t>nvarchar(MAX)</w:t>
            </w:r>
          </w:p>
        </w:tc>
        <w:tc>
          <w:tcPr>
            <w:tcW w:w="550" w:type="dxa"/>
          </w:tcPr>
          <w:p w14:paraId="16688D8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4409C39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69" w:type="dxa"/>
          </w:tcPr>
          <w:p w14:paraId="45A0578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3349FB2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3834FAB5" w14:textId="5195ACB9" w:rsidR="001E3648" w:rsidRDefault="007061E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ữ liệu</w:t>
            </w:r>
          </w:p>
        </w:tc>
        <w:tc>
          <w:tcPr>
            <w:tcW w:w="2160" w:type="dxa"/>
          </w:tcPr>
          <w:p w14:paraId="6382CF0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10E998B9" w14:textId="77777777" w:rsidTr="004309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6E4A630" w14:textId="77777777" w:rsidR="001E3648" w:rsidRPr="003D7555" w:rsidRDefault="001E3648" w:rsidP="00D94820">
            <w:pPr>
              <w:pStyle w:val="ListParagraph"/>
              <w:numPr>
                <w:ilvl w:val="0"/>
                <w:numId w:val="47"/>
              </w:numPr>
            </w:pPr>
          </w:p>
        </w:tc>
        <w:tc>
          <w:tcPr>
            <w:tcW w:w="2811" w:type="dxa"/>
          </w:tcPr>
          <w:p w14:paraId="7CC85EE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3D56">
              <w:t>DataTypeName</w:t>
            </w:r>
          </w:p>
        </w:tc>
        <w:tc>
          <w:tcPr>
            <w:tcW w:w="1831" w:type="dxa"/>
          </w:tcPr>
          <w:p w14:paraId="2DED60C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2771">
              <w:t>nvarchar(512)</w:t>
            </w:r>
          </w:p>
        </w:tc>
        <w:tc>
          <w:tcPr>
            <w:tcW w:w="550" w:type="dxa"/>
          </w:tcPr>
          <w:p w14:paraId="06A6168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2CB9D11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69" w:type="dxa"/>
          </w:tcPr>
          <w:p w14:paraId="6F96453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72EAA9E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2F859349" w14:textId="1D896B3F" w:rsidR="001E3648" w:rsidRDefault="007061E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loại sữ liệu</w:t>
            </w:r>
          </w:p>
        </w:tc>
        <w:tc>
          <w:tcPr>
            <w:tcW w:w="2160" w:type="dxa"/>
          </w:tcPr>
          <w:p w14:paraId="3270153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2ED09A5B" w14:textId="77777777" w:rsidTr="004309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C94B337" w14:textId="77777777" w:rsidR="001E3648" w:rsidRPr="003D7555" w:rsidRDefault="001E3648" w:rsidP="00D94820">
            <w:pPr>
              <w:pStyle w:val="ListParagraph"/>
              <w:numPr>
                <w:ilvl w:val="0"/>
                <w:numId w:val="47"/>
              </w:numPr>
            </w:pPr>
          </w:p>
        </w:tc>
        <w:tc>
          <w:tcPr>
            <w:tcW w:w="2811" w:type="dxa"/>
          </w:tcPr>
          <w:p w14:paraId="1FAC4629" w14:textId="77777777" w:rsidR="001E3648" w:rsidRPr="00503D56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3D56">
              <w:t>EntityId</w:t>
            </w:r>
          </w:p>
        </w:tc>
        <w:tc>
          <w:tcPr>
            <w:tcW w:w="1831" w:type="dxa"/>
          </w:tcPr>
          <w:p w14:paraId="2F0C4C1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2771">
              <w:t>nvarchar(96)</w:t>
            </w:r>
          </w:p>
        </w:tc>
        <w:tc>
          <w:tcPr>
            <w:tcW w:w="550" w:type="dxa"/>
          </w:tcPr>
          <w:p w14:paraId="05CEF25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6F34602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69" w:type="dxa"/>
          </w:tcPr>
          <w:p w14:paraId="4759A2D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54C9EB4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6154BBD7" w14:textId="14FA00E9" w:rsidR="001E3648" w:rsidRDefault="007061E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thực thể</w:t>
            </w:r>
          </w:p>
        </w:tc>
        <w:tc>
          <w:tcPr>
            <w:tcW w:w="2160" w:type="dxa"/>
          </w:tcPr>
          <w:p w14:paraId="0AB7234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7033680A" w14:textId="77777777" w:rsidTr="004309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3BE66CF" w14:textId="77777777" w:rsidR="001E3648" w:rsidRPr="003D7555" w:rsidRDefault="001E3648" w:rsidP="00D94820">
            <w:pPr>
              <w:pStyle w:val="ListParagraph"/>
              <w:numPr>
                <w:ilvl w:val="0"/>
                <w:numId w:val="47"/>
              </w:numPr>
            </w:pPr>
          </w:p>
        </w:tc>
        <w:tc>
          <w:tcPr>
            <w:tcW w:w="2811" w:type="dxa"/>
          </w:tcPr>
          <w:p w14:paraId="0A7ACD33" w14:textId="77777777" w:rsidR="001E3648" w:rsidRPr="00503D56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3D56">
              <w:t>EntityTypeAssemblyQualifiedNam</w:t>
            </w:r>
            <w:r>
              <w:t>e</w:t>
            </w:r>
          </w:p>
        </w:tc>
        <w:tc>
          <w:tcPr>
            <w:tcW w:w="1831" w:type="dxa"/>
          </w:tcPr>
          <w:p w14:paraId="241EC14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2771">
              <w:t>nvarchar(512)</w:t>
            </w:r>
          </w:p>
        </w:tc>
        <w:tc>
          <w:tcPr>
            <w:tcW w:w="550" w:type="dxa"/>
          </w:tcPr>
          <w:p w14:paraId="4AE9403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7150869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69" w:type="dxa"/>
          </w:tcPr>
          <w:p w14:paraId="39494E0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4C43AC2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5B310C51" w14:textId="52A8CFBF" w:rsidR="001E3648" w:rsidRDefault="007061E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loại thực thể đủ điều kiện</w:t>
            </w:r>
          </w:p>
        </w:tc>
        <w:tc>
          <w:tcPr>
            <w:tcW w:w="2160" w:type="dxa"/>
          </w:tcPr>
          <w:p w14:paraId="03B274B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70C7DB04" w14:textId="77777777" w:rsidTr="004309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F2B3B3E" w14:textId="77777777" w:rsidR="001E3648" w:rsidRPr="003D7555" w:rsidRDefault="001E3648" w:rsidP="00D94820">
            <w:pPr>
              <w:pStyle w:val="ListParagraph"/>
              <w:numPr>
                <w:ilvl w:val="0"/>
                <w:numId w:val="47"/>
              </w:numPr>
            </w:pPr>
          </w:p>
        </w:tc>
        <w:tc>
          <w:tcPr>
            <w:tcW w:w="2811" w:type="dxa"/>
          </w:tcPr>
          <w:p w14:paraId="388CC437" w14:textId="77777777" w:rsidR="001E3648" w:rsidRPr="00503D56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3D56">
              <w:t>EntityTypeName</w:t>
            </w:r>
          </w:p>
        </w:tc>
        <w:tc>
          <w:tcPr>
            <w:tcW w:w="1831" w:type="dxa"/>
          </w:tcPr>
          <w:p w14:paraId="0B50543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2771">
              <w:t>nvarchar(250)</w:t>
            </w:r>
          </w:p>
        </w:tc>
        <w:tc>
          <w:tcPr>
            <w:tcW w:w="550" w:type="dxa"/>
          </w:tcPr>
          <w:p w14:paraId="23BB7A7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6A56728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69" w:type="dxa"/>
          </w:tcPr>
          <w:p w14:paraId="1173DD6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2501EC7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55D9A3F0" w14:textId="58C2EB3E" w:rsidR="001E3648" w:rsidRDefault="007061E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loại thực thể</w:t>
            </w:r>
          </w:p>
        </w:tc>
        <w:tc>
          <w:tcPr>
            <w:tcW w:w="2160" w:type="dxa"/>
          </w:tcPr>
          <w:p w14:paraId="1973210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44153D20" w14:textId="77777777" w:rsidTr="004309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E2A2CDA" w14:textId="77777777" w:rsidR="001E3648" w:rsidRPr="003D7555" w:rsidRDefault="001E3648" w:rsidP="00D94820">
            <w:pPr>
              <w:pStyle w:val="ListParagraph"/>
              <w:numPr>
                <w:ilvl w:val="0"/>
                <w:numId w:val="47"/>
              </w:numPr>
            </w:pPr>
          </w:p>
        </w:tc>
        <w:tc>
          <w:tcPr>
            <w:tcW w:w="2811" w:type="dxa"/>
          </w:tcPr>
          <w:p w14:paraId="73077F88" w14:textId="77777777" w:rsidR="001E3648" w:rsidRPr="00503D56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3D56">
              <w:t>NotificationName</w:t>
            </w:r>
          </w:p>
        </w:tc>
        <w:tc>
          <w:tcPr>
            <w:tcW w:w="1831" w:type="dxa"/>
          </w:tcPr>
          <w:p w14:paraId="01B48A8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2771">
              <w:t>nvarchar(96)</w:t>
            </w:r>
          </w:p>
        </w:tc>
        <w:tc>
          <w:tcPr>
            <w:tcW w:w="550" w:type="dxa"/>
          </w:tcPr>
          <w:p w14:paraId="06333C4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769C447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69" w:type="dxa"/>
          </w:tcPr>
          <w:p w14:paraId="63FB5D7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3D3C890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566278C2" w14:textId="6DB2C3A0" w:rsidR="001E3648" w:rsidRDefault="007061E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thông báo</w:t>
            </w:r>
          </w:p>
        </w:tc>
        <w:tc>
          <w:tcPr>
            <w:tcW w:w="2160" w:type="dxa"/>
          </w:tcPr>
          <w:p w14:paraId="1ABF9DC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3EEDD460" w14:textId="77777777" w:rsidTr="004309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DD6E04B" w14:textId="77777777" w:rsidR="001E3648" w:rsidRPr="003D7555" w:rsidRDefault="001E3648" w:rsidP="00D94820">
            <w:pPr>
              <w:pStyle w:val="ListParagraph"/>
              <w:numPr>
                <w:ilvl w:val="0"/>
                <w:numId w:val="47"/>
              </w:numPr>
            </w:pPr>
          </w:p>
        </w:tc>
        <w:tc>
          <w:tcPr>
            <w:tcW w:w="2811" w:type="dxa"/>
          </w:tcPr>
          <w:p w14:paraId="37679E20" w14:textId="77777777" w:rsidR="001E3648" w:rsidRPr="00503D56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3D56">
              <w:t>Severity</w:t>
            </w:r>
          </w:p>
        </w:tc>
        <w:tc>
          <w:tcPr>
            <w:tcW w:w="1831" w:type="dxa"/>
          </w:tcPr>
          <w:p w14:paraId="1D29F54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2771">
              <w:t>Tinyint</w:t>
            </w:r>
          </w:p>
        </w:tc>
        <w:tc>
          <w:tcPr>
            <w:tcW w:w="550" w:type="dxa"/>
          </w:tcPr>
          <w:p w14:paraId="6DB3CC2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25ACF8A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69" w:type="dxa"/>
          </w:tcPr>
          <w:p w14:paraId="77CCB0F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02AE668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779F03C1" w14:textId="6CF7B9CF" w:rsidR="001E3648" w:rsidRDefault="007061E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ức độ nghiêm trọng</w:t>
            </w:r>
          </w:p>
        </w:tc>
        <w:tc>
          <w:tcPr>
            <w:tcW w:w="2160" w:type="dxa"/>
          </w:tcPr>
          <w:p w14:paraId="2A5FF95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3E61D7C1" w14:textId="77777777" w:rsidTr="004309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4F9492E" w14:textId="77777777" w:rsidR="001E3648" w:rsidRPr="003D7555" w:rsidRDefault="001E3648" w:rsidP="00D94820">
            <w:pPr>
              <w:pStyle w:val="ListParagraph"/>
              <w:numPr>
                <w:ilvl w:val="0"/>
                <w:numId w:val="47"/>
              </w:numPr>
            </w:pPr>
          </w:p>
        </w:tc>
        <w:tc>
          <w:tcPr>
            <w:tcW w:w="2811" w:type="dxa"/>
          </w:tcPr>
          <w:p w14:paraId="2A794F8A" w14:textId="77777777" w:rsidR="001E3648" w:rsidRPr="00503D56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3D56">
              <w:t>TenantId</w:t>
            </w:r>
          </w:p>
        </w:tc>
        <w:tc>
          <w:tcPr>
            <w:tcW w:w="1831" w:type="dxa"/>
          </w:tcPr>
          <w:p w14:paraId="0AED353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2771">
              <w:t>int</w:t>
            </w:r>
          </w:p>
        </w:tc>
        <w:tc>
          <w:tcPr>
            <w:tcW w:w="550" w:type="dxa"/>
          </w:tcPr>
          <w:p w14:paraId="491EDE1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403AD5C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69" w:type="dxa"/>
          </w:tcPr>
          <w:p w14:paraId="2C28CAD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33FADB9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39C649BB" w14:textId="7834FC58" w:rsidR="001E3648" w:rsidRDefault="007061E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160" w:type="dxa"/>
          </w:tcPr>
          <w:p w14:paraId="07074EAC" w14:textId="2A67EBA8" w:rsidR="001E3648" w:rsidRDefault="00EC247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</w:tbl>
    <w:p w14:paraId="5123CD59" w14:textId="05D41E2B" w:rsidR="001E3648" w:rsidRDefault="001E3648" w:rsidP="001E3648"/>
    <w:p w14:paraId="3596106B" w14:textId="77777777" w:rsidR="00B43239" w:rsidRPr="001E3648" w:rsidRDefault="00B43239" w:rsidP="001E3648"/>
    <w:p w14:paraId="0B05F7B2" w14:textId="3EAAE033" w:rsidR="00A354F8" w:rsidRDefault="00A354F8" w:rsidP="00A354F8">
      <w:pPr>
        <w:pStyle w:val="Heading3"/>
      </w:pPr>
      <w:bookmarkStart w:id="68" w:name="_Toc26375426"/>
      <w:r>
        <w:t>Quản lý phiên bản</w:t>
      </w:r>
      <w:bookmarkEnd w:id="68"/>
    </w:p>
    <w:p w14:paraId="70428B3D" w14:textId="0D8CCEED" w:rsidR="001E3648" w:rsidRDefault="001E3648" w:rsidP="001E3648">
      <w:pPr>
        <w:pStyle w:val="Heading4"/>
      </w:pPr>
      <w:bookmarkStart w:id="69" w:name="_Toc26375427"/>
      <w:r>
        <w:t>Abp</w:t>
      </w:r>
      <w:r w:rsidRPr="00A231B4">
        <w:t>Editions</w:t>
      </w:r>
      <w:bookmarkEnd w:id="69"/>
    </w:p>
    <w:tbl>
      <w:tblPr>
        <w:tblStyle w:val="TableGrid10"/>
        <w:tblW w:w="15498" w:type="dxa"/>
        <w:tblLook w:val="04A0" w:firstRow="1" w:lastRow="0" w:firstColumn="1" w:lastColumn="0" w:noHBand="0" w:noVBand="1"/>
      </w:tblPr>
      <w:tblGrid>
        <w:gridCol w:w="537"/>
        <w:gridCol w:w="2811"/>
        <w:gridCol w:w="1910"/>
        <w:gridCol w:w="550"/>
        <w:gridCol w:w="550"/>
        <w:gridCol w:w="590"/>
        <w:gridCol w:w="1350"/>
        <w:gridCol w:w="5040"/>
        <w:gridCol w:w="2160"/>
      </w:tblGrid>
      <w:tr w:rsidR="001E3648" w14:paraId="301B6136" w14:textId="77777777" w:rsidTr="00B4323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E9F94BC" w14:textId="77777777" w:rsidR="001E3648" w:rsidRDefault="001E3648" w:rsidP="00D5496A">
            <w:r>
              <w:t>TT</w:t>
            </w:r>
          </w:p>
        </w:tc>
        <w:tc>
          <w:tcPr>
            <w:tcW w:w="2811" w:type="dxa"/>
          </w:tcPr>
          <w:p w14:paraId="7B19E974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2C1DFC68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550" w:type="dxa"/>
          </w:tcPr>
          <w:p w14:paraId="1568DF9A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550" w:type="dxa"/>
          </w:tcPr>
          <w:p w14:paraId="7356C4CC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590" w:type="dxa"/>
          </w:tcPr>
          <w:p w14:paraId="62C8CC9B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350" w:type="dxa"/>
          </w:tcPr>
          <w:p w14:paraId="4C5E31F2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5040" w:type="dxa"/>
          </w:tcPr>
          <w:p w14:paraId="54AEF05F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160" w:type="dxa"/>
          </w:tcPr>
          <w:p w14:paraId="56485616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1E3648" w14:paraId="4515410F" w14:textId="77777777" w:rsidTr="00B432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56D1894" w14:textId="77777777" w:rsidR="001E3648" w:rsidRPr="003D7555" w:rsidRDefault="001E3648" w:rsidP="00D94820">
            <w:pPr>
              <w:pStyle w:val="ListParagraph"/>
              <w:numPr>
                <w:ilvl w:val="0"/>
                <w:numId w:val="48"/>
              </w:numPr>
            </w:pPr>
          </w:p>
        </w:tc>
        <w:tc>
          <w:tcPr>
            <w:tcW w:w="2811" w:type="dxa"/>
          </w:tcPr>
          <w:p w14:paraId="6554B5F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Id</w:t>
            </w:r>
          </w:p>
        </w:tc>
        <w:tc>
          <w:tcPr>
            <w:tcW w:w="1910" w:type="dxa"/>
          </w:tcPr>
          <w:p w14:paraId="7DD49FA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Int</w:t>
            </w:r>
          </w:p>
        </w:tc>
        <w:tc>
          <w:tcPr>
            <w:tcW w:w="550" w:type="dxa"/>
          </w:tcPr>
          <w:p w14:paraId="60FE10A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550" w:type="dxa"/>
          </w:tcPr>
          <w:p w14:paraId="0DD2A77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90" w:type="dxa"/>
          </w:tcPr>
          <w:p w14:paraId="656F92A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0459749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76D9DA74" w14:textId="6EDC11B7" w:rsidR="001E3648" w:rsidRDefault="00A2260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160" w:type="dxa"/>
          </w:tcPr>
          <w:p w14:paraId="1E9E970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33B1F45E" w14:textId="77777777" w:rsidTr="00B432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B6DC1E7" w14:textId="77777777" w:rsidR="001E3648" w:rsidRPr="003D7555" w:rsidRDefault="001E3648" w:rsidP="00D94820">
            <w:pPr>
              <w:pStyle w:val="ListParagraph"/>
              <w:numPr>
                <w:ilvl w:val="0"/>
                <w:numId w:val="48"/>
              </w:numPr>
            </w:pPr>
          </w:p>
        </w:tc>
        <w:tc>
          <w:tcPr>
            <w:tcW w:w="2811" w:type="dxa"/>
          </w:tcPr>
          <w:p w14:paraId="1CB4928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CreationTime</w:t>
            </w:r>
          </w:p>
        </w:tc>
        <w:tc>
          <w:tcPr>
            <w:tcW w:w="1910" w:type="dxa"/>
          </w:tcPr>
          <w:p w14:paraId="56656C0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datetime2(7)</w:t>
            </w:r>
          </w:p>
        </w:tc>
        <w:tc>
          <w:tcPr>
            <w:tcW w:w="550" w:type="dxa"/>
          </w:tcPr>
          <w:p w14:paraId="0BEE2A7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4AE04D4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90" w:type="dxa"/>
          </w:tcPr>
          <w:p w14:paraId="1A02920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6FA84D6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26AEAA8F" w14:textId="70D433D3" w:rsidR="001E3648" w:rsidRDefault="00A2260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160" w:type="dxa"/>
          </w:tcPr>
          <w:p w14:paraId="15D1FBB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33381C6D" w14:textId="77777777" w:rsidTr="00B432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CF89B08" w14:textId="77777777" w:rsidR="001E3648" w:rsidRPr="003D7555" w:rsidRDefault="001E3648" w:rsidP="00D94820">
            <w:pPr>
              <w:pStyle w:val="ListParagraph"/>
              <w:numPr>
                <w:ilvl w:val="0"/>
                <w:numId w:val="48"/>
              </w:numPr>
            </w:pPr>
          </w:p>
        </w:tc>
        <w:tc>
          <w:tcPr>
            <w:tcW w:w="2811" w:type="dxa"/>
          </w:tcPr>
          <w:p w14:paraId="7860566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CreatorUserId</w:t>
            </w:r>
          </w:p>
        </w:tc>
        <w:tc>
          <w:tcPr>
            <w:tcW w:w="1910" w:type="dxa"/>
          </w:tcPr>
          <w:p w14:paraId="22E0693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Bigint</w:t>
            </w:r>
          </w:p>
        </w:tc>
        <w:tc>
          <w:tcPr>
            <w:tcW w:w="550" w:type="dxa"/>
          </w:tcPr>
          <w:p w14:paraId="16323AA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2001DFC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90" w:type="dxa"/>
          </w:tcPr>
          <w:p w14:paraId="02F3BD5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5BB2EAA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79E1BA4D" w14:textId="594A8DF6" w:rsidR="001E3648" w:rsidRDefault="00A2260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</w:t>
            </w:r>
          </w:p>
        </w:tc>
        <w:tc>
          <w:tcPr>
            <w:tcW w:w="2160" w:type="dxa"/>
          </w:tcPr>
          <w:p w14:paraId="63B5097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0419DC8C" w14:textId="77777777" w:rsidTr="00B432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AA75C6A" w14:textId="77777777" w:rsidR="001E3648" w:rsidRPr="003D7555" w:rsidRDefault="001E3648" w:rsidP="00D94820">
            <w:pPr>
              <w:pStyle w:val="ListParagraph"/>
              <w:numPr>
                <w:ilvl w:val="0"/>
                <w:numId w:val="48"/>
              </w:numPr>
            </w:pPr>
          </w:p>
        </w:tc>
        <w:tc>
          <w:tcPr>
            <w:tcW w:w="2811" w:type="dxa"/>
          </w:tcPr>
          <w:p w14:paraId="519107A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DeleterUserId</w:t>
            </w:r>
          </w:p>
        </w:tc>
        <w:tc>
          <w:tcPr>
            <w:tcW w:w="1910" w:type="dxa"/>
          </w:tcPr>
          <w:p w14:paraId="43E0686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Bigint</w:t>
            </w:r>
          </w:p>
        </w:tc>
        <w:tc>
          <w:tcPr>
            <w:tcW w:w="550" w:type="dxa"/>
          </w:tcPr>
          <w:p w14:paraId="1311976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24EAF4E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90" w:type="dxa"/>
          </w:tcPr>
          <w:p w14:paraId="64C3417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31B3B83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56AE0598" w14:textId="4D42FB35" w:rsidR="001E3648" w:rsidRDefault="00A2260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xóa</w:t>
            </w:r>
          </w:p>
        </w:tc>
        <w:tc>
          <w:tcPr>
            <w:tcW w:w="2160" w:type="dxa"/>
          </w:tcPr>
          <w:p w14:paraId="6D19713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107A0461" w14:textId="77777777" w:rsidTr="00B432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F2EA0ED" w14:textId="77777777" w:rsidR="001E3648" w:rsidRPr="003D7555" w:rsidRDefault="001E3648" w:rsidP="00D94820">
            <w:pPr>
              <w:pStyle w:val="ListParagraph"/>
              <w:numPr>
                <w:ilvl w:val="0"/>
                <w:numId w:val="48"/>
              </w:numPr>
            </w:pPr>
          </w:p>
        </w:tc>
        <w:tc>
          <w:tcPr>
            <w:tcW w:w="2811" w:type="dxa"/>
          </w:tcPr>
          <w:p w14:paraId="6AE09B8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DeletionTime</w:t>
            </w:r>
          </w:p>
        </w:tc>
        <w:tc>
          <w:tcPr>
            <w:tcW w:w="1910" w:type="dxa"/>
          </w:tcPr>
          <w:p w14:paraId="45BB9EE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datetime2(7)</w:t>
            </w:r>
          </w:p>
        </w:tc>
        <w:tc>
          <w:tcPr>
            <w:tcW w:w="550" w:type="dxa"/>
          </w:tcPr>
          <w:p w14:paraId="49CCC0F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4F12A50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90" w:type="dxa"/>
          </w:tcPr>
          <w:p w14:paraId="195208B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7B24072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30342EE0" w14:textId="6DB34684" w:rsidR="001E3648" w:rsidRDefault="00A2260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xóa</w:t>
            </w:r>
          </w:p>
        </w:tc>
        <w:tc>
          <w:tcPr>
            <w:tcW w:w="2160" w:type="dxa"/>
          </w:tcPr>
          <w:p w14:paraId="5CF7260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30E51615" w14:textId="77777777" w:rsidTr="00B432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406B510" w14:textId="77777777" w:rsidR="001E3648" w:rsidRPr="003D7555" w:rsidRDefault="001E3648" w:rsidP="00D94820">
            <w:pPr>
              <w:pStyle w:val="ListParagraph"/>
              <w:numPr>
                <w:ilvl w:val="0"/>
                <w:numId w:val="48"/>
              </w:numPr>
            </w:pPr>
          </w:p>
        </w:tc>
        <w:tc>
          <w:tcPr>
            <w:tcW w:w="2811" w:type="dxa"/>
          </w:tcPr>
          <w:p w14:paraId="005CE6A8" w14:textId="77777777" w:rsidR="001E3648" w:rsidRPr="004B405D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DisplayName</w:t>
            </w:r>
          </w:p>
        </w:tc>
        <w:tc>
          <w:tcPr>
            <w:tcW w:w="1910" w:type="dxa"/>
          </w:tcPr>
          <w:p w14:paraId="0709653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nvarchar(64)</w:t>
            </w:r>
          </w:p>
        </w:tc>
        <w:tc>
          <w:tcPr>
            <w:tcW w:w="550" w:type="dxa"/>
          </w:tcPr>
          <w:p w14:paraId="0E7CD2F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65B50EE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90" w:type="dxa"/>
          </w:tcPr>
          <w:p w14:paraId="6E08A63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5CDC7CD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11AF2D30" w14:textId="25AD5CAC" w:rsidR="001E3648" w:rsidRDefault="00A2260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hiển thị</w:t>
            </w:r>
          </w:p>
        </w:tc>
        <w:tc>
          <w:tcPr>
            <w:tcW w:w="2160" w:type="dxa"/>
          </w:tcPr>
          <w:p w14:paraId="08654A6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43145028" w14:textId="77777777" w:rsidTr="00B432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F8CFF57" w14:textId="77777777" w:rsidR="001E3648" w:rsidRPr="003D7555" w:rsidRDefault="001E3648" w:rsidP="00D94820">
            <w:pPr>
              <w:pStyle w:val="ListParagraph"/>
              <w:numPr>
                <w:ilvl w:val="0"/>
                <w:numId w:val="48"/>
              </w:numPr>
            </w:pPr>
          </w:p>
        </w:tc>
        <w:tc>
          <w:tcPr>
            <w:tcW w:w="2811" w:type="dxa"/>
          </w:tcPr>
          <w:p w14:paraId="3F2C9308" w14:textId="77777777" w:rsidR="001E3648" w:rsidRPr="004B405D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IsDeleted</w:t>
            </w:r>
          </w:p>
        </w:tc>
        <w:tc>
          <w:tcPr>
            <w:tcW w:w="1910" w:type="dxa"/>
          </w:tcPr>
          <w:p w14:paraId="2C117F5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Bit</w:t>
            </w:r>
          </w:p>
        </w:tc>
        <w:tc>
          <w:tcPr>
            <w:tcW w:w="550" w:type="dxa"/>
          </w:tcPr>
          <w:p w14:paraId="364FC40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2D1F8DE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90" w:type="dxa"/>
          </w:tcPr>
          <w:p w14:paraId="2E9345C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62E80CD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7B40E353" w14:textId="0DB5E38F" w:rsidR="001E3648" w:rsidRDefault="00A2260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 xóa</w:t>
            </w:r>
          </w:p>
        </w:tc>
        <w:tc>
          <w:tcPr>
            <w:tcW w:w="2160" w:type="dxa"/>
          </w:tcPr>
          <w:p w14:paraId="035DDDD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6E2DEA21" w14:textId="77777777" w:rsidTr="00B432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D53DA35" w14:textId="77777777" w:rsidR="001E3648" w:rsidRPr="003D7555" w:rsidRDefault="001E3648" w:rsidP="00D94820">
            <w:pPr>
              <w:pStyle w:val="ListParagraph"/>
              <w:numPr>
                <w:ilvl w:val="0"/>
                <w:numId w:val="48"/>
              </w:numPr>
            </w:pPr>
          </w:p>
        </w:tc>
        <w:tc>
          <w:tcPr>
            <w:tcW w:w="2811" w:type="dxa"/>
          </w:tcPr>
          <w:p w14:paraId="14E70EA1" w14:textId="77777777" w:rsidR="001E3648" w:rsidRPr="004B405D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LastModificationTime</w:t>
            </w:r>
          </w:p>
        </w:tc>
        <w:tc>
          <w:tcPr>
            <w:tcW w:w="1910" w:type="dxa"/>
          </w:tcPr>
          <w:p w14:paraId="7F28F53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datetime2(7)</w:t>
            </w:r>
          </w:p>
        </w:tc>
        <w:tc>
          <w:tcPr>
            <w:tcW w:w="550" w:type="dxa"/>
          </w:tcPr>
          <w:p w14:paraId="6153A70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613AA66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90" w:type="dxa"/>
          </w:tcPr>
          <w:p w14:paraId="220EC3D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2B7BE3B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4ADB26A3" w14:textId="71402FAC" w:rsidR="001E3648" w:rsidRDefault="00A2260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chỉnh sửa cuối</w:t>
            </w:r>
          </w:p>
        </w:tc>
        <w:tc>
          <w:tcPr>
            <w:tcW w:w="2160" w:type="dxa"/>
          </w:tcPr>
          <w:p w14:paraId="5466288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50AB31A9" w14:textId="77777777" w:rsidTr="00B432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27BF670" w14:textId="77777777" w:rsidR="001E3648" w:rsidRPr="003D7555" w:rsidRDefault="001E3648" w:rsidP="00D94820">
            <w:pPr>
              <w:pStyle w:val="ListParagraph"/>
              <w:numPr>
                <w:ilvl w:val="0"/>
                <w:numId w:val="48"/>
              </w:numPr>
            </w:pPr>
          </w:p>
        </w:tc>
        <w:tc>
          <w:tcPr>
            <w:tcW w:w="2811" w:type="dxa"/>
          </w:tcPr>
          <w:p w14:paraId="18AA09AC" w14:textId="77777777" w:rsidR="001E3648" w:rsidRPr="004B405D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LastModifierUserId</w:t>
            </w:r>
          </w:p>
        </w:tc>
        <w:tc>
          <w:tcPr>
            <w:tcW w:w="1910" w:type="dxa"/>
          </w:tcPr>
          <w:p w14:paraId="4E41BD0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Bigint</w:t>
            </w:r>
          </w:p>
        </w:tc>
        <w:tc>
          <w:tcPr>
            <w:tcW w:w="550" w:type="dxa"/>
          </w:tcPr>
          <w:p w14:paraId="4AFCF86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65D258D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90" w:type="dxa"/>
          </w:tcPr>
          <w:p w14:paraId="51A8012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35404FF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7F479B2D" w14:textId="2884F7D1" w:rsidR="001E3648" w:rsidRDefault="00A2260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chỉnh sửa cuối</w:t>
            </w:r>
          </w:p>
        </w:tc>
        <w:tc>
          <w:tcPr>
            <w:tcW w:w="2160" w:type="dxa"/>
          </w:tcPr>
          <w:p w14:paraId="79190A4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40E7729F" w14:textId="77777777" w:rsidTr="00B432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29CF656" w14:textId="77777777" w:rsidR="001E3648" w:rsidRPr="003D7555" w:rsidRDefault="001E3648" w:rsidP="00D94820">
            <w:pPr>
              <w:pStyle w:val="ListParagraph"/>
              <w:numPr>
                <w:ilvl w:val="0"/>
                <w:numId w:val="48"/>
              </w:numPr>
            </w:pPr>
          </w:p>
        </w:tc>
        <w:tc>
          <w:tcPr>
            <w:tcW w:w="2811" w:type="dxa"/>
          </w:tcPr>
          <w:p w14:paraId="6AA32831" w14:textId="77777777" w:rsidR="001E3648" w:rsidRPr="004B405D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Name</w:t>
            </w:r>
          </w:p>
        </w:tc>
        <w:tc>
          <w:tcPr>
            <w:tcW w:w="1910" w:type="dxa"/>
          </w:tcPr>
          <w:p w14:paraId="1049CFA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nvarchar(32)</w:t>
            </w:r>
          </w:p>
        </w:tc>
        <w:tc>
          <w:tcPr>
            <w:tcW w:w="550" w:type="dxa"/>
          </w:tcPr>
          <w:p w14:paraId="7AB0B43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67FEFE7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90" w:type="dxa"/>
          </w:tcPr>
          <w:p w14:paraId="3C76177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19700FF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7B208237" w14:textId="60661262" w:rsidR="001E3648" w:rsidRDefault="00A2260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</w:t>
            </w:r>
          </w:p>
        </w:tc>
        <w:tc>
          <w:tcPr>
            <w:tcW w:w="2160" w:type="dxa"/>
          </w:tcPr>
          <w:p w14:paraId="293066E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03A49F02" w14:textId="77777777" w:rsidTr="00B432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A251009" w14:textId="77777777" w:rsidR="001E3648" w:rsidRPr="003D7555" w:rsidRDefault="001E3648" w:rsidP="00D94820">
            <w:pPr>
              <w:pStyle w:val="ListParagraph"/>
              <w:numPr>
                <w:ilvl w:val="0"/>
                <w:numId w:val="48"/>
              </w:numPr>
            </w:pPr>
          </w:p>
        </w:tc>
        <w:tc>
          <w:tcPr>
            <w:tcW w:w="2811" w:type="dxa"/>
          </w:tcPr>
          <w:p w14:paraId="4AE4EDAE" w14:textId="77777777" w:rsidR="001E3648" w:rsidRPr="004B405D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Discriminator</w:t>
            </w:r>
          </w:p>
        </w:tc>
        <w:tc>
          <w:tcPr>
            <w:tcW w:w="1910" w:type="dxa"/>
          </w:tcPr>
          <w:p w14:paraId="4B7EFFD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nvarchar(MAX)</w:t>
            </w:r>
          </w:p>
        </w:tc>
        <w:tc>
          <w:tcPr>
            <w:tcW w:w="550" w:type="dxa"/>
          </w:tcPr>
          <w:p w14:paraId="62295D2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67E6912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90" w:type="dxa"/>
          </w:tcPr>
          <w:p w14:paraId="135B810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3871A6A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(N'')</w:t>
            </w:r>
          </w:p>
        </w:tc>
        <w:tc>
          <w:tcPr>
            <w:tcW w:w="5040" w:type="dxa"/>
          </w:tcPr>
          <w:p w14:paraId="7B1469CD" w14:textId="14E7D49B" w:rsidR="001E3648" w:rsidRDefault="00A2260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ân hệ</w:t>
            </w:r>
          </w:p>
        </w:tc>
        <w:tc>
          <w:tcPr>
            <w:tcW w:w="2160" w:type="dxa"/>
          </w:tcPr>
          <w:p w14:paraId="592BE2B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1318AD03" w14:textId="77777777" w:rsidTr="00B432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D74C91F" w14:textId="77777777" w:rsidR="001E3648" w:rsidRPr="003D7555" w:rsidRDefault="001E3648" w:rsidP="00D94820">
            <w:pPr>
              <w:pStyle w:val="ListParagraph"/>
              <w:numPr>
                <w:ilvl w:val="0"/>
                <w:numId w:val="48"/>
              </w:numPr>
            </w:pPr>
          </w:p>
        </w:tc>
        <w:tc>
          <w:tcPr>
            <w:tcW w:w="2811" w:type="dxa"/>
          </w:tcPr>
          <w:p w14:paraId="64548958" w14:textId="77777777" w:rsidR="001E3648" w:rsidRPr="004B405D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AnnualPrice</w:t>
            </w:r>
          </w:p>
        </w:tc>
        <w:tc>
          <w:tcPr>
            <w:tcW w:w="1910" w:type="dxa"/>
          </w:tcPr>
          <w:p w14:paraId="1A25E21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decimal(18, 2)</w:t>
            </w:r>
          </w:p>
        </w:tc>
        <w:tc>
          <w:tcPr>
            <w:tcW w:w="550" w:type="dxa"/>
          </w:tcPr>
          <w:p w14:paraId="3A5E6BA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53540E4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90" w:type="dxa"/>
          </w:tcPr>
          <w:p w14:paraId="5AB581C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003FA48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24979999" w14:textId="71E02D3D" w:rsidR="001E3648" w:rsidRDefault="00A2260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iá định kỳ</w:t>
            </w:r>
          </w:p>
        </w:tc>
        <w:tc>
          <w:tcPr>
            <w:tcW w:w="2160" w:type="dxa"/>
          </w:tcPr>
          <w:p w14:paraId="66EC522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23C16FAD" w14:textId="77777777" w:rsidTr="00B432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4B215D2" w14:textId="77777777" w:rsidR="001E3648" w:rsidRPr="003D7555" w:rsidRDefault="001E3648" w:rsidP="00D94820">
            <w:pPr>
              <w:pStyle w:val="ListParagraph"/>
              <w:numPr>
                <w:ilvl w:val="0"/>
                <w:numId w:val="48"/>
              </w:numPr>
            </w:pPr>
          </w:p>
        </w:tc>
        <w:tc>
          <w:tcPr>
            <w:tcW w:w="2811" w:type="dxa"/>
          </w:tcPr>
          <w:p w14:paraId="2EFBE8F0" w14:textId="77777777" w:rsidR="001E3648" w:rsidRPr="004B405D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ExpiringEditionId</w:t>
            </w:r>
          </w:p>
        </w:tc>
        <w:tc>
          <w:tcPr>
            <w:tcW w:w="1910" w:type="dxa"/>
          </w:tcPr>
          <w:p w14:paraId="11241C4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Int</w:t>
            </w:r>
          </w:p>
        </w:tc>
        <w:tc>
          <w:tcPr>
            <w:tcW w:w="550" w:type="dxa"/>
          </w:tcPr>
          <w:p w14:paraId="315C8DA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46B327A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90" w:type="dxa"/>
          </w:tcPr>
          <w:p w14:paraId="6205A97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0E42BB4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31178177" w14:textId="17D9504B" w:rsidR="001E3648" w:rsidRDefault="00A2260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phiên bản</w:t>
            </w:r>
          </w:p>
        </w:tc>
        <w:tc>
          <w:tcPr>
            <w:tcW w:w="2160" w:type="dxa"/>
          </w:tcPr>
          <w:p w14:paraId="6DCE709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5CB5C0FD" w14:textId="77777777" w:rsidTr="00B432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EE60335" w14:textId="77777777" w:rsidR="001E3648" w:rsidRPr="003D7555" w:rsidRDefault="001E3648" w:rsidP="00D94820">
            <w:pPr>
              <w:pStyle w:val="ListParagraph"/>
              <w:numPr>
                <w:ilvl w:val="0"/>
                <w:numId w:val="48"/>
              </w:numPr>
            </w:pPr>
          </w:p>
        </w:tc>
        <w:tc>
          <w:tcPr>
            <w:tcW w:w="2811" w:type="dxa"/>
          </w:tcPr>
          <w:p w14:paraId="6915ED68" w14:textId="77777777" w:rsidR="001E3648" w:rsidRPr="004B405D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MonthlyPrice</w:t>
            </w:r>
          </w:p>
        </w:tc>
        <w:tc>
          <w:tcPr>
            <w:tcW w:w="1910" w:type="dxa"/>
          </w:tcPr>
          <w:p w14:paraId="094190D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decimal(18, 2)</w:t>
            </w:r>
          </w:p>
        </w:tc>
        <w:tc>
          <w:tcPr>
            <w:tcW w:w="550" w:type="dxa"/>
          </w:tcPr>
          <w:p w14:paraId="335F3F3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6808B4A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90" w:type="dxa"/>
          </w:tcPr>
          <w:p w14:paraId="3108950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31495C1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665EF3E9" w14:textId="4EC4B7D6" w:rsidR="001E3648" w:rsidRDefault="00A2260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iá hàng tháng</w:t>
            </w:r>
          </w:p>
        </w:tc>
        <w:tc>
          <w:tcPr>
            <w:tcW w:w="2160" w:type="dxa"/>
          </w:tcPr>
          <w:p w14:paraId="63C020C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2530AC44" w14:textId="77777777" w:rsidTr="00B432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3B9962E" w14:textId="77777777" w:rsidR="001E3648" w:rsidRPr="003D7555" w:rsidRDefault="001E3648" w:rsidP="00D94820">
            <w:pPr>
              <w:pStyle w:val="ListParagraph"/>
              <w:numPr>
                <w:ilvl w:val="0"/>
                <w:numId w:val="48"/>
              </w:numPr>
            </w:pPr>
          </w:p>
        </w:tc>
        <w:tc>
          <w:tcPr>
            <w:tcW w:w="2811" w:type="dxa"/>
          </w:tcPr>
          <w:p w14:paraId="41C34E9C" w14:textId="77777777" w:rsidR="001E3648" w:rsidRPr="004B405D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TrialDayCount</w:t>
            </w:r>
          </w:p>
        </w:tc>
        <w:tc>
          <w:tcPr>
            <w:tcW w:w="1910" w:type="dxa"/>
          </w:tcPr>
          <w:p w14:paraId="7CAB7FB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Int</w:t>
            </w:r>
          </w:p>
        </w:tc>
        <w:tc>
          <w:tcPr>
            <w:tcW w:w="550" w:type="dxa"/>
          </w:tcPr>
          <w:p w14:paraId="5A4FE03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455A135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90" w:type="dxa"/>
          </w:tcPr>
          <w:p w14:paraId="2BA5F87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193A5FC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6F7907A4" w14:textId="44DB28D2" w:rsidR="001E3648" w:rsidRDefault="00A2260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ngày dùng thử</w:t>
            </w:r>
          </w:p>
        </w:tc>
        <w:tc>
          <w:tcPr>
            <w:tcW w:w="2160" w:type="dxa"/>
          </w:tcPr>
          <w:p w14:paraId="1127212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49770149" w14:textId="77777777" w:rsidTr="00B4323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74D7C47" w14:textId="77777777" w:rsidR="001E3648" w:rsidRPr="003D7555" w:rsidRDefault="001E3648" w:rsidP="00D94820">
            <w:pPr>
              <w:pStyle w:val="ListParagraph"/>
              <w:numPr>
                <w:ilvl w:val="0"/>
                <w:numId w:val="48"/>
              </w:numPr>
            </w:pPr>
          </w:p>
        </w:tc>
        <w:tc>
          <w:tcPr>
            <w:tcW w:w="2811" w:type="dxa"/>
          </w:tcPr>
          <w:p w14:paraId="52A585E2" w14:textId="77777777" w:rsidR="001E3648" w:rsidRPr="004B405D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WaitingDayAfterExpire</w:t>
            </w:r>
          </w:p>
        </w:tc>
        <w:tc>
          <w:tcPr>
            <w:tcW w:w="1910" w:type="dxa"/>
          </w:tcPr>
          <w:p w14:paraId="330E23F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Int</w:t>
            </w:r>
          </w:p>
        </w:tc>
        <w:tc>
          <w:tcPr>
            <w:tcW w:w="550" w:type="dxa"/>
          </w:tcPr>
          <w:p w14:paraId="4087888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50" w:type="dxa"/>
          </w:tcPr>
          <w:p w14:paraId="2A8DD1A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90" w:type="dxa"/>
          </w:tcPr>
          <w:p w14:paraId="1DAFC98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7BD246A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4CED9158" w14:textId="5C22D62B" w:rsidR="001E3648" w:rsidRDefault="00A2260F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ngày chờ sau khi hết hạn</w:t>
            </w:r>
          </w:p>
        </w:tc>
        <w:tc>
          <w:tcPr>
            <w:tcW w:w="2160" w:type="dxa"/>
          </w:tcPr>
          <w:p w14:paraId="50EDAF9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7FD4BD6A" w14:textId="67F07291" w:rsidR="001E3648" w:rsidRPr="001E3648" w:rsidRDefault="001E3648" w:rsidP="001E3648">
      <w:pPr>
        <w:pStyle w:val="Heading4"/>
      </w:pPr>
      <w:bookmarkStart w:id="70" w:name="_Toc26375428"/>
      <w:r>
        <w:lastRenderedPageBreak/>
        <w:t>AbpFeatures</w:t>
      </w:r>
      <w:bookmarkEnd w:id="70"/>
      <w:r>
        <w:br/>
      </w:r>
    </w:p>
    <w:tbl>
      <w:tblPr>
        <w:tblStyle w:val="TableGrid10"/>
        <w:tblW w:w="15498" w:type="dxa"/>
        <w:tblLook w:val="04A0" w:firstRow="1" w:lastRow="0" w:firstColumn="1" w:lastColumn="0" w:noHBand="0" w:noVBand="1"/>
      </w:tblPr>
      <w:tblGrid>
        <w:gridCol w:w="537"/>
        <w:gridCol w:w="2811"/>
        <w:gridCol w:w="1910"/>
        <w:gridCol w:w="550"/>
        <w:gridCol w:w="600"/>
        <w:gridCol w:w="563"/>
        <w:gridCol w:w="1327"/>
        <w:gridCol w:w="5040"/>
        <w:gridCol w:w="2160"/>
      </w:tblGrid>
      <w:tr w:rsidR="001E3648" w14:paraId="698AE7B2" w14:textId="77777777" w:rsidTr="00F352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F737A54" w14:textId="77777777" w:rsidR="001E3648" w:rsidRDefault="001E3648" w:rsidP="00D5496A">
            <w:r>
              <w:t>TT</w:t>
            </w:r>
          </w:p>
        </w:tc>
        <w:tc>
          <w:tcPr>
            <w:tcW w:w="2811" w:type="dxa"/>
          </w:tcPr>
          <w:p w14:paraId="2C28B4DE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30AF8603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550" w:type="dxa"/>
          </w:tcPr>
          <w:p w14:paraId="58B4E101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00" w:type="dxa"/>
          </w:tcPr>
          <w:p w14:paraId="2E28BAE2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563" w:type="dxa"/>
          </w:tcPr>
          <w:p w14:paraId="6B962992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327" w:type="dxa"/>
          </w:tcPr>
          <w:p w14:paraId="7AC5AC17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5040" w:type="dxa"/>
          </w:tcPr>
          <w:p w14:paraId="0C67D77C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160" w:type="dxa"/>
          </w:tcPr>
          <w:p w14:paraId="06C25D88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1E3648" w14:paraId="594D35B4" w14:textId="77777777" w:rsidTr="00F352F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0E787D6" w14:textId="77777777" w:rsidR="001E3648" w:rsidRPr="003D7555" w:rsidRDefault="001E3648" w:rsidP="00D94820">
            <w:pPr>
              <w:pStyle w:val="ListParagraph"/>
              <w:numPr>
                <w:ilvl w:val="0"/>
                <w:numId w:val="49"/>
              </w:numPr>
            </w:pPr>
          </w:p>
        </w:tc>
        <w:tc>
          <w:tcPr>
            <w:tcW w:w="2811" w:type="dxa"/>
          </w:tcPr>
          <w:p w14:paraId="1D52CD0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Id</w:t>
            </w:r>
          </w:p>
        </w:tc>
        <w:tc>
          <w:tcPr>
            <w:tcW w:w="1910" w:type="dxa"/>
          </w:tcPr>
          <w:p w14:paraId="0C8F2B9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</w:t>
            </w:r>
            <w:r w:rsidRPr="004B405D">
              <w:t>Bigint</w:t>
            </w:r>
          </w:p>
        </w:tc>
        <w:tc>
          <w:tcPr>
            <w:tcW w:w="550" w:type="dxa"/>
          </w:tcPr>
          <w:p w14:paraId="6B87978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00" w:type="dxa"/>
          </w:tcPr>
          <w:p w14:paraId="4BCD93F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28B2A7A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27" w:type="dxa"/>
          </w:tcPr>
          <w:p w14:paraId="68D57BB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60F900F6" w14:textId="074777ED" w:rsidR="001E3648" w:rsidRDefault="0012281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160" w:type="dxa"/>
          </w:tcPr>
          <w:p w14:paraId="4BA6CE8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55398681" w14:textId="77777777" w:rsidTr="00F352F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2122A7D" w14:textId="77777777" w:rsidR="001E3648" w:rsidRPr="003D7555" w:rsidRDefault="001E3648" w:rsidP="00D94820">
            <w:pPr>
              <w:pStyle w:val="ListParagraph"/>
              <w:numPr>
                <w:ilvl w:val="0"/>
                <w:numId w:val="49"/>
              </w:numPr>
            </w:pPr>
          </w:p>
        </w:tc>
        <w:tc>
          <w:tcPr>
            <w:tcW w:w="2811" w:type="dxa"/>
          </w:tcPr>
          <w:p w14:paraId="0DF4A6B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CreationTime</w:t>
            </w:r>
          </w:p>
        </w:tc>
        <w:tc>
          <w:tcPr>
            <w:tcW w:w="1910" w:type="dxa"/>
          </w:tcPr>
          <w:p w14:paraId="7DABD7B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datetime2(7)</w:t>
            </w:r>
          </w:p>
        </w:tc>
        <w:tc>
          <w:tcPr>
            <w:tcW w:w="550" w:type="dxa"/>
          </w:tcPr>
          <w:p w14:paraId="447FDBF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00" w:type="dxa"/>
          </w:tcPr>
          <w:p w14:paraId="7826E4C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07229F4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27" w:type="dxa"/>
          </w:tcPr>
          <w:p w14:paraId="56450E4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3241AF6E" w14:textId="1DD3B197" w:rsidR="001E3648" w:rsidRDefault="0012281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ày tạo</w:t>
            </w:r>
          </w:p>
        </w:tc>
        <w:tc>
          <w:tcPr>
            <w:tcW w:w="2160" w:type="dxa"/>
          </w:tcPr>
          <w:p w14:paraId="1CF3EF8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3CE4F69C" w14:textId="77777777" w:rsidTr="00F352F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AE9E8FE" w14:textId="77777777" w:rsidR="001E3648" w:rsidRPr="003D7555" w:rsidRDefault="001E3648" w:rsidP="00D94820">
            <w:pPr>
              <w:pStyle w:val="ListParagraph"/>
              <w:numPr>
                <w:ilvl w:val="0"/>
                <w:numId w:val="49"/>
              </w:numPr>
            </w:pPr>
          </w:p>
        </w:tc>
        <w:tc>
          <w:tcPr>
            <w:tcW w:w="2811" w:type="dxa"/>
          </w:tcPr>
          <w:p w14:paraId="1A9C21D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CreatorUserId</w:t>
            </w:r>
          </w:p>
        </w:tc>
        <w:tc>
          <w:tcPr>
            <w:tcW w:w="1910" w:type="dxa"/>
          </w:tcPr>
          <w:p w14:paraId="72CB904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Bigint</w:t>
            </w:r>
          </w:p>
        </w:tc>
        <w:tc>
          <w:tcPr>
            <w:tcW w:w="550" w:type="dxa"/>
          </w:tcPr>
          <w:p w14:paraId="066A8C6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00" w:type="dxa"/>
          </w:tcPr>
          <w:p w14:paraId="4097E22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1DCC544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27" w:type="dxa"/>
          </w:tcPr>
          <w:p w14:paraId="42CAEF2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7E459B8F" w14:textId="0A12C636" w:rsidR="001E3648" w:rsidRDefault="0012281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</w:t>
            </w:r>
          </w:p>
        </w:tc>
        <w:tc>
          <w:tcPr>
            <w:tcW w:w="2160" w:type="dxa"/>
          </w:tcPr>
          <w:p w14:paraId="4F6DA87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6843DB09" w14:textId="77777777" w:rsidTr="00F352F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6D5918B" w14:textId="77777777" w:rsidR="001E3648" w:rsidRPr="003D7555" w:rsidRDefault="001E3648" w:rsidP="00D94820">
            <w:pPr>
              <w:pStyle w:val="ListParagraph"/>
              <w:numPr>
                <w:ilvl w:val="0"/>
                <w:numId w:val="49"/>
              </w:numPr>
            </w:pPr>
          </w:p>
        </w:tc>
        <w:tc>
          <w:tcPr>
            <w:tcW w:w="2811" w:type="dxa"/>
          </w:tcPr>
          <w:p w14:paraId="3A3D574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Discriminator</w:t>
            </w:r>
          </w:p>
        </w:tc>
        <w:tc>
          <w:tcPr>
            <w:tcW w:w="1910" w:type="dxa"/>
          </w:tcPr>
          <w:p w14:paraId="5E4A8AE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nvarchar(MAX)</w:t>
            </w:r>
          </w:p>
        </w:tc>
        <w:tc>
          <w:tcPr>
            <w:tcW w:w="550" w:type="dxa"/>
          </w:tcPr>
          <w:p w14:paraId="6CBF6B4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00" w:type="dxa"/>
          </w:tcPr>
          <w:p w14:paraId="0684495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1BFE0C2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27" w:type="dxa"/>
          </w:tcPr>
          <w:p w14:paraId="7C244E6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17E11F16" w14:textId="51530EEF" w:rsidR="001E3648" w:rsidRDefault="0012281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ân hệ</w:t>
            </w:r>
          </w:p>
        </w:tc>
        <w:tc>
          <w:tcPr>
            <w:tcW w:w="2160" w:type="dxa"/>
          </w:tcPr>
          <w:p w14:paraId="32725C1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267C6318" w14:textId="77777777" w:rsidTr="00F352F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E36CBB4" w14:textId="77777777" w:rsidR="001E3648" w:rsidRPr="003D7555" w:rsidRDefault="001E3648" w:rsidP="00D94820">
            <w:pPr>
              <w:pStyle w:val="ListParagraph"/>
              <w:numPr>
                <w:ilvl w:val="0"/>
                <w:numId w:val="49"/>
              </w:numPr>
            </w:pPr>
          </w:p>
        </w:tc>
        <w:tc>
          <w:tcPr>
            <w:tcW w:w="2811" w:type="dxa"/>
          </w:tcPr>
          <w:p w14:paraId="67316D4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Name</w:t>
            </w:r>
          </w:p>
        </w:tc>
        <w:tc>
          <w:tcPr>
            <w:tcW w:w="1910" w:type="dxa"/>
          </w:tcPr>
          <w:p w14:paraId="6E3A92D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nvarchar(128)</w:t>
            </w:r>
          </w:p>
        </w:tc>
        <w:tc>
          <w:tcPr>
            <w:tcW w:w="550" w:type="dxa"/>
          </w:tcPr>
          <w:p w14:paraId="5821001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00" w:type="dxa"/>
          </w:tcPr>
          <w:p w14:paraId="050DBAC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7AC3ACF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27" w:type="dxa"/>
          </w:tcPr>
          <w:p w14:paraId="3FCED0C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7C2B33EE" w14:textId="631B750E" w:rsidR="001E3648" w:rsidRDefault="0012281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</w:t>
            </w:r>
          </w:p>
        </w:tc>
        <w:tc>
          <w:tcPr>
            <w:tcW w:w="2160" w:type="dxa"/>
          </w:tcPr>
          <w:p w14:paraId="20743E0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2BE08824" w14:textId="77777777" w:rsidTr="00F352F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CF24D50" w14:textId="77777777" w:rsidR="001E3648" w:rsidRPr="003D7555" w:rsidRDefault="001E3648" w:rsidP="00D94820">
            <w:pPr>
              <w:pStyle w:val="ListParagraph"/>
              <w:numPr>
                <w:ilvl w:val="0"/>
                <w:numId w:val="49"/>
              </w:numPr>
            </w:pPr>
          </w:p>
        </w:tc>
        <w:tc>
          <w:tcPr>
            <w:tcW w:w="2811" w:type="dxa"/>
          </w:tcPr>
          <w:p w14:paraId="468CB56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Value</w:t>
            </w:r>
          </w:p>
        </w:tc>
        <w:tc>
          <w:tcPr>
            <w:tcW w:w="1910" w:type="dxa"/>
          </w:tcPr>
          <w:p w14:paraId="1F17106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nvarchar(2000)</w:t>
            </w:r>
          </w:p>
        </w:tc>
        <w:tc>
          <w:tcPr>
            <w:tcW w:w="550" w:type="dxa"/>
          </w:tcPr>
          <w:p w14:paraId="52DBE6F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00" w:type="dxa"/>
          </w:tcPr>
          <w:p w14:paraId="5937DB5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4EE62AA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27" w:type="dxa"/>
          </w:tcPr>
          <w:p w14:paraId="6EFF8CF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5CD04F20" w14:textId="432A70C5" w:rsidR="001E3648" w:rsidRDefault="0012281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iá trị</w:t>
            </w:r>
          </w:p>
        </w:tc>
        <w:tc>
          <w:tcPr>
            <w:tcW w:w="2160" w:type="dxa"/>
          </w:tcPr>
          <w:p w14:paraId="3E7865A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386D61B0" w14:textId="77777777" w:rsidTr="00F352F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FD3AA10" w14:textId="77777777" w:rsidR="001E3648" w:rsidRPr="003D7555" w:rsidRDefault="001E3648" w:rsidP="00D94820">
            <w:pPr>
              <w:pStyle w:val="ListParagraph"/>
              <w:numPr>
                <w:ilvl w:val="0"/>
                <w:numId w:val="49"/>
              </w:numPr>
            </w:pPr>
          </w:p>
        </w:tc>
        <w:tc>
          <w:tcPr>
            <w:tcW w:w="2811" w:type="dxa"/>
          </w:tcPr>
          <w:p w14:paraId="5630119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EditionId</w:t>
            </w:r>
          </w:p>
        </w:tc>
        <w:tc>
          <w:tcPr>
            <w:tcW w:w="1910" w:type="dxa"/>
          </w:tcPr>
          <w:p w14:paraId="0D2079C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Int</w:t>
            </w:r>
          </w:p>
        </w:tc>
        <w:tc>
          <w:tcPr>
            <w:tcW w:w="550" w:type="dxa"/>
          </w:tcPr>
          <w:p w14:paraId="31ED3EB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00" w:type="dxa"/>
          </w:tcPr>
          <w:p w14:paraId="758B770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02630AA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27" w:type="dxa"/>
          </w:tcPr>
          <w:p w14:paraId="2C9BCBA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6FE1C274" w14:textId="5EBD33F5" w:rsidR="001E3648" w:rsidRDefault="0012281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phiên bản</w:t>
            </w:r>
          </w:p>
        </w:tc>
        <w:tc>
          <w:tcPr>
            <w:tcW w:w="2160" w:type="dxa"/>
          </w:tcPr>
          <w:p w14:paraId="42EDD0B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48DFFACD" w14:textId="77777777" w:rsidTr="00F352F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74968EA" w14:textId="77777777" w:rsidR="001E3648" w:rsidRPr="003D7555" w:rsidRDefault="001E3648" w:rsidP="00D94820">
            <w:pPr>
              <w:pStyle w:val="ListParagraph"/>
              <w:numPr>
                <w:ilvl w:val="0"/>
                <w:numId w:val="49"/>
              </w:numPr>
            </w:pPr>
          </w:p>
        </w:tc>
        <w:tc>
          <w:tcPr>
            <w:tcW w:w="2811" w:type="dxa"/>
          </w:tcPr>
          <w:p w14:paraId="364AB9E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TenantId</w:t>
            </w:r>
          </w:p>
        </w:tc>
        <w:tc>
          <w:tcPr>
            <w:tcW w:w="1910" w:type="dxa"/>
          </w:tcPr>
          <w:p w14:paraId="6BCA345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B405D">
              <w:t>Int</w:t>
            </w:r>
          </w:p>
        </w:tc>
        <w:tc>
          <w:tcPr>
            <w:tcW w:w="550" w:type="dxa"/>
          </w:tcPr>
          <w:p w14:paraId="47470FF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00" w:type="dxa"/>
          </w:tcPr>
          <w:p w14:paraId="0C3CB4F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63" w:type="dxa"/>
          </w:tcPr>
          <w:p w14:paraId="0FF7956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27" w:type="dxa"/>
          </w:tcPr>
          <w:p w14:paraId="282BDEF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3616AE29" w14:textId="06547DE5" w:rsidR="001E3648" w:rsidRDefault="0012281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160" w:type="dxa"/>
          </w:tcPr>
          <w:p w14:paraId="1F24265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7E7CB7B5" w14:textId="2B4DE883" w:rsidR="00A354F8" w:rsidRDefault="001E3648" w:rsidP="001E3648">
      <w:pPr>
        <w:pStyle w:val="Heading3"/>
      </w:pPr>
      <w:bookmarkStart w:id="71" w:name="_Toc26375429"/>
      <w:r>
        <w:t>Quản lý thông báo</w:t>
      </w:r>
      <w:bookmarkEnd w:id="71"/>
    </w:p>
    <w:p w14:paraId="36BF0139" w14:textId="55A56D52" w:rsidR="001E3648" w:rsidRDefault="001E3648" w:rsidP="001E3648">
      <w:pPr>
        <w:pStyle w:val="Heading4"/>
      </w:pPr>
      <w:bookmarkStart w:id="72" w:name="_Toc26375430"/>
      <w:r>
        <w:t>Abp</w:t>
      </w:r>
      <w:r w:rsidRPr="00A231B4">
        <w:t>Notifications</w:t>
      </w:r>
      <w:bookmarkEnd w:id="72"/>
    </w:p>
    <w:tbl>
      <w:tblPr>
        <w:tblStyle w:val="TableGrid10"/>
        <w:tblW w:w="15498" w:type="dxa"/>
        <w:tblLayout w:type="fixed"/>
        <w:tblLook w:val="04A0" w:firstRow="1" w:lastRow="0" w:firstColumn="1" w:lastColumn="0" w:noHBand="0" w:noVBand="1"/>
      </w:tblPr>
      <w:tblGrid>
        <w:gridCol w:w="537"/>
        <w:gridCol w:w="2901"/>
        <w:gridCol w:w="1803"/>
        <w:gridCol w:w="627"/>
        <w:gridCol w:w="630"/>
        <w:gridCol w:w="630"/>
        <w:gridCol w:w="1170"/>
        <w:gridCol w:w="5040"/>
        <w:gridCol w:w="2160"/>
      </w:tblGrid>
      <w:tr w:rsidR="001E3648" w14:paraId="1BDDC487" w14:textId="77777777" w:rsidTr="0079147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F0BC3B7" w14:textId="77777777" w:rsidR="001E3648" w:rsidRDefault="001E3648" w:rsidP="00D5496A">
            <w:r>
              <w:t>TT</w:t>
            </w:r>
          </w:p>
        </w:tc>
        <w:tc>
          <w:tcPr>
            <w:tcW w:w="2901" w:type="dxa"/>
          </w:tcPr>
          <w:p w14:paraId="31603479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803" w:type="dxa"/>
          </w:tcPr>
          <w:p w14:paraId="52C9DC80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27" w:type="dxa"/>
          </w:tcPr>
          <w:p w14:paraId="251CEC79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61A8ACDB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1EFC31AA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70" w:type="dxa"/>
          </w:tcPr>
          <w:p w14:paraId="4C0A1402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5040" w:type="dxa"/>
          </w:tcPr>
          <w:p w14:paraId="39AE74FB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160" w:type="dxa"/>
          </w:tcPr>
          <w:p w14:paraId="74CA9C5E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1E3648" w14:paraId="765484ED" w14:textId="77777777" w:rsidTr="00791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5C9249E" w14:textId="77777777" w:rsidR="001E3648" w:rsidRPr="003D7555" w:rsidRDefault="001E3648" w:rsidP="00D94820">
            <w:pPr>
              <w:pStyle w:val="ListParagraph"/>
              <w:numPr>
                <w:ilvl w:val="0"/>
                <w:numId w:val="50"/>
              </w:numPr>
            </w:pPr>
          </w:p>
        </w:tc>
        <w:tc>
          <w:tcPr>
            <w:tcW w:w="2901" w:type="dxa"/>
          </w:tcPr>
          <w:p w14:paraId="308E965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2771">
              <w:t>Id</w:t>
            </w:r>
          </w:p>
        </w:tc>
        <w:tc>
          <w:tcPr>
            <w:tcW w:w="1803" w:type="dxa"/>
          </w:tcPr>
          <w:p w14:paraId="692B6D3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Uniqueidentifier</w:t>
            </w:r>
          </w:p>
        </w:tc>
        <w:tc>
          <w:tcPr>
            <w:tcW w:w="627" w:type="dxa"/>
          </w:tcPr>
          <w:p w14:paraId="420A95E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2B248E9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47FE78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29E17B8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4A4DF72A" w14:textId="504E2460" w:rsidR="001E3648" w:rsidRDefault="003A1F3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160" w:type="dxa"/>
          </w:tcPr>
          <w:p w14:paraId="2C0FD46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5620DA44" w14:textId="77777777" w:rsidTr="00791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37C6E90" w14:textId="77777777" w:rsidR="001E3648" w:rsidRPr="003D7555" w:rsidRDefault="001E3648" w:rsidP="00D94820">
            <w:pPr>
              <w:pStyle w:val="ListParagraph"/>
              <w:numPr>
                <w:ilvl w:val="0"/>
                <w:numId w:val="50"/>
              </w:numPr>
            </w:pPr>
          </w:p>
        </w:tc>
        <w:tc>
          <w:tcPr>
            <w:tcW w:w="2901" w:type="dxa"/>
          </w:tcPr>
          <w:p w14:paraId="77AA448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2771">
              <w:t>CreationTime</w:t>
            </w:r>
          </w:p>
        </w:tc>
        <w:tc>
          <w:tcPr>
            <w:tcW w:w="1803" w:type="dxa"/>
          </w:tcPr>
          <w:p w14:paraId="5A13F46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datetime2(7)</w:t>
            </w:r>
          </w:p>
        </w:tc>
        <w:tc>
          <w:tcPr>
            <w:tcW w:w="627" w:type="dxa"/>
          </w:tcPr>
          <w:p w14:paraId="4A946CA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B1872C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3F8BDD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6897069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04E4BEE1" w14:textId="7C3190EA" w:rsidR="001E3648" w:rsidRDefault="003A1F3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160" w:type="dxa"/>
          </w:tcPr>
          <w:p w14:paraId="567B600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04FD27DA" w14:textId="77777777" w:rsidTr="00791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5625318" w14:textId="77777777" w:rsidR="001E3648" w:rsidRPr="003D7555" w:rsidRDefault="001E3648" w:rsidP="00D94820">
            <w:pPr>
              <w:pStyle w:val="ListParagraph"/>
              <w:numPr>
                <w:ilvl w:val="0"/>
                <w:numId w:val="50"/>
              </w:numPr>
            </w:pPr>
          </w:p>
        </w:tc>
        <w:tc>
          <w:tcPr>
            <w:tcW w:w="2901" w:type="dxa"/>
          </w:tcPr>
          <w:p w14:paraId="681AAB3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42771">
              <w:t>CreatorUserId</w:t>
            </w:r>
          </w:p>
        </w:tc>
        <w:tc>
          <w:tcPr>
            <w:tcW w:w="1803" w:type="dxa"/>
          </w:tcPr>
          <w:p w14:paraId="6228361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Bigint</w:t>
            </w:r>
          </w:p>
        </w:tc>
        <w:tc>
          <w:tcPr>
            <w:tcW w:w="627" w:type="dxa"/>
          </w:tcPr>
          <w:p w14:paraId="3BB04F5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5E0E33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F7AC08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3338D06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259F3B89" w14:textId="4BB9D5E0" w:rsidR="001E3648" w:rsidRDefault="003A1F3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</w:t>
            </w:r>
          </w:p>
        </w:tc>
        <w:tc>
          <w:tcPr>
            <w:tcW w:w="2160" w:type="dxa"/>
          </w:tcPr>
          <w:p w14:paraId="68BBBAE1" w14:textId="48FCC381" w:rsidR="001E3648" w:rsidRDefault="003A1F3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1E3648" w14:paraId="6DAA89CF" w14:textId="77777777" w:rsidTr="00791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EEE8F10" w14:textId="77777777" w:rsidR="001E3648" w:rsidRPr="003D7555" w:rsidRDefault="001E3648" w:rsidP="00D94820">
            <w:pPr>
              <w:pStyle w:val="ListParagraph"/>
              <w:numPr>
                <w:ilvl w:val="0"/>
                <w:numId w:val="50"/>
              </w:numPr>
            </w:pPr>
          </w:p>
        </w:tc>
        <w:tc>
          <w:tcPr>
            <w:tcW w:w="2901" w:type="dxa"/>
          </w:tcPr>
          <w:p w14:paraId="20F353D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Data</w:t>
            </w:r>
          </w:p>
        </w:tc>
        <w:tc>
          <w:tcPr>
            <w:tcW w:w="1803" w:type="dxa"/>
          </w:tcPr>
          <w:p w14:paraId="31E4693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nvarchar(MAX)</w:t>
            </w:r>
          </w:p>
        </w:tc>
        <w:tc>
          <w:tcPr>
            <w:tcW w:w="627" w:type="dxa"/>
          </w:tcPr>
          <w:p w14:paraId="22A49A4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FC04E7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F8F2AE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226DF3E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6F32B4CA" w14:textId="0E9C2C0B" w:rsidR="001E3648" w:rsidRDefault="003A1F3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ữ liệu</w:t>
            </w:r>
          </w:p>
        </w:tc>
        <w:tc>
          <w:tcPr>
            <w:tcW w:w="2160" w:type="dxa"/>
          </w:tcPr>
          <w:p w14:paraId="074E9B5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62E396C1" w14:textId="77777777" w:rsidTr="00791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275BA4B" w14:textId="77777777" w:rsidR="001E3648" w:rsidRPr="003D7555" w:rsidRDefault="001E3648" w:rsidP="00D94820">
            <w:pPr>
              <w:pStyle w:val="ListParagraph"/>
              <w:numPr>
                <w:ilvl w:val="0"/>
                <w:numId w:val="50"/>
              </w:numPr>
            </w:pPr>
          </w:p>
        </w:tc>
        <w:tc>
          <w:tcPr>
            <w:tcW w:w="2901" w:type="dxa"/>
          </w:tcPr>
          <w:p w14:paraId="39789EE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DataTypeName</w:t>
            </w:r>
          </w:p>
        </w:tc>
        <w:tc>
          <w:tcPr>
            <w:tcW w:w="1803" w:type="dxa"/>
          </w:tcPr>
          <w:p w14:paraId="6374944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nvarchar(512)</w:t>
            </w:r>
          </w:p>
        </w:tc>
        <w:tc>
          <w:tcPr>
            <w:tcW w:w="627" w:type="dxa"/>
          </w:tcPr>
          <w:p w14:paraId="0A684C0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E391D7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02BC97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3ADD1B1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4F655663" w14:textId="1A65483B" w:rsidR="001E3648" w:rsidRDefault="003A1F3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loại dữ liệu</w:t>
            </w:r>
          </w:p>
        </w:tc>
        <w:tc>
          <w:tcPr>
            <w:tcW w:w="2160" w:type="dxa"/>
          </w:tcPr>
          <w:p w14:paraId="7DAFF8A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6448B79A" w14:textId="77777777" w:rsidTr="00791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01B53D6" w14:textId="77777777" w:rsidR="001E3648" w:rsidRPr="003D7555" w:rsidRDefault="001E3648" w:rsidP="00D94820">
            <w:pPr>
              <w:pStyle w:val="ListParagraph"/>
              <w:numPr>
                <w:ilvl w:val="0"/>
                <w:numId w:val="50"/>
              </w:numPr>
            </w:pPr>
          </w:p>
        </w:tc>
        <w:tc>
          <w:tcPr>
            <w:tcW w:w="2901" w:type="dxa"/>
          </w:tcPr>
          <w:p w14:paraId="436C1DE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EntityId</w:t>
            </w:r>
          </w:p>
        </w:tc>
        <w:tc>
          <w:tcPr>
            <w:tcW w:w="1803" w:type="dxa"/>
          </w:tcPr>
          <w:p w14:paraId="25C3BC4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nvarchar(96)</w:t>
            </w:r>
          </w:p>
        </w:tc>
        <w:tc>
          <w:tcPr>
            <w:tcW w:w="627" w:type="dxa"/>
          </w:tcPr>
          <w:p w14:paraId="611A9A5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4A04F2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508761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0A60BD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0D20401F" w14:textId="1A91A349" w:rsidR="001E3648" w:rsidRDefault="003A1F3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thực thể</w:t>
            </w:r>
          </w:p>
        </w:tc>
        <w:tc>
          <w:tcPr>
            <w:tcW w:w="2160" w:type="dxa"/>
          </w:tcPr>
          <w:p w14:paraId="2948AE0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57FA53D8" w14:textId="77777777" w:rsidTr="00791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4B87B37" w14:textId="77777777" w:rsidR="001E3648" w:rsidRPr="003D7555" w:rsidRDefault="001E3648" w:rsidP="00D94820">
            <w:pPr>
              <w:pStyle w:val="ListParagraph"/>
              <w:numPr>
                <w:ilvl w:val="0"/>
                <w:numId w:val="50"/>
              </w:numPr>
            </w:pPr>
          </w:p>
        </w:tc>
        <w:tc>
          <w:tcPr>
            <w:tcW w:w="2901" w:type="dxa"/>
          </w:tcPr>
          <w:p w14:paraId="445BD8E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EntityTypeAssemblyQualifiedName</w:t>
            </w:r>
          </w:p>
        </w:tc>
        <w:tc>
          <w:tcPr>
            <w:tcW w:w="1803" w:type="dxa"/>
          </w:tcPr>
          <w:p w14:paraId="129BF8C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nvarchar(512)</w:t>
            </w:r>
          </w:p>
        </w:tc>
        <w:tc>
          <w:tcPr>
            <w:tcW w:w="627" w:type="dxa"/>
          </w:tcPr>
          <w:p w14:paraId="04A4616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139AE9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CEADE1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295639D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6BF6F7FA" w14:textId="13DD8190" w:rsidR="001E3648" w:rsidRDefault="003A1F3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loại thực thể đủ điều kiện</w:t>
            </w:r>
          </w:p>
        </w:tc>
        <w:tc>
          <w:tcPr>
            <w:tcW w:w="2160" w:type="dxa"/>
          </w:tcPr>
          <w:p w14:paraId="7C94151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3545E079" w14:textId="77777777" w:rsidTr="00791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96F77BC" w14:textId="77777777" w:rsidR="001E3648" w:rsidRPr="003D7555" w:rsidRDefault="001E3648" w:rsidP="00D94820">
            <w:pPr>
              <w:pStyle w:val="ListParagraph"/>
              <w:numPr>
                <w:ilvl w:val="0"/>
                <w:numId w:val="50"/>
              </w:numPr>
            </w:pPr>
          </w:p>
        </w:tc>
        <w:tc>
          <w:tcPr>
            <w:tcW w:w="2901" w:type="dxa"/>
          </w:tcPr>
          <w:p w14:paraId="0451413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EntityTypeName</w:t>
            </w:r>
          </w:p>
        </w:tc>
        <w:tc>
          <w:tcPr>
            <w:tcW w:w="1803" w:type="dxa"/>
          </w:tcPr>
          <w:p w14:paraId="3C3F8D4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nvarchar(250)</w:t>
            </w:r>
          </w:p>
        </w:tc>
        <w:tc>
          <w:tcPr>
            <w:tcW w:w="627" w:type="dxa"/>
          </w:tcPr>
          <w:p w14:paraId="6D1AF23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DCC297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C6068B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799E192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4138FEB5" w14:textId="532DD8F6" w:rsidR="001E3648" w:rsidRDefault="003A1F3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loại thực thể</w:t>
            </w:r>
          </w:p>
        </w:tc>
        <w:tc>
          <w:tcPr>
            <w:tcW w:w="2160" w:type="dxa"/>
          </w:tcPr>
          <w:p w14:paraId="42904F7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15A449CD" w14:textId="77777777" w:rsidTr="00791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4C1640A" w14:textId="77777777" w:rsidR="001E3648" w:rsidRPr="003D7555" w:rsidRDefault="001E3648" w:rsidP="00D94820">
            <w:pPr>
              <w:pStyle w:val="ListParagraph"/>
              <w:numPr>
                <w:ilvl w:val="0"/>
                <w:numId w:val="50"/>
              </w:numPr>
            </w:pPr>
          </w:p>
        </w:tc>
        <w:tc>
          <w:tcPr>
            <w:tcW w:w="2901" w:type="dxa"/>
          </w:tcPr>
          <w:p w14:paraId="1A27A48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NotificationName</w:t>
            </w:r>
          </w:p>
        </w:tc>
        <w:tc>
          <w:tcPr>
            <w:tcW w:w="1803" w:type="dxa"/>
          </w:tcPr>
          <w:p w14:paraId="7DE0BC0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nvarchar(96)</w:t>
            </w:r>
          </w:p>
        </w:tc>
        <w:tc>
          <w:tcPr>
            <w:tcW w:w="627" w:type="dxa"/>
          </w:tcPr>
          <w:p w14:paraId="3199DCE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6BBDEF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066405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0DBE241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527B56D4" w14:textId="3CF432C3" w:rsidR="001E3648" w:rsidRDefault="003A1F3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thông báo</w:t>
            </w:r>
          </w:p>
        </w:tc>
        <w:tc>
          <w:tcPr>
            <w:tcW w:w="2160" w:type="dxa"/>
          </w:tcPr>
          <w:p w14:paraId="60BEE00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4800637A" w14:textId="77777777" w:rsidTr="00791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AB0033B" w14:textId="77777777" w:rsidR="001E3648" w:rsidRPr="003D7555" w:rsidRDefault="001E3648" w:rsidP="00D94820">
            <w:pPr>
              <w:pStyle w:val="ListParagraph"/>
              <w:numPr>
                <w:ilvl w:val="0"/>
                <w:numId w:val="50"/>
              </w:numPr>
            </w:pPr>
          </w:p>
        </w:tc>
        <w:tc>
          <w:tcPr>
            <w:tcW w:w="2901" w:type="dxa"/>
          </w:tcPr>
          <w:p w14:paraId="2D78CC6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Severity</w:t>
            </w:r>
          </w:p>
        </w:tc>
        <w:tc>
          <w:tcPr>
            <w:tcW w:w="1803" w:type="dxa"/>
          </w:tcPr>
          <w:p w14:paraId="0E460FF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Tinyint</w:t>
            </w:r>
          </w:p>
        </w:tc>
        <w:tc>
          <w:tcPr>
            <w:tcW w:w="627" w:type="dxa"/>
          </w:tcPr>
          <w:p w14:paraId="30E039D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517101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0D23F2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70" w:type="dxa"/>
          </w:tcPr>
          <w:p w14:paraId="1CCD25A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052ABF95" w14:textId="65696A0D" w:rsidR="001E3648" w:rsidRDefault="003A1F3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ức độ cảnh báo</w:t>
            </w:r>
          </w:p>
        </w:tc>
        <w:tc>
          <w:tcPr>
            <w:tcW w:w="2160" w:type="dxa"/>
          </w:tcPr>
          <w:p w14:paraId="5404676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26FB8579" w14:textId="77777777" w:rsidTr="0079147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1F51B2E" w14:textId="77777777" w:rsidR="001E3648" w:rsidRPr="003D7555" w:rsidRDefault="001E3648" w:rsidP="00D94820">
            <w:pPr>
              <w:pStyle w:val="ListParagraph"/>
              <w:numPr>
                <w:ilvl w:val="0"/>
                <w:numId w:val="50"/>
              </w:numPr>
            </w:pPr>
          </w:p>
        </w:tc>
        <w:tc>
          <w:tcPr>
            <w:tcW w:w="2901" w:type="dxa"/>
          </w:tcPr>
          <w:p w14:paraId="4320A81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TenantId</w:t>
            </w:r>
          </w:p>
        </w:tc>
        <w:tc>
          <w:tcPr>
            <w:tcW w:w="1803" w:type="dxa"/>
          </w:tcPr>
          <w:p w14:paraId="56DCBE1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int</w:t>
            </w:r>
          </w:p>
        </w:tc>
        <w:tc>
          <w:tcPr>
            <w:tcW w:w="627" w:type="dxa"/>
          </w:tcPr>
          <w:p w14:paraId="6D7636E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B240F2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1656A9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0AB6D13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5040" w:type="dxa"/>
          </w:tcPr>
          <w:p w14:paraId="2285D559" w14:textId="6E9E5264" w:rsidR="001E3648" w:rsidRDefault="003A1F3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160" w:type="dxa"/>
          </w:tcPr>
          <w:p w14:paraId="0356760D" w14:textId="4DC4CC21" w:rsidR="001E3648" w:rsidRDefault="003A1F3D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</w:tbl>
    <w:p w14:paraId="78DFC1D7" w14:textId="1BF2745A" w:rsidR="001E3648" w:rsidRDefault="001E3648" w:rsidP="001E3648">
      <w:pPr>
        <w:pStyle w:val="Heading4"/>
      </w:pPr>
      <w:bookmarkStart w:id="73" w:name="_Toc26375431"/>
      <w:r>
        <w:t>Abp</w:t>
      </w:r>
      <w:r w:rsidRPr="00A231B4">
        <w:t>NotificationSubscriptions</w:t>
      </w:r>
      <w:bookmarkEnd w:id="73"/>
    </w:p>
    <w:tbl>
      <w:tblPr>
        <w:tblStyle w:val="TableGrid10"/>
        <w:tblW w:w="15498" w:type="dxa"/>
        <w:tblLayout w:type="fixed"/>
        <w:tblLook w:val="04A0" w:firstRow="1" w:lastRow="0" w:firstColumn="1" w:lastColumn="0" w:noHBand="0" w:noVBand="1"/>
      </w:tblPr>
      <w:tblGrid>
        <w:gridCol w:w="537"/>
        <w:gridCol w:w="2901"/>
        <w:gridCol w:w="1910"/>
        <w:gridCol w:w="610"/>
        <w:gridCol w:w="630"/>
        <w:gridCol w:w="630"/>
        <w:gridCol w:w="1350"/>
        <w:gridCol w:w="4770"/>
        <w:gridCol w:w="2160"/>
      </w:tblGrid>
      <w:tr w:rsidR="001E3648" w14:paraId="5103F900" w14:textId="77777777" w:rsidTr="00BB39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EBD1944" w14:textId="77777777" w:rsidR="001E3648" w:rsidRDefault="001E3648" w:rsidP="00D5496A">
            <w:r>
              <w:t>TT</w:t>
            </w:r>
          </w:p>
        </w:tc>
        <w:tc>
          <w:tcPr>
            <w:tcW w:w="2901" w:type="dxa"/>
          </w:tcPr>
          <w:p w14:paraId="777F0BFC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5FFBC1EC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10" w:type="dxa"/>
          </w:tcPr>
          <w:p w14:paraId="584B72D8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6181A8D3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4636971F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350" w:type="dxa"/>
          </w:tcPr>
          <w:p w14:paraId="37504C64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770" w:type="dxa"/>
          </w:tcPr>
          <w:p w14:paraId="1E8F60C9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160" w:type="dxa"/>
          </w:tcPr>
          <w:p w14:paraId="7D80CB4B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1E3648" w14:paraId="11D0CD33" w14:textId="77777777" w:rsidTr="00BB39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0745F7A" w14:textId="77777777" w:rsidR="001E3648" w:rsidRPr="003D7555" w:rsidRDefault="001E3648" w:rsidP="00D94820">
            <w:pPr>
              <w:pStyle w:val="ListParagraph"/>
              <w:numPr>
                <w:ilvl w:val="0"/>
                <w:numId w:val="51"/>
              </w:numPr>
            </w:pPr>
          </w:p>
        </w:tc>
        <w:tc>
          <w:tcPr>
            <w:tcW w:w="2901" w:type="dxa"/>
          </w:tcPr>
          <w:p w14:paraId="2B7F831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Id</w:t>
            </w:r>
          </w:p>
        </w:tc>
        <w:tc>
          <w:tcPr>
            <w:tcW w:w="1910" w:type="dxa"/>
          </w:tcPr>
          <w:p w14:paraId="55D4026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Uniqueidentifier</w:t>
            </w:r>
          </w:p>
        </w:tc>
        <w:tc>
          <w:tcPr>
            <w:tcW w:w="610" w:type="dxa"/>
          </w:tcPr>
          <w:p w14:paraId="416D4AD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18DBF12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8BEDB4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5CEF0D8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59E6F2F8" w14:textId="283091B8" w:rsidR="001E3648" w:rsidRDefault="00C17DC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160" w:type="dxa"/>
          </w:tcPr>
          <w:p w14:paraId="0C0408C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4FDD3B7A" w14:textId="77777777" w:rsidTr="00BB39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25CE563" w14:textId="77777777" w:rsidR="001E3648" w:rsidRPr="003D7555" w:rsidRDefault="001E3648" w:rsidP="00D94820">
            <w:pPr>
              <w:pStyle w:val="ListParagraph"/>
              <w:numPr>
                <w:ilvl w:val="0"/>
                <w:numId w:val="51"/>
              </w:numPr>
            </w:pPr>
          </w:p>
        </w:tc>
        <w:tc>
          <w:tcPr>
            <w:tcW w:w="2901" w:type="dxa"/>
          </w:tcPr>
          <w:p w14:paraId="10D8C1D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CreationTime</w:t>
            </w:r>
          </w:p>
        </w:tc>
        <w:tc>
          <w:tcPr>
            <w:tcW w:w="1910" w:type="dxa"/>
          </w:tcPr>
          <w:p w14:paraId="6691E5E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datetime2(7)</w:t>
            </w:r>
          </w:p>
        </w:tc>
        <w:tc>
          <w:tcPr>
            <w:tcW w:w="610" w:type="dxa"/>
          </w:tcPr>
          <w:p w14:paraId="062E4FC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9B72BE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31B457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08456B5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6A345C92" w14:textId="708AEAE4" w:rsidR="001E3648" w:rsidRDefault="00C17DC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160" w:type="dxa"/>
          </w:tcPr>
          <w:p w14:paraId="75D0370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64E45B6F" w14:textId="77777777" w:rsidTr="00BB39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53F8910" w14:textId="77777777" w:rsidR="001E3648" w:rsidRPr="003D7555" w:rsidRDefault="001E3648" w:rsidP="00D94820">
            <w:pPr>
              <w:pStyle w:val="ListParagraph"/>
              <w:numPr>
                <w:ilvl w:val="0"/>
                <w:numId w:val="51"/>
              </w:numPr>
            </w:pPr>
          </w:p>
        </w:tc>
        <w:tc>
          <w:tcPr>
            <w:tcW w:w="2901" w:type="dxa"/>
          </w:tcPr>
          <w:p w14:paraId="217A318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CreatorUserId</w:t>
            </w:r>
          </w:p>
        </w:tc>
        <w:tc>
          <w:tcPr>
            <w:tcW w:w="1910" w:type="dxa"/>
          </w:tcPr>
          <w:p w14:paraId="67CB1F0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Bigint</w:t>
            </w:r>
          </w:p>
        </w:tc>
        <w:tc>
          <w:tcPr>
            <w:tcW w:w="610" w:type="dxa"/>
          </w:tcPr>
          <w:p w14:paraId="7672033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EF3481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621DA8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7BCA032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0FE8B8C8" w14:textId="5C7A076B" w:rsidR="001E3648" w:rsidRDefault="00C17DC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</w:t>
            </w:r>
          </w:p>
        </w:tc>
        <w:tc>
          <w:tcPr>
            <w:tcW w:w="2160" w:type="dxa"/>
          </w:tcPr>
          <w:p w14:paraId="6E0585A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6B7E458F" w14:textId="77777777" w:rsidTr="00BB39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794AB89" w14:textId="77777777" w:rsidR="001E3648" w:rsidRPr="003D7555" w:rsidRDefault="001E3648" w:rsidP="00D94820">
            <w:pPr>
              <w:pStyle w:val="ListParagraph"/>
              <w:numPr>
                <w:ilvl w:val="0"/>
                <w:numId w:val="51"/>
              </w:numPr>
            </w:pPr>
          </w:p>
        </w:tc>
        <w:tc>
          <w:tcPr>
            <w:tcW w:w="2901" w:type="dxa"/>
          </w:tcPr>
          <w:p w14:paraId="0D85641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EntityId</w:t>
            </w:r>
          </w:p>
        </w:tc>
        <w:tc>
          <w:tcPr>
            <w:tcW w:w="1910" w:type="dxa"/>
          </w:tcPr>
          <w:p w14:paraId="515C839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nvarchar(96)</w:t>
            </w:r>
          </w:p>
        </w:tc>
        <w:tc>
          <w:tcPr>
            <w:tcW w:w="610" w:type="dxa"/>
          </w:tcPr>
          <w:p w14:paraId="65321B0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E43416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5308A7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323D021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69855CA1" w14:textId="6374BF05" w:rsidR="001E3648" w:rsidRDefault="00C17DC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thực thể</w:t>
            </w:r>
          </w:p>
        </w:tc>
        <w:tc>
          <w:tcPr>
            <w:tcW w:w="2160" w:type="dxa"/>
          </w:tcPr>
          <w:p w14:paraId="3C3F828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12563ECA" w14:textId="77777777" w:rsidTr="00BB39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63F6FB7" w14:textId="77777777" w:rsidR="001E3648" w:rsidRPr="003D7555" w:rsidRDefault="001E3648" w:rsidP="00D94820">
            <w:pPr>
              <w:pStyle w:val="ListParagraph"/>
              <w:numPr>
                <w:ilvl w:val="0"/>
                <w:numId w:val="51"/>
              </w:numPr>
            </w:pPr>
          </w:p>
        </w:tc>
        <w:tc>
          <w:tcPr>
            <w:tcW w:w="2901" w:type="dxa"/>
          </w:tcPr>
          <w:p w14:paraId="2AADA78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EntityTypeAssemblyQualifiedName</w:t>
            </w:r>
          </w:p>
        </w:tc>
        <w:tc>
          <w:tcPr>
            <w:tcW w:w="1910" w:type="dxa"/>
          </w:tcPr>
          <w:p w14:paraId="6301D7E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nvarchar(512)</w:t>
            </w:r>
          </w:p>
        </w:tc>
        <w:tc>
          <w:tcPr>
            <w:tcW w:w="610" w:type="dxa"/>
          </w:tcPr>
          <w:p w14:paraId="58C40F7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492D0B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F5E50C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204CC63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3C5D1E79" w14:textId="153664C6" w:rsidR="001E3648" w:rsidRDefault="00C17DC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loại thực thể đủ điều kiện</w:t>
            </w:r>
          </w:p>
        </w:tc>
        <w:tc>
          <w:tcPr>
            <w:tcW w:w="2160" w:type="dxa"/>
          </w:tcPr>
          <w:p w14:paraId="5B66D06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090B283C" w14:textId="77777777" w:rsidTr="00BB39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1B37B6A" w14:textId="77777777" w:rsidR="001E3648" w:rsidRPr="003D7555" w:rsidRDefault="001E3648" w:rsidP="00D94820">
            <w:pPr>
              <w:pStyle w:val="ListParagraph"/>
              <w:numPr>
                <w:ilvl w:val="0"/>
                <w:numId w:val="51"/>
              </w:numPr>
            </w:pPr>
          </w:p>
        </w:tc>
        <w:tc>
          <w:tcPr>
            <w:tcW w:w="2901" w:type="dxa"/>
          </w:tcPr>
          <w:p w14:paraId="2D92558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EntityTypeName</w:t>
            </w:r>
          </w:p>
        </w:tc>
        <w:tc>
          <w:tcPr>
            <w:tcW w:w="1910" w:type="dxa"/>
          </w:tcPr>
          <w:p w14:paraId="61E88CA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nvarchar(250)</w:t>
            </w:r>
          </w:p>
        </w:tc>
        <w:tc>
          <w:tcPr>
            <w:tcW w:w="610" w:type="dxa"/>
          </w:tcPr>
          <w:p w14:paraId="31682C9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482B15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4D9F0F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57FEA4A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5EFE66FD" w14:textId="4ACB1B1B" w:rsidR="001E3648" w:rsidRDefault="00C17DC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loiaj thực thể</w:t>
            </w:r>
          </w:p>
        </w:tc>
        <w:tc>
          <w:tcPr>
            <w:tcW w:w="2160" w:type="dxa"/>
          </w:tcPr>
          <w:p w14:paraId="60C1E21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2D212344" w14:textId="77777777" w:rsidTr="00BB39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C1328CB" w14:textId="77777777" w:rsidR="001E3648" w:rsidRPr="003D7555" w:rsidRDefault="001E3648" w:rsidP="00D94820">
            <w:pPr>
              <w:pStyle w:val="ListParagraph"/>
              <w:numPr>
                <w:ilvl w:val="0"/>
                <w:numId w:val="51"/>
              </w:numPr>
            </w:pPr>
          </w:p>
        </w:tc>
        <w:tc>
          <w:tcPr>
            <w:tcW w:w="2901" w:type="dxa"/>
          </w:tcPr>
          <w:p w14:paraId="5610A08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NotificationName</w:t>
            </w:r>
          </w:p>
        </w:tc>
        <w:tc>
          <w:tcPr>
            <w:tcW w:w="1910" w:type="dxa"/>
          </w:tcPr>
          <w:p w14:paraId="56EC32E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nvarchar(96)</w:t>
            </w:r>
          </w:p>
        </w:tc>
        <w:tc>
          <w:tcPr>
            <w:tcW w:w="610" w:type="dxa"/>
          </w:tcPr>
          <w:p w14:paraId="3E691D5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19825A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4E9E36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3BC55E1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1DB7DF11" w14:textId="3051DBD9" w:rsidR="001E3648" w:rsidRDefault="00C17DC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thông báo</w:t>
            </w:r>
          </w:p>
        </w:tc>
        <w:tc>
          <w:tcPr>
            <w:tcW w:w="2160" w:type="dxa"/>
          </w:tcPr>
          <w:p w14:paraId="31F55DE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732473DC" w14:textId="77777777" w:rsidTr="00BB39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B52BD32" w14:textId="77777777" w:rsidR="001E3648" w:rsidRPr="003D7555" w:rsidRDefault="001E3648" w:rsidP="00D94820">
            <w:pPr>
              <w:pStyle w:val="ListParagraph"/>
              <w:numPr>
                <w:ilvl w:val="0"/>
                <w:numId w:val="51"/>
              </w:numPr>
            </w:pPr>
          </w:p>
        </w:tc>
        <w:tc>
          <w:tcPr>
            <w:tcW w:w="2901" w:type="dxa"/>
          </w:tcPr>
          <w:p w14:paraId="60310AA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TenantId</w:t>
            </w:r>
          </w:p>
        </w:tc>
        <w:tc>
          <w:tcPr>
            <w:tcW w:w="1910" w:type="dxa"/>
          </w:tcPr>
          <w:p w14:paraId="5473245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Int</w:t>
            </w:r>
          </w:p>
        </w:tc>
        <w:tc>
          <w:tcPr>
            <w:tcW w:w="610" w:type="dxa"/>
          </w:tcPr>
          <w:p w14:paraId="60466F8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93272C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F6A0E1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52AC55D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3866C558" w14:textId="5DC93191" w:rsidR="001E3648" w:rsidRDefault="00C17DC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 dịch vụ</w:t>
            </w:r>
          </w:p>
        </w:tc>
        <w:tc>
          <w:tcPr>
            <w:tcW w:w="2160" w:type="dxa"/>
          </w:tcPr>
          <w:p w14:paraId="59AD9470" w14:textId="4B108ADD" w:rsidR="001E3648" w:rsidRDefault="00C17DC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  <w:tr w:rsidR="001E3648" w14:paraId="403530D0" w14:textId="77777777" w:rsidTr="00BB39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87DC3B2" w14:textId="77777777" w:rsidR="001E3648" w:rsidRPr="003D7555" w:rsidRDefault="001E3648" w:rsidP="00D94820">
            <w:pPr>
              <w:pStyle w:val="ListParagraph"/>
              <w:numPr>
                <w:ilvl w:val="0"/>
                <w:numId w:val="51"/>
              </w:numPr>
            </w:pPr>
          </w:p>
        </w:tc>
        <w:tc>
          <w:tcPr>
            <w:tcW w:w="2901" w:type="dxa"/>
          </w:tcPr>
          <w:p w14:paraId="6BC9586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UserId</w:t>
            </w:r>
          </w:p>
        </w:tc>
        <w:tc>
          <w:tcPr>
            <w:tcW w:w="1910" w:type="dxa"/>
          </w:tcPr>
          <w:p w14:paraId="2651785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bigint</w:t>
            </w:r>
          </w:p>
        </w:tc>
        <w:tc>
          <w:tcPr>
            <w:tcW w:w="610" w:type="dxa"/>
          </w:tcPr>
          <w:p w14:paraId="1E8213B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F3C491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6CC2AB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218F1C4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0A3C7DF4" w14:textId="29DF82CB" w:rsidR="001E3648" w:rsidRDefault="00C17DC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ời dùng</w:t>
            </w:r>
          </w:p>
        </w:tc>
        <w:tc>
          <w:tcPr>
            <w:tcW w:w="2160" w:type="dxa"/>
          </w:tcPr>
          <w:p w14:paraId="4DB8A8EB" w14:textId="721460FA" w:rsidR="001E3648" w:rsidRDefault="00C17DC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</w:tbl>
    <w:p w14:paraId="2F071FEC" w14:textId="77777777" w:rsidR="001E3648" w:rsidRPr="001E3648" w:rsidRDefault="001E3648" w:rsidP="001E3648"/>
    <w:p w14:paraId="3668BB3C" w14:textId="73276012" w:rsidR="00A354F8" w:rsidRDefault="00A354F8" w:rsidP="00A354F8">
      <w:pPr>
        <w:pStyle w:val="Heading3"/>
      </w:pPr>
      <w:bookmarkStart w:id="74" w:name="_Toc26375432"/>
      <w:r>
        <w:t>Quản lý ngôn ngữ</w:t>
      </w:r>
      <w:bookmarkEnd w:id="74"/>
    </w:p>
    <w:p w14:paraId="75A1C446" w14:textId="48986630" w:rsidR="001E3648" w:rsidRDefault="001E3648" w:rsidP="001E3648">
      <w:pPr>
        <w:pStyle w:val="Heading4"/>
      </w:pPr>
      <w:bookmarkStart w:id="75" w:name="_Toc26375433"/>
      <w:r>
        <w:t>Abp</w:t>
      </w:r>
      <w:r w:rsidRPr="00A231B4">
        <w:t>Languages</w:t>
      </w:r>
      <w:bookmarkEnd w:id="75"/>
    </w:p>
    <w:tbl>
      <w:tblPr>
        <w:tblStyle w:val="TableGrid10"/>
        <w:tblW w:w="15498" w:type="dxa"/>
        <w:tblLook w:val="04A0" w:firstRow="1" w:lastRow="0" w:firstColumn="1" w:lastColumn="0" w:noHBand="0" w:noVBand="1"/>
      </w:tblPr>
      <w:tblGrid>
        <w:gridCol w:w="537"/>
        <w:gridCol w:w="2901"/>
        <w:gridCol w:w="1910"/>
        <w:gridCol w:w="610"/>
        <w:gridCol w:w="630"/>
        <w:gridCol w:w="630"/>
        <w:gridCol w:w="1350"/>
        <w:gridCol w:w="4770"/>
        <w:gridCol w:w="2160"/>
      </w:tblGrid>
      <w:tr w:rsidR="001E3648" w14:paraId="663AFB48" w14:textId="77777777" w:rsidTr="00BB393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3DD70DA" w14:textId="77777777" w:rsidR="001E3648" w:rsidRDefault="001E3648" w:rsidP="00D5496A">
            <w:r>
              <w:t>TT</w:t>
            </w:r>
          </w:p>
        </w:tc>
        <w:tc>
          <w:tcPr>
            <w:tcW w:w="2901" w:type="dxa"/>
          </w:tcPr>
          <w:p w14:paraId="513F2573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7E8C86D6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10" w:type="dxa"/>
          </w:tcPr>
          <w:p w14:paraId="701DCCAE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424222AD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7E391D3D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350" w:type="dxa"/>
          </w:tcPr>
          <w:p w14:paraId="7023978E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770" w:type="dxa"/>
          </w:tcPr>
          <w:p w14:paraId="207A2018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160" w:type="dxa"/>
          </w:tcPr>
          <w:p w14:paraId="082DF5CA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1E3648" w14:paraId="4D6F3530" w14:textId="77777777" w:rsidTr="00BB39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FC6DC22" w14:textId="77777777" w:rsidR="001E3648" w:rsidRPr="003D7555" w:rsidRDefault="001E3648" w:rsidP="00D94820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2901" w:type="dxa"/>
          </w:tcPr>
          <w:p w14:paraId="0AF8028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Id</w:t>
            </w:r>
          </w:p>
        </w:tc>
        <w:tc>
          <w:tcPr>
            <w:tcW w:w="1910" w:type="dxa"/>
          </w:tcPr>
          <w:p w14:paraId="6785F0B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Int</w:t>
            </w:r>
          </w:p>
        </w:tc>
        <w:tc>
          <w:tcPr>
            <w:tcW w:w="610" w:type="dxa"/>
          </w:tcPr>
          <w:p w14:paraId="1871CB5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6091CCE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46E71A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2C0B65F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4C5495F1" w14:textId="70F0A4D9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160" w:type="dxa"/>
          </w:tcPr>
          <w:p w14:paraId="6409222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0620510D" w14:textId="77777777" w:rsidTr="00BB39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E584D2D" w14:textId="77777777" w:rsidR="001E3648" w:rsidRPr="003D7555" w:rsidRDefault="001E3648" w:rsidP="00D94820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2901" w:type="dxa"/>
          </w:tcPr>
          <w:p w14:paraId="5C958FE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CreationTime</w:t>
            </w:r>
          </w:p>
        </w:tc>
        <w:tc>
          <w:tcPr>
            <w:tcW w:w="1910" w:type="dxa"/>
          </w:tcPr>
          <w:p w14:paraId="70BED24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datetime2(7)</w:t>
            </w:r>
          </w:p>
        </w:tc>
        <w:tc>
          <w:tcPr>
            <w:tcW w:w="610" w:type="dxa"/>
          </w:tcPr>
          <w:p w14:paraId="6396F36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1053E1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12BD99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7A482D0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3DF4734F" w14:textId="39A29D45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160" w:type="dxa"/>
          </w:tcPr>
          <w:p w14:paraId="65F86AA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5AE115CD" w14:textId="77777777" w:rsidTr="00BB39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0D22509" w14:textId="77777777" w:rsidR="001E3648" w:rsidRPr="003D7555" w:rsidRDefault="001E3648" w:rsidP="00D94820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2901" w:type="dxa"/>
          </w:tcPr>
          <w:p w14:paraId="38E37E6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CreatorUserId</w:t>
            </w:r>
          </w:p>
        </w:tc>
        <w:tc>
          <w:tcPr>
            <w:tcW w:w="1910" w:type="dxa"/>
          </w:tcPr>
          <w:p w14:paraId="0A75B8E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Bigint</w:t>
            </w:r>
          </w:p>
        </w:tc>
        <w:tc>
          <w:tcPr>
            <w:tcW w:w="610" w:type="dxa"/>
          </w:tcPr>
          <w:p w14:paraId="614303D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2F7BA2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4AD62F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1AB9FCF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6C2B4149" w14:textId="5762E032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</w:t>
            </w:r>
          </w:p>
        </w:tc>
        <w:tc>
          <w:tcPr>
            <w:tcW w:w="2160" w:type="dxa"/>
          </w:tcPr>
          <w:p w14:paraId="5274836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20645D43" w14:textId="77777777" w:rsidTr="00BB39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80E3317" w14:textId="77777777" w:rsidR="001E3648" w:rsidRPr="003D7555" w:rsidRDefault="001E3648" w:rsidP="00D94820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2901" w:type="dxa"/>
          </w:tcPr>
          <w:p w14:paraId="23CAB62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DeleterUserId</w:t>
            </w:r>
          </w:p>
        </w:tc>
        <w:tc>
          <w:tcPr>
            <w:tcW w:w="1910" w:type="dxa"/>
          </w:tcPr>
          <w:p w14:paraId="32B9A90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Bigint</w:t>
            </w:r>
          </w:p>
        </w:tc>
        <w:tc>
          <w:tcPr>
            <w:tcW w:w="610" w:type="dxa"/>
          </w:tcPr>
          <w:p w14:paraId="1795CB8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8AEDCE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75D6D5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7638CA9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7BC10C32" w14:textId="536C2FFF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xóa</w:t>
            </w:r>
          </w:p>
        </w:tc>
        <w:tc>
          <w:tcPr>
            <w:tcW w:w="2160" w:type="dxa"/>
          </w:tcPr>
          <w:p w14:paraId="37FDD86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12CBF391" w14:textId="77777777" w:rsidTr="00BB39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55A8564" w14:textId="77777777" w:rsidR="001E3648" w:rsidRPr="003D7555" w:rsidRDefault="001E3648" w:rsidP="00D94820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2901" w:type="dxa"/>
          </w:tcPr>
          <w:p w14:paraId="3CBC340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DeletionTime</w:t>
            </w:r>
          </w:p>
        </w:tc>
        <w:tc>
          <w:tcPr>
            <w:tcW w:w="1910" w:type="dxa"/>
          </w:tcPr>
          <w:p w14:paraId="1B25D80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datetime2(7)</w:t>
            </w:r>
          </w:p>
        </w:tc>
        <w:tc>
          <w:tcPr>
            <w:tcW w:w="610" w:type="dxa"/>
          </w:tcPr>
          <w:p w14:paraId="15DE31D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82A7A5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0A3494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733EBFB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494DE603" w14:textId="36613208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xóa</w:t>
            </w:r>
          </w:p>
        </w:tc>
        <w:tc>
          <w:tcPr>
            <w:tcW w:w="2160" w:type="dxa"/>
          </w:tcPr>
          <w:p w14:paraId="4C7DD7C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5EFF41CB" w14:textId="77777777" w:rsidTr="00BB39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54BC856" w14:textId="77777777" w:rsidR="001E3648" w:rsidRPr="003D7555" w:rsidRDefault="001E3648" w:rsidP="00D94820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2901" w:type="dxa"/>
          </w:tcPr>
          <w:p w14:paraId="375149B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DisplayName</w:t>
            </w:r>
          </w:p>
        </w:tc>
        <w:tc>
          <w:tcPr>
            <w:tcW w:w="1910" w:type="dxa"/>
          </w:tcPr>
          <w:p w14:paraId="4486778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nvarchar(64)</w:t>
            </w:r>
          </w:p>
        </w:tc>
        <w:tc>
          <w:tcPr>
            <w:tcW w:w="610" w:type="dxa"/>
          </w:tcPr>
          <w:p w14:paraId="75A3714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A3D430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B40363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296D707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668068CF" w14:textId="54C34CB3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hiển thị</w:t>
            </w:r>
          </w:p>
        </w:tc>
        <w:tc>
          <w:tcPr>
            <w:tcW w:w="2160" w:type="dxa"/>
          </w:tcPr>
          <w:p w14:paraId="6741B66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02360E59" w14:textId="77777777" w:rsidTr="00BB39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18BE151" w14:textId="77777777" w:rsidR="001E3648" w:rsidRPr="003D7555" w:rsidRDefault="001E3648" w:rsidP="00D94820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2901" w:type="dxa"/>
          </w:tcPr>
          <w:p w14:paraId="6E4F885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Icon</w:t>
            </w:r>
          </w:p>
        </w:tc>
        <w:tc>
          <w:tcPr>
            <w:tcW w:w="1910" w:type="dxa"/>
          </w:tcPr>
          <w:p w14:paraId="7C2F2A8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nvarchar(128)</w:t>
            </w:r>
          </w:p>
        </w:tc>
        <w:tc>
          <w:tcPr>
            <w:tcW w:w="610" w:type="dxa"/>
          </w:tcPr>
          <w:p w14:paraId="387E909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A7F040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5CB037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7851EF6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7A59710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60" w:type="dxa"/>
          </w:tcPr>
          <w:p w14:paraId="5452A94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5BBF1D3D" w14:textId="77777777" w:rsidTr="00BB39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ED12D38" w14:textId="77777777" w:rsidR="001E3648" w:rsidRPr="003D7555" w:rsidRDefault="001E3648" w:rsidP="00D94820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2901" w:type="dxa"/>
          </w:tcPr>
          <w:p w14:paraId="69C0A2B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IsDeleted</w:t>
            </w:r>
          </w:p>
        </w:tc>
        <w:tc>
          <w:tcPr>
            <w:tcW w:w="1910" w:type="dxa"/>
          </w:tcPr>
          <w:p w14:paraId="1E2F7AD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Bit</w:t>
            </w:r>
          </w:p>
        </w:tc>
        <w:tc>
          <w:tcPr>
            <w:tcW w:w="610" w:type="dxa"/>
          </w:tcPr>
          <w:p w14:paraId="1E881F3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723232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A09622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6506F56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7C261419" w14:textId="77777777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 xóa bản ghi:</w:t>
            </w:r>
          </w:p>
          <w:p w14:paraId="7411C0FD" w14:textId="77777777" w:rsidR="00B46D07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: Đã xóa</w:t>
            </w:r>
          </w:p>
          <w:p w14:paraId="5700CFE6" w14:textId="50050F96" w:rsidR="00B46D07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: Chưa xóa</w:t>
            </w:r>
          </w:p>
        </w:tc>
        <w:tc>
          <w:tcPr>
            <w:tcW w:w="2160" w:type="dxa"/>
          </w:tcPr>
          <w:p w14:paraId="55348AD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675CB663" w14:textId="77777777" w:rsidTr="00BB39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DD1A3C5" w14:textId="77777777" w:rsidR="001E3648" w:rsidRPr="003D7555" w:rsidRDefault="001E3648" w:rsidP="00D94820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2901" w:type="dxa"/>
          </w:tcPr>
          <w:p w14:paraId="7E84AB0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LastModificationTime</w:t>
            </w:r>
          </w:p>
        </w:tc>
        <w:tc>
          <w:tcPr>
            <w:tcW w:w="1910" w:type="dxa"/>
          </w:tcPr>
          <w:p w14:paraId="42A161E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datetime2(7)</w:t>
            </w:r>
          </w:p>
        </w:tc>
        <w:tc>
          <w:tcPr>
            <w:tcW w:w="610" w:type="dxa"/>
          </w:tcPr>
          <w:p w14:paraId="44352C8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6FA734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124B5F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4865C2C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02ED7A40" w14:textId="66024854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t hay đổi cuối</w:t>
            </w:r>
          </w:p>
        </w:tc>
        <w:tc>
          <w:tcPr>
            <w:tcW w:w="2160" w:type="dxa"/>
          </w:tcPr>
          <w:p w14:paraId="6B77A0B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08779778" w14:textId="77777777" w:rsidTr="00BB39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ACDF01E" w14:textId="77777777" w:rsidR="001E3648" w:rsidRPr="003D7555" w:rsidRDefault="001E3648" w:rsidP="00D94820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2901" w:type="dxa"/>
          </w:tcPr>
          <w:p w14:paraId="7981AE4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LastModifierUserId</w:t>
            </w:r>
          </w:p>
        </w:tc>
        <w:tc>
          <w:tcPr>
            <w:tcW w:w="1910" w:type="dxa"/>
          </w:tcPr>
          <w:p w14:paraId="7F07AB8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bigint</w:t>
            </w:r>
          </w:p>
        </w:tc>
        <w:tc>
          <w:tcPr>
            <w:tcW w:w="610" w:type="dxa"/>
          </w:tcPr>
          <w:p w14:paraId="644CAD9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CAB64D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647C1A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09DC025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5852E766" w14:textId="55C8A7E1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hay đổi cuối</w:t>
            </w:r>
          </w:p>
        </w:tc>
        <w:tc>
          <w:tcPr>
            <w:tcW w:w="2160" w:type="dxa"/>
          </w:tcPr>
          <w:p w14:paraId="7F84107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4C812B15" w14:textId="77777777" w:rsidTr="00BB39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EFA96F4" w14:textId="77777777" w:rsidR="001E3648" w:rsidRPr="003D7555" w:rsidRDefault="001E3648" w:rsidP="00D94820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2901" w:type="dxa"/>
          </w:tcPr>
          <w:p w14:paraId="1E7E0FF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Name</w:t>
            </w:r>
          </w:p>
        </w:tc>
        <w:tc>
          <w:tcPr>
            <w:tcW w:w="1910" w:type="dxa"/>
          </w:tcPr>
          <w:p w14:paraId="6537645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nvarchar(10)</w:t>
            </w:r>
          </w:p>
        </w:tc>
        <w:tc>
          <w:tcPr>
            <w:tcW w:w="610" w:type="dxa"/>
          </w:tcPr>
          <w:p w14:paraId="1911A09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449CCA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E3C93F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6505ED4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2F6DC378" w14:textId="6EE4054A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</w:t>
            </w:r>
          </w:p>
        </w:tc>
        <w:tc>
          <w:tcPr>
            <w:tcW w:w="2160" w:type="dxa"/>
          </w:tcPr>
          <w:p w14:paraId="20F0AF4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6AA10857" w14:textId="77777777" w:rsidTr="00BB39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25E9AE0" w14:textId="77777777" w:rsidR="001E3648" w:rsidRPr="003D7555" w:rsidRDefault="001E3648" w:rsidP="00D94820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2901" w:type="dxa"/>
          </w:tcPr>
          <w:p w14:paraId="5268397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TenantId</w:t>
            </w:r>
          </w:p>
        </w:tc>
        <w:tc>
          <w:tcPr>
            <w:tcW w:w="1910" w:type="dxa"/>
          </w:tcPr>
          <w:p w14:paraId="0371B65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Int</w:t>
            </w:r>
          </w:p>
        </w:tc>
        <w:tc>
          <w:tcPr>
            <w:tcW w:w="610" w:type="dxa"/>
          </w:tcPr>
          <w:p w14:paraId="3C6D0A3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E2D94F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5B83E9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3845FA8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6FA9C903" w14:textId="05275EB9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160" w:type="dxa"/>
          </w:tcPr>
          <w:p w14:paraId="5F91777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0C8AD8B4" w14:textId="77777777" w:rsidTr="00BB393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EC9D1F7" w14:textId="77777777" w:rsidR="001E3648" w:rsidRPr="003D7555" w:rsidRDefault="001E3648" w:rsidP="00D94820">
            <w:pPr>
              <w:pStyle w:val="ListParagraph"/>
              <w:numPr>
                <w:ilvl w:val="0"/>
                <w:numId w:val="52"/>
              </w:numPr>
            </w:pPr>
          </w:p>
        </w:tc>
        <w:tc>
          <w:tcPr>
            <w:tcW w:w="2901" w:type="dxa"/>
          </w:tcPr>
          <w:p w14:paraId="5F88BAD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IsDisabled</w:t>
            </w:r>
          </w:p>
        </w:tc>
        <w:tc>
          <w:tcPr>
            <w:tcW w:w="1910" w:type="dxa"/>
          </w:tcPr>
          <w:p w14:paraId="1B746FD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E5E3A">
              <w:t>bit</w:t>
            </w:r>
          </w:p>
        </w:tc>
        <w:tc>
          <w:tcPr>
            <w:tcW w:w="610" w:type="dxa"/>
          </w:tcPr>
          <w:p w14:paraId="5CF4867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BD775D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3D1C26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211BD3D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B6CF4">
              <w:t>((0))</w:t>
            </w:r>
          </w:p>
        </w:tc>
        <w:tc>
          <w:tcPr>
            <w:tcW w:w="4770" w:type="dxa"/>
          </w:tcPr>
          <w:p w14:paraId="4399D011" w14:textId="34EE7B59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 sử dụng</w:t>
            </w:r>
          </w:p>
        </w:tc>
        <w:tc>
          <w:tcPr>
            <w:tcW w:w="2160" w:type="dxa"/>
          </w:tcPr>
          <w:p w14:paraId="7ECFFF8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02081A94" w14:textId="1FA2A438" w:rsidR="001E3648" w:rsidRDefault="001E3648" w:rsidP="001E3648">
      <w:pPr>
        <w:pStyle w:val="Heading4"/>
      </w:pPr>
      <w:bookmarkStart w:id="76" w:name="_Toc26375434"/>
      <w:r>
        <w:t>Abp</w:t>
      </w:r>
      <w:r w:rsidRPr="00A231B4">
        <w:t>LanguageTexts</w:t>
      </w:r>
      <w:bookmarkEnd w:id="76"/>
    </w:p>
    <w:tbl>
      <w:tblPr>
        <w:tblStyle w:val="TableGrid10"/>
        <w:tblW w:w="15498" w:type="dxa"/>
        <w:tblLook w:val="04A0" w:firstRow="1" w:lastRow="0" w:firstColumn="1" w:lastColumn="0" w:noHBand="0" w:noVBand="1"/>
      </w:tblPr>
      <w:tblGrid>
        <w:gridCol w:w="537"/>
        <w:gridCol w:w="2901"/>
        <w:gridCol w:w="1910"/>
        <w:gridCol w:w="610"/>
        <w:gridCol w:w="630"/>
        <w:gridCol w:w="630"/>
        <w:gridCol w:w="1350"/>
        <w:gridCol w:w="4770"/>
        <w:gridCol w:w="2160"/>
      </w:tblGrid>
      <w:tr w:rsidR="001E3648" w14:paraId="2AFAF1B4" w14:textId="77777777" w:rsidTr="00DE29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20595B5" w14:textId="77777777" w:rsidR="001E3648" w:rsidRDefault="001E3648" w:rsidP="00D5496A">
            <w:r>
              <w:t>TT</w:t>
            </w:r>
          </w:p>
        </w:tc>
        <w:tc>
          <w:tcPr>
            <w:tcW w:w="2901" w:type="dxa"/>
          </w:tcPr>
          <w:p w14:paraId="1B4D1161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76A07ACB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10" w:type="dxa"/>
          </w:tcPr>
          <w:p w14:paraId="0593C5AB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1112F7C8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1FB87226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350" w:type="dxa"/>
          </w:tcPr>
          <w:p w14:paraId="01FFE204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770" w:type="dxa"/>
          </w:tcPr>
          <w:p w14:paraId="508E6E7F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160" w:type="dxa"/>
          </w:tcPr>
          <w:p w14:paraId="0331DD14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1E3648" w14:paraId="5ECCC289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8174B06" w14:textId="77777777" w:rsidR="001E3648" w:rsidRPr="003D7555" w:rsidRDefault="001E3648" w:rsidP="00D94820">
            <w:pPr>
              <w:pStyle w:val="ListParagraph"/>
              <w:numPr>
                <w:ilvl w:val="0"/>
                <w:numId w:val="53"/>
              </w:numPr>
            </w:pPr>
          </w:p>
        </w:tc>
        <w:tc>
          <w:tcPr>
            <w:tcW w:w="2901" w:type="dxa"/>
          </w:tcPr>
          <w:p w14:paraId="30A624B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0B43">
              <w:t>Id</w:t>
            </w:r>
          </w:p>
        </w:tc>
        <w:tc>
          <w:tcPr>
            <w:tcW w:w="1910" w:type="dxa"/>
          </w:tcPr>
          <w:p w14:paraId="70DB139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0B43">
              <w:t>Bigint</w:t>
            </w:r>
          </w:p>
        </w:tc>
        <w:tc>
          <w:tcPr>
            <w:tcW w:w="610" w:type="dxa"/>
          </w:tcPr>
          <w:p w14:paraId="1F8B478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3D44889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93A0F8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1372B11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3200B3A5" w14:textId="729F8779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160" w:type="dxa"/>
          </w:tcPr>
          <w:p w14:paraId="5FF8972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2DBE6208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04FE127" w14:textId="77777777" w:rsidR="001E3648" w:rsidRPr="003D7555" w:rsidRDefault="001E3648" w:rsidP="00D94820">
            <w:pPr>
              <w:pStyle w:val="ListParagraph"/>
              <w:numPr>
                <w:ilvl w:val="0"/>
                <w:numId w:val="53"/>
              </w:numPr>
            </w:pPr>
          </w:p>
        </w:tc>
        <w:tc>
          <w:tcPr>
            <w:tcW w:w="2901" w:type="dxa"/>
          </w:tcPr>
          <w:p w14:paraId="437D77C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0B43">
              <w:t>CreationTime</w:t>
            </w:r>
          </w:p>
        </w:tc>
        <w:tc>
          <w:tcPr>
            <w:tcW w:w="1910" w:type="dxa"/>
          </w:tcPr>
          <w:p w14:paraId="3F68C24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0B43">
              <w:t>datetime2(7)</w:t>
            </w:r>
          </w:p>
        </w:tc>
        <w:tc>
          <w:tcPr>
            <w:tcW w:w="610" w:type="dxa"/>
          </w:tcPr>
          <w:p w14:paraId="30F194A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EE09E5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A282B8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0219C5E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31CA5183" w14:textId="5C4670BF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ạo</w:t>
            </w:r>
          </w:p>
        </w:tc>
        <w:tc>
          <w:tcPr>
            <w:tcW w:w="2160" w:type="dxa"/>
          </w:tcPr>
          <w:p w14:paraId="39A5EE9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4346AB13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BC3A492" w14:textId="77777777" w:rsidR="001E3648" w:rsidRPr="003D7555" w:rsidRDefault="001E3648" w:rsidP="00D94820">
            <w:pPr>
              <w:pStyle w:val="ListParagraph"/>
              <w:numPr>
                <w:ilvl w:val="0"/>
                <w:numId w:val="53"/>
              </w:numPr>
            </w:pPr>
          </w:p>
        </w:tc>
        <w:tc>
          <w:tcPr>
            <w:tcW w:w="2901" w:type="dxa"/>
          </w:tcPr>
          <w:p w14:paraId="1B8D62D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0B43">
              <w:t>CreatorUserId</w:t>
            </w:r>
          </w:p>
        </w:tc>
        <w:tc>
          <w:tcPr>
            <w:tcW w:w="1910" w:type="dxa"/>
          </w:tcPr>
          <w:p w14:paraId="1A147D1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0B43">
              <w:t>Bigint</w:t>
            </w:r>
          </w:p>
        </w:tc>
        <w:tc>
          <w:tcPr>
            <w:tcW w:w="610" w:type="dxa"/>
          </w:tcPr>
          <w:p w14:paraId="1F0F7F5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0944DD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47A53B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23EB93C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1F917836" w14:textId="4F8451CE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</w:t>
            </w:r>
          </w:p>
        </w:tc>
        <w:tc>
          <w:tcPr>
            <w:tcW w:w="2160" w:type="dxa"/>
          </w:tcPr>
          <w:p w14:paraId="2ABD8290" w14:textId="0242F259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1E3648" w14:paraId="373B96D0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91DCCCD" w14:textId="77777777" w:rsidR="001E3648" w:rsidRPr="003D7555" w:rsidRDefault="001E3648" w:rsidP="00D94820">
            <w:pPr>
              <w:pStyle w:val="ListParagraph"/>
              <w:numPr>
                <w:ilvl w:val="0"/>
                <w:numId w:val="53"/>
              </w:numPr>
            </w:pPr>
          </w:p>
        </w:tc>
        <w:tc>
          <w:tcPr>
            <w:tcW w:w="2901" w:type="dxa"/>
          </w:tcPr>
          <w:p w14:paraId="5746803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0B43">
              <w:t>[Key]</w:t>
            </w:r>
          </w:p>
        </w:tc>
        <w:tc>
          <w:tcPr>
            <w:tcW w:w="1910" w:type="dxa"/>
          </w:tcPr>
          <w:p w14:paraId="46B2344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0B43">
              <w:t>nvarchar(256)</w:t>
            </w:r>
          </w:p>
        </w:tc>
        <w:tc>
          <w:tcPr>
            <w:tcW w:w="610" w:type="dxa"/>
          </w:tcPr>
          <w:p w14:paraId="3D8C16E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258767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6C56A1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6E83599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40116F11" w14:textId="78B9B623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</w:t>
            </w:r>
          </w:p>
        </w:tc>
        <w:tc>
          <w:tcPr>
            <w:tcW w:w="2160" w:type="dxa"/>
          </w:tcPr>
          <w:p w14:paraId="77DEBE6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11A714BA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4158D4C" w14:textId="77777777" w:rsidR="001E3648" w:rsidRPr="003D7555" w:rsidRDefault="001E3648" w:rsidP="00D94820">
            <w:pPr>
              <w:pStyle w:val="ListParagraph"/>
              <w:numPr>
                <w:ilvl w:val="0"/>
                <w:numId w:val="53"/>
              </w:numPr>
            </w:pPr>
          </w:p>
        </w:tc>
        <w:tc>
          <w:tcPr>
            <w:tcW w:w="2901" w:type="dxa"/>
          </w:tcPr>
          <w:p w14:paraId="49DA470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0B43">
              <w:t>LanguageName</w:t>
            </w:r>
          </w:p>
        </w:tc>
        <w:tc>
          <w:tcPr>
            <w:tcW w:w="1910" w:type="dxa"/>
          </w:tcPr>
          <w:p w14:paraId="55E35D5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0B43">
              <w:t>nvarchar(10)</w:t>
            </w:r>
          </w:p>
        </w:tc>
        <w:tc>
          <w:tcPr>
            <w:tcW w:w="610" w:type="dxa"/>
          </w:tcPr>
          <w:p w14:paraId="0E7F9F6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112137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D82BF0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5BE6A1B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39D5E7B5" w14:textId="7FADB2FE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ngôn ngữ</w:t>
            </w:r>
          </w:p>
        </w:tc>
        <w:tc>
          <w:tcPr>
            <w:tcW w:w="2160" w:type="dxa"/>
          </w:tcPr>
          <w:p w14:paraId="5E26CD8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5D85A6F8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1D2D9E4" w14:textId="77777777" w:rsidR="001E3648" w:rsidRPr="003D7555" w:rsidRDefault="001E3648" w:rsidP="00D94820">
            <w:pPr>
              <w:pStyle w:val="ListParagraph"/>
              <w:numPr>
                <w:ilvl w:val="0"/>
                <w:numId w:val="53"/>
              </w:numPr>
            </w:pPr>
          </w:p>
        </w:tc>
        <w:tc>
          <w:tcPr>
            <w:tcW w:w="2901" w:type="dxa"/>
          </w:tcPr>
          <w:p w14:paraId="20FDF41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0B43">
              <w:t>LastModificationTime</w:t>
            </w:r>
          </w:p>
        </w:tc>
        <w:tc>
          <w:tcPr>
            <w:tcW w:w="1910" w:type="dxa"/>
          </w:tcPr>
          <w:p w14:paraId="498AF92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0B43">
              <w:t>datetime2(7)</w:t>
            </w:r>
          </w:p>
        </w:tc>
        <w:tc>
          <w:tcPr>
            <w:tcW w:w="610" w:type="dxa"/>
          </w:tcPr>
          <w:p w14:paraId="7384B68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55BAB8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8CFC9A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06772E2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25329A5C" w14:textId="4744E5CD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t hay đổi cuối</w:t>
            </w:r>
          </w:p>
        </w:tc>
        <w:tc>
          <w:tcPr>
            <w:tcW w:w="2160" w:type="dxa"/>
          </w:tcPr>
          <w:p w14:paraId="21588F7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38A9FDE6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B635BE5" w14:textId="77777777" w:rsidR="001E3648" w:rsidRPr="003D7555" w:rsidRDefault="001E3648" w:rsidP="00D94820">
            <w:pPr>
              <w:pStyle w:val="ListParagraph"/>
              <w:numPr>
                <w:ilvl w:val="0"/>
                <w:numId w:val="53"/>
              </w:numPr>
            </w:pPr>
          </w:p>
        </w:tc>
        <w:tc>
          <w:tcPr>
            <w:tcW w:w="2901" w:type="dxa"/>
          </w:tcPr>
          <w:p w14:paraId="5DC95E4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0B43">
              <w:t>LastModifierUserId</w:t>
            </w:r>
          </w:p>
        </w:tc>
        <w:tc>
          <w:tcPr>
            <w:tcW w:w="1910" w:type="dxa"/>
          </w:tcPr>
          <w:p w14:paraId="1133581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0B43">
              <w:t>Bigint</w:t>
            </w:r>
          </w:p>
        </w:tc>
        <w:tc>
          <w:tcPr>
            <w:tcW w:w="610" w:type="dxa"/>
          </w:tcPr>
          <w:p w14:paraId="79C6181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F97A9C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859661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58AEC45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43B02A95" w14:textId="212F452C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hay đổi cuối</w:t>
            </w:r>
          </w:p>
        </w:tc>
        <w:tc>
          <w:tcPr>
            <w:tcW w:w="2160" w:type="dxa"/>
          </w:tcPr>
          <w:p w14:paraId="585E673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4DE1FA0A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C7E2962" w14:textId="77777777" w:rsidR="001E3648" w:rsidRPr="003D7555" w:rsidRDefault="001E3648" w:rsidP="00D94820">
            <w:pPr>
              <w:pStyle w:val="ListParagraph"/>
              <w:numPr>
                <w:ilvl w:val="0"/>
                <w:numId w:val="53"/>
              </w:numPr>
            </w:pPr>
          </w:p>
        </w:tc>
        <w:tc>
          <w:tcPr>
            <w:tcW w:w="2901" w:type="dxa"/>
          </w:tcPr>
          <w:p w14:paraId="3F0683B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0B43">
              <w:t>Source</w:t>
            </w:r>
          </w:p>
        </w:tc>
        <w:tc>
          <w:tcPr>
            <w:tcW w:w="1910" w:type="dxa"/>
          </w:tcPr>
          <w:p w14:paraId="77F8121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0B43">
              <w:t>nvarchar(128)</w:t>
            </w:r>
          </w:p>
        </w:tc>
        <w:tc>
          <w:tcPr>
            <w:tcW w:w="610" w:type="dxa"/>
          </w:tcPr>
          <w:p w14:paraId="02DA096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1A80F7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764ECB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65D92B3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575AEF3F" w14:textId="2EF22B57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uồn</w:t>
            </w:r>
          </w:p>
        </w:tc>
        <w:tc>
          <w:tcPr>
            <w:tcW w:w="2160" w:type="dxa"/>
          </w:tcPr>
          <w:p w14:paraId="5699306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34DB5228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14234AF" w14:textId="77777777" w:rsidR="001E3648" w:rsidRPr="003D7555" w:rsidRDefault="001E3648" w:rsidP="00D94820">
            <w:pPr>
              <w:pStyle w:val="ListParagraph"/>
              <w:numPr>
                <w:ilvl w:val="0"/>
                <w:numId w:val="53"/>
              </w:numPr>
            </w:pPr>
          </w:p>
        </w:tc>
        <w:tc>
          <w:tcPr>
            <w:tcW w:w="2901" w:type="dxa"/>
          </w:tcPr>
          <w:p w14:paraId="13EC22B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0B43">
              <w:t>TenantId</w:t>
            </w:r>
          </w:p>
        </w:tc>
        <w:tc>
          <w:tcPr>
            <w:tcW w:w="1910" w:type="dxa"/>
          </w:tcPr>
          <w:p w14:paraId="64FCE48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0B43">
              <w:t>Int</w:t>
            </w:r>
          </w:p>
        </w:tc>
        <w:tc>
          <w:tcPr>
            <w:tcW w:w="610" w:type="dxa"/>
          </w:tcPr>
          <w:p w14:paraId="54D705C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8055FC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13785B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2A11C16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06366DC9" w14:textId="02A93B0B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160" w:type="dxa"/>
          </w:tcPr>
          <w:p w14:paraId="711E5CC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3A853079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CEBA42B" w14:textId="77777777" w:rsidR="001E3648" w:rsidRPr="003D7555" w:rsidRDefault="001E3648" w:rsidP="00D94820">
            <w:pPr>
              <w:pStyle w:val="ListParagraph"/>
              <w:numPr>
                <w:ilvl w:val="0"/>
                <w:numId w:val="53"/>
              </w:numPr>
            </w:pPr>
          </w:p>
        </w:tc>
        <w:tc>
          <w:tcPr>
            <w:tcW w:w="2901" w:type="dxa"/>
          </w:tcPr>
          <w:p w14:paraId="5705E51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0B43">
              <w:t>Value</w:t>
            </w:r>
          </w:p>
        </w:tc>
        <w:tc>
          <w:tcPr>
            <w:tcW w:w="1910" w:type="dxa"/>
          </w:tcPr>
          <w:p w14:paraId="183219D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90B43">
              <w:t>nvarchar(MAX)</w:t>
            </w:r>
          </w:p>
        </w:tc>
        <w:tc>
          <w:tcPr>
            <w:tcW w:w="610" w:type="dxa"/>
          </w:tcPr>
          <w:p w14:paraId="5516245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D7C481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3E750B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4C10173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2058065B" w14:textId="2CDAC72E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iá trị</w:t>
            </w:r>
          </w:p>
        </w:tc>
        <w:tc>
          <w:tcPr>
            <w:tcW w:w="2160" w:type="dxa"/>
          </w:tcPr>
          <w:p w14:paraId="6BF89551" w14:textId="48C19C70" w:rsidR="001E3648" w:rsidRDefault="00B46D07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</w:tbl>
    <w:p w14:paraId="3C880E35" w14:textId="77777777" w:rsidR="001E3648" w:rsidRPr="001E3648" w:rsidRDefault="001E3648" w:rsidP="001E3648"/>
    <w:p w14:paraId="41915602" w14:textId="3570E797" w:rsidR="00A354F8" w:rsidRDefault="00A354F8" w:rsidP="00A354F8">
      <w:pPr>
        <w:pStyle w:val="Heading3"/>
      </w:pPr>
      <w:bookmarkStart w:id="77" w:name="_Toc26375435"/>
      <w:r>
        <w:lastRenderedPageBreak/>
        <w:t>Quản lý nhật ký sử dụng</w:t>
      </w:r>
      <w:bookmarkEnd w:id="77"/>
    </w:p>
    <w:p w14:paraId="699B6863" w14:textId="17463B07" w:rsidR="001E3648" w:rsidRPr="001E3648" w:rsidRDefault="001E3648" w:rsidP="001E3648">
      <w:pPr>
        <w:pStyle w:val="Heading4"/>
      </w:pPr>
      <w:bookmarkStart w:id="78" w:name="_Toc26375436"/>
      <w:r>
        <w:t>Abp</w:t>
      </w:r>
      <w:r w:rsidRPr="00FE6932">
        <w:t>AuditLogs</w:t>
      </w:r>
      <w:bookmarkEnd w:id="78"/>
      <w:r>
        <w:br/>
      </w:r>
    </w:p>
    <w:tbl>
      <w:tblPr>
        <w:tblStyle w:val="TableGrid10"/>
        <w:tblW w:w="15498" w:type="dxa"/>
        <w:tblLook w:val="04A0" w:firstRow="1" w:lastRow="0" w:firstColumn="1" w:lastColumn="0" w:noHBand="0" w:noVBand="1"/>
      </w:tblPr>
      <w:tblGrid>
        <w:gridCol w:w="537"/>
        <w:gridCol w:w="2901"/>
        <w:gridCol w:w="1910"/>
        <w:gridCol w:w="610"/>
        <w:gridCol w:w="630"/>
        <w:gridCol w:w="630"/>
        <w:gridCol w:w="1350"/>
        <w:gridCol w:w="4770"/>
        <w:gridCol w:w="2160"/>
      </w:tblGrid>
      <w:tr w:rsidR="001E3648" w14:paraId="06D81AEC" w14:textId="77777777" w:rsidTr="00DE29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A009D6C" w14:textId="77777777" w:rsidR="001E3648" w:rsidRDefault="001E3648" w:rsidP="00D5496A">
            <w:r>
              <w:t>TT</w:t>
            </w:r>
          </w:p>
        </w:tc>
        <w:tc>
          <w:tcPr>
            <w:tcW w:w="2901" w:type="dxa"/>
          </w:tcPr>
          <w:p w14:paraId="54A3EA96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1910" w:type="dxa"/>
          </w:tcPr>
          <w:p w14:paraId="2F6B58BB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 dữ liệu</w:t>
            </w:r>
          </w:p>
        </w:tc>
        <w:tc>
          <w:tcPr>
            <w:tcW w:w="610" w:type="dxa"/>
          </w:tcPr>
          <w:p w14:paraId="4437C86A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2B10531D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630" w:type="dxa"/>
          </w:tcPr>
          <w:p w14:paraId="2C5159C0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350" w:type="dxa"/>
          </w:tcPr>
          <w:p w14:paraId="47ECE8E6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4770" w:type="dxa"/>
          </w:tcPr>
          <w:p w14:paraId="66AFAAB3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2160" w:type="dxa"/>
          </w:tcPr>
          <w:p w14:paraId="7C348B7C" w14:textId="77777777" w:rsidR="001E3648" w:rsidRDefault="001E3648" w:rsidP="00D5496A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1E3648" w14:paraId="286B0ACA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B8D816A" w14:textId="77777777" w:rsidR="001E3648" w:rsidRPr="003D7555" w:rsidRDefault="001E3648" w:rsidP="00D94820">
            <w:pPr>
              <w:pStyle w:val="ListParagraph"/>
              <w:numPr>
                <w:ilvl w:val="0"/>
                <w:numId w:val="54"/>
              </w:numPr>
            </w:pPr>
          </w:p>
        </w:tc>
        <w:tc>
          <w:tcPr>
            <w:tcW w:w="2901" w:type="dxa"/>
          </w:tcPr>
          <w:p w14:paraId="6EAA836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Id</w:t>
            </w:r>
          </w:p>
        </w:tc>
        <w:tc>
          <w:tcPr>
            <w:tcW w:w="1910" w:type="dxa"/>
          </w:tcPr>
          <w:p w14:paraId="1E7F82E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Bigint</w:t>
            </w:r>
          </w:p>
        </w:tc>
        <w:tc>
          <w:tcPr>
            <w:tcW w:w="610" w:type="dxa"/>
          </w:tcPr>
          <w:p w14:paraId="1CCD76D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1155D6C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51E3A2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13A9050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56323C0D" w14:textId="4453AD77" w:rsidR="001E3648" w:rsidRDefault="00FE456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óa chính, tự tang</w:t>
            </w:r>
          </w:p>
        </w:tc>
        <w:tc>
          <w:tcPr>
            <w:tcW w:w="2160" w:type="dxa"/>
          </w:tcPr>
          <w:p w14:paraId="6036912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5DFFA0A9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D89B2C3" w14:textId="77777777" w:rsidR="001E3648" w:rsidRPr="003D7555" w:rsidRDefault="001E3648" w:rsidP="00D94820">
            <w:pPr>
              <w:pStyle w:val="ListParagraph"/>
              <w:numPr>
                <w:ilvl w:val="0"/>
                <w:numId w:val="54"/>
              </w:numPr>
            </w:pPr>
          </w:p>
        </w:tc>
        <w:tc>
          <w:tcPr>
            <w:tcW w:w="2901" w:type="dxa"/>
          </w:tcPr>
          <w:p w14:paraId="169BB25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BrowserInfo</w:t>
            </w:r>
          </w:p>
        </w:tc>
        <w:tc>
          <w:tcPr>
            <w:tcW w:w="1910" w:type="dxa"/>
          </w:tcPr>
          <w:p w14:paraId="6E1582B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nvarchar(512)</w:t>
            </w:r>
          </w:p>
        </w:tc>
        <w:tc>
          <w:tcPr>
            <w:tcW w:w="610" w:type="dxa"/>
          </w:tcPr>
          <w:p w14:paraId="4A45129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6E69F1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87221B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7D83C2E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42D89020" w14:textId="433F434D" w:rsidR="001E3648" w:rsidRDefault="00FE456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ông tin trình duyệt</w:t>
            </w:r>
          </w:p>
        </w:tc>
        <w:tc>
          <w:tcPr>
            <w:tcW w:w="2160" w:type="dxa"/>
          </w:tcPr>
          <w:p w14:paraId="091DF9A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11E57C52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2C34C30" w14:textId="77777777" w:rsidR="001E3648" w:rsidRPr="003D7555" w:rsidRDefault="001E3648" w:rsidP="00D94820">
            <w:pPr>
              <w:pStyle w:val="ListParagraph"/>
              <w:numPr>
                <w:ilvl w:val="0"/>
                <w:numId w:val="54"/>
              </w:numPr>
            </w:pPr>
          </w:p>
        </w:tc>
        <w:tc>
          <w:tcPr>
            <w:tcW w:w="2901" w:type="dxa"/>
          </w:tcPr>
          <w:p w14:paraId="094E8A4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ClientIpAddress</w:t>
            </w:r>
          </w:p>
        </w:tc>
        <w:tc>
          <w:tcPr>
            <w:tcW w:w="1910" w:type="dxa"/>
          </w:tcPr>
          <w:p w14:paraId="251BB28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nvarchar(64)</w:t>
            </w:r>
          </w:p>
        </w:tc>
        <w:tc>
          <w:tcPr>
            <w:tcW w:w="610" w:type="dxa"/>
          </w:tcPr>
          <w:p w14:paraId="329C3AE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E8DB98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E12DCD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04AFD0F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67EF9267" w14:textId="7B7C8D19" w:rsidR="001E3648" w:rsidRDefault="00FE456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ịa chỉ ip người truy cập</w:t>
            </w:r>
          </w:p>
        </w:tc>
        <w:tc>
          <w:tcPr>
            <w:tcW w:w="2160" w:type="dxa"/>
          </w:tcPr>
          <w:p w14:paraId="6CD065F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0AD48B36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BDF0E5D" w14:textId="77777777" w:rsidR="001E3648" w:rsidRPr="003D7555" w:rsidRDefault="001E3648" w:rsidP="00D94820">
            <w:pPr>
              <w:pStyle w:val="ListParagraph"/>
              <w:numPr>
                <w:ilvl w:val="0"/>
                <w:numId w:val="54"/>
              </w:numPr>
            </w:pPr>
          </w:p>
        </w:tc>
        <w:tc>
          <w:tcPr>
            <w:tcW w:w="2901" w:type="dxa"/>
          </w:tcPr>
          <w:p w14:paraId="2736BE9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ClientName</w:t>
            </w:r>
          </w:p>
        </w:tc>
        <w:tc>
          <w:tcPr>
            <w:tcW w:w="1910" w:type="dxa"/>
          </w:tcPr>
          <w:p w14:paraId="7A3A27D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nvarchar(128)</w:t>
            </w:r>
          </w:p>
        </w:tc>
        <w:tc>
          <w:tcPr>
            <w:tcW w:w="610" w:type="dxa"/>
          </w:tcPr>
          <w:p w14:paraId="2416D7B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B5E704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1073E9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5DF93A6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3D41DAC1" w14:textId="1FAE3612" w:rsidR="001E3648" w:rsidRDefault="00FE456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người truy cập</w:t>
            </w:r>
          </w:p>
        </w:tc>
        <w:tc>
          <w:tcPr>
            <w:tcW w:w="2160" w:type="dxa"/>
          </w:tcPr>
          <w:p w14:paraId="2272027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26F567ED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6ED4826" w14:textId="77777777" w:rsidR="001E3648" w:rsidRPr="003D7555" w:rsidRDefault="001E3648" w:rsidP="00D94820">
            <w:pPr>
              <w:pStyle w:val="ListParagraph"/>
              <w:numPr>
                <w:ilvl w:val="0"/>
                <w:numId w:val="54"/>
              </w:numPr>
            </w:pPr>
          </w:p>
        </w:tc>
        <w:tc>
          <w:tcPr>
            <w:tcW w:w="2901" w:type="dxa"/>
          </w:tcPr>
          <w:p w14:paraId="27F58FC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CustomData</w:t>
            </w:r>
          </w:p>
        </w:tc>
        <w:tc>
          <w:tcPr>
            <w:tcW w:w="1910" w:type="dxa"/>
          </w:tcPr>
          <w:p w14:paraId="1298B09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nvarchar(2000)</w:t>
            </w:r>
          </w:p>
        </w:tc>
        <w:tc>
          <w:tcPr>
            <w:tcW w:w="610" w:type="dxa"/>
          </w:tcPr>
          <w:p w14:paraId="06BA48C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38794B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36061A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538F409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39AD1973" w14:textId="022F3517" w:rsidR="001E3648" w:rsidRDefault="00FE456B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ữ liệu</w:t>
            </w:r>
            <w:r w:rsidR="006D4471">
              <w:t xml:space="preserve"> tùy chỉnh</w:t>
            </w:r>
          </w:p>
        </w:tc>
        <w:tc>
          <w:tcPr>
            <w:tcW w:w="2160" w:type="dxa"/>
          </w:tcPr>
          <w:p w14:paraId="40B626A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34D8944E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FA0BCBA" w14:textId="77777777" w:rsidR="001E3648" w:rsidRPr="003D7555" w:rsidRDefault="001E3648" w:rsidP="00D94820">
            <w:pPr>
              <w:pStyle w:val="ListParagraph"/>
              <w:numPr>
                <w:ilvl w:val="0"/>
                <w:numId w:val="54"/>
              </w:numPr>
            </w:pPr>
          </w:p>
        </w:tc>
        <w:tc>
          <w:tcPr>
            <w:tcW w:w="2901" w:type="dxa"/>
          </w:tcPr>
          <w:p w14:paraId="4474E5F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Exception</w:t>
            </w:r>
          </w:p>
        </w:tc>
        <w:tc>
          <w:tcPr>
            <w:tcW w:w="1910" w:type="dxa"/>
          </w:tcPr>
          <w:p w14:paraId="53A6152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nvarchar(2000)</w:t>
            </w:r>
          </w:p>
        </w:tc>
        <w:tc>
          <w:tcPr>
            <w:tcW w:w="610" w:type="dxa"/>
          </w:tcPr>
          <w:p w14:paraId="2585973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107C97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2C9A17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3C434E8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7D279EC6" w14:textId="0423C0B2" w:rsidR="001E3648" w:rsidRDefault="006D447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ở rộng</w:t>
            </w:r>
          </w:p>
        </w:tc>
        <w:tc>
          <w:tcPr>
            <w:tcW w:w="2160" w:type="dxa"/>
          </w:tcPr>
          <w:p w14:paraId="7403120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2050DF07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3BE397E" w14:textId="77777777" w:rsidR="001E3648" w:rsidRPr="003D7555" w:rsidRDefault="001E3648" w:rsidP="00D94820">
            <w:pPr>
              <w:pStyle w:val="ListParagraph"/>
              <w:numPr>
                <w:ilvl w:val="0"/>
                <w:numId w:val="54"/>
              </w:numPr>
            </w:pPr>
          </w:p>
        </w:tc>
        <w:tc>
          <w:tcPr>
            <w:tcW w:w="2901" w:type="dxa"/>
          </w:tcPr>
          <w:p w14:paraId="63B089B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ExecutionDuration</w:t>
            </w:r>
          </w:p>
        </w:tc>
        <w:tc>
          <w:tcPr>
            <w:tcW w:w="1910" w:type="dxa"/>
          </w:tcPr>
          <w:p w14:paraId="069FFD8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Int</w:t>
            </w:r>
          </w:p>
        </w:tc>
        <w:tc>
          <w:tcPr>
            <w:tcW w:w="610" w:type="dxa"/>
          </w:tcPr>
          <w:p w14:paraId="42CE324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B6ADE5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DE1DEE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6D30BEB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02129123" w14:textId="3811CF83" w:rsidR="001E3648" w:rsidRDefault="006D4471" w:rsidP="006D447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oảng thời gian thực hiện</w:t>
            </w:r>
          </w:p>
        </w:tc>
        <w:tc>
          <w:tcPr>
            <w:tcW w:w="2160" w:type="dxa"/>
          </w:tcPr>
          <w:p w14:paraId="1D56A6F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70186A98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988D2FA" w14:textId="77777777" w:rsidR="001E3648" w:rsidRPr="003D7555" w:rsidRDefault="001E3648" w:rsidP="00D94820">
            <w:pPr>
              <w:pStyle w:val="ListParagraph"/>
              <w:numPr>
                <w:ilvl w:val="0"/>
                <w:numId w:val="54"/>
              </w:numPr>
            </w:pPr>
          </w:p>
        </w:tc>
        <w:tc>
          <w:tcPr>
            <w:tcW w:w="2901" w:type="dxa"/>
          </w:tcPr>
          <w:p w14:paraId="7112ACF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ExecutionTime</w:t>
            </w:r>
          </w:p>
        </w:tc>
        <w:tc>
          <w:tcPr>
            <w:tcW w:w="1910" w:type="dxa"/>
          </w:tcPr>
          <w:p w14:paraId="7481778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datetime2(7)</w:t>
            </w:r>
          </w:p>
        </w:tc>
        <w:tc>
          <w:tcPr>
            <w:tcW w:w="610" w:type="dxa"/>
          </w:tcPr>
          <w:p w14:paraId="25D2AE0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E6B7A3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C3B8B5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50" w:type="dxa"/>
          </w:tcPr>
          <w:p w14:paraId="335E0EE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3A6F9761" w14:textId="687331F7" w:rsidR="001E3648" w:rsidRDefault="006D447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thực hiện</w:t>
            </w:r>
          </w:p>
        </w:tc>
        <w:tc>
          <w:tcPr>
            <w:tcW w:w="2160" w:type="dxa"/>
          </w:tcPr>
          <w:p w14:paraId="660F32B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4F2F52BD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3BE2F31" w14:textId="77777777" w:rsidR="001E3648" w:rsidRPr="003D7555" w:rsidRDefault="001E3648" w:rsidP="00D94820">
            <w:pPr>
              <w:pStyle w:val="ListParagraph"/>
              <w:numPr>
                <w:ilvl w:val="0"/>
                <w:numId w:val="54"/>
              </w:numPr>
            </w:pPr>
          </w:p>
        </w:tc>
        <w:tc>
          <w:tcPr>
            <w:tcW w:w="2901" w:type="dxa"/>
          </w:tcPr>
          <w:p w14:paraId="6225733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ImpersonatorTenantId</w:t>
            </w:r>
          </w:p>
        </w:tc>
        <w:tc>
          <w:tcPr>
            <w:tcW w:w="1910" w:type="dxa"/>
          </w:tcPr>
          <w:p w14:paraId="51C308E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Int</w:t>
            </w:r>
          </w:p>
        </w:tc>
        <w:tc>
          <w:tcPr>
            <w:tcW w:w="610" w:type="dxa"/>
          </w:tcPr>
          <w:p w14:paraId="4238AD8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364FAD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3F6EC4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52D4580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37411F3E" w14:textId="4C3A3A03" w:rsidR="001E3648" w:rsidRDefault="006D447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 giả</w:t>
            </w:r>
          </w:p>
        </w:tc>
        <w:tc>
          <w:tcPr>
            <w:tcW w:w="2160" w:type="dxa"/>
          </w:tcPr>
          <w:p w14:paraId="5858512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6ABE5AB1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585EE41" w14:textId="77777777" w:rsidR="001E3648" w:rsidRPr="003D7555" w:rsidRDefault="001E3648" w:rsidP="00D94820">
            <w:pPr>
              <w:pStyle w:val="ListParagraph"/>
              <w:numPr>
                <w:ilvl w:val="0"/>
                <w:numId w:val="54"/>
              </w:numPr>
            </w:pPr>
          </w:p>
        </w:tc>
        <w:tc>
          <w:tcPr>
            <w:tcW w:w="2901" w:type="dxa"/>
          </w:tcPr>
          <w:p w14:paraId="5E122C6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ImpersonatorUserId</w:t>
            </w:r>
          </w:p>
        </w:tc>
        <w:tc>
          <w:tcPr>
            <w:tcW w:w="1910" w:type="dxa"/>
          </w:tcPr>
          <w:p w14:paraId="7A3E176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Bigint</w:t>
            </w:r>
          </w:p>
        </w:tc>
        <w:tc>
          <w:tcPr>
            <w:tcW w:w="610" w:type="dxa"/>
          </w:tcPr>
          <w:p w14:paraId="3B1495C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FC382C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2A7C298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78525D8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0ADB38C6" w14:textId="04825A01" w:rsidR="001E3648" w:rsidRDefault="006D447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ời dùng</w:t>
            </w:r>
          </w:p>
        </w:tc>
        <w:tc>
          <w:tcPr>
            <w:tcW w:w="2160" w:type="dxa"/>
          </w:tcPr>
          <w:p w14:paraId="171DBBE7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6A2A9C6A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3AA26F9" w14:textId="77777777" w:rsidR="001E3648" w:rsidRPr="003D7555" w:rsidRDefault="001E3648" w:rsidP="00D94820">
            <w:pPr>
              <w:pStyle w:val="ListParagraph"/>
              <w:numPr>
                <w:ilvl w:val="0"/>
                <w:numId w:val="54"/>
              </w:numPr>
            </w:pPr>
          </w:p>
        </w:tc>
        <w:tc>
          <w:tcPr>
            <w:tcW w:w="2901" w:type="dxa"/>
          </w:tcPr>
          <w:p w14:paraId="51A5DCC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MethodName</w:t>
            </w:r>
          </w:p>
        </w:tc>
        <w:tc>
          <w:tcPr>
            <w:tcW w:w="1910" w:type="dxa"/>
          </w:tcPr>
          <w:p w14:paraId="63145CBE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nvarchar(256)</w:t>
            </w:r>
          </w:p>
        </w:tc>
        <w:tc>
          <w:tcPr>
            <w:tcW w:w="610" w:type="dxa"/>
          </w:tcPr>
          <w:p w14:paraId="1F36CEA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4A37AA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EA5D85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1B68B8B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1B828EFC" w14:textId="37489E58" w:rsidR="001E3648" w:rsidRDefault="006D447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phương thức</w:t>
            </w:r>
          </w:p>
        </w:tc>
        <w:tc>
          <w:tcPr>
            <w:tcW w:w="2160" w:type="dxa"/>
          </w:tcPr>
          <w:p w14:paraId="7AB418D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2BC79159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FBF8F4E" w14:textId="77777777" w:rsidR="001E3648" w:rsidRPr="003D7555" w:rsidRDefault="001E3648" w:rsidP="00D94820">
            <w:pPr>
              <w:pStyle w:val="ListParagraph"/>
              <w:numPr>
                <w:ilvl w:val="0"/>
                <w:numId w:val="54"/>
              </w:numPr>
            </w:pPr>
          </w:p>
        </w:tc>
        <w:tc>
          <w:tcPr>
            <w:tcW w:w="2901" w:type="dxa"/>
          </w:tcPr>
          <w:p w14:paraId="72E9ACC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Parameters</w:t>
            </w:r>
          </w:p>
        </w:tc>
        <w:tc>
          <w:tcPr>
            <w:tcW w:w="1910" w:type="dxa"/>
          </w:tcPr>
          <w:p w14:paraId="0995470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nvarchar(1024)</w:t>
            </w:r>
          </w:p>
        </w:tc>
        <w:tc>
          <w:tcPr>
            <w:tcW w:w="610" w:type="dxa"/>
          </w:tcPr>
          <w:p w14:paraId="3ED3769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17979E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C45DD0C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5F3DD83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629BD0E7" w14:textId="648BACA3" w:rsidR="001E3648" w:rsidRDefault="006D447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am số</w:t>
            </w:r>
          </w:p>
        </w:tc>
        <w:tc>
          <w:tcPr>
            <w:tcW w:w="2160" w:type="dxa"/>
          </w:tcPr>
          <w:p w14:paraId="0EAA067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7EDF65C6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21FD60E" w14:textId="77777777" w:rsidR="001E3648" w:rsidRPr="003D7555" w:rsidRDefault="001E3648" w:rsidP="00D94820">
            <w:pPr>
              <w:pStyle w:val="ListParagraph"/>
              <w:numPr>
                <w:ilvl w:val="0"/>
                <w:numId w:val="54"/>
              </w:numPr>
            </w:pPr>
          </w:p>
        </w:tc>
        <w:tc>
          <w:tcPr>
            <w:tcW w:w="2901" w:type="dxa"/>
          </w:tcPr>
          <w:p w14:paraId="3A639EF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ServiceName</w:t>
            </w:r>
          </w:p>
        </w:tc>
        <w:tc>
          <w:tcPr>
            <w:tcW w:w="1910" w:type="dxa"/>
          </w:tcPr>
          <w:p w14:paraId="1AD564C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nvarchar(256)</w:t>
            </w:r>
          </w:p>
        </w:tc>
        <w:tc>
          <w:tcPr>
            <w:tcW w:w="610" w:type="dxa"/>
          </w:tcPr>
          <w:p w14:paraId="07892A3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424A79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D3D32A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2FCC12DF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42FCBA78" w14:textId="77127081" w:rsidR="001E3648" w:rsidRDefault="006D447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dịch vụ</w:t>
            </w:r>
          </w:p>
        </w:tc>
        <w:tc>
          <w:tcPr>
            <w:tcW w:w="2160" w:type="dxa"/>
          </w:tcPr>
          <w:p w14:paraId="748A760A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1E3648" w14:paraId="6731E103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B505EC7" w14:textId="77777777" w:rsidR="001E3648" w:rsidRPr="003D7555" w:rsidRDefault="001E3648" w:rsidP="00D94820">
            <w:pPr>
              <w:pStyle w:val="ListParagraph"/>
              <w:numPr>
                <w:ilvl w:val="0"/>
                <w:numId w:val="54"/>
              </w:numPr>
            </w:pPr>
          </w:p>
        </w:tc>
        <w:tc>
          <w:tcPr>
            <w:tcW w:w="2901" w:type="dxa"/>
          </w:tcPr>
          <w:p w14:paraId="3550F04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TenantId</w:t>
            </w:r>
          </w:p>
        </w:tc>
        <w:tc>
          <w:tcPr>
            <w:tcW w:w="1910" w:type="dxa"/>
          </w:tcPr>
          <w:p w14:paraId="7D1DC008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Int</w:t>
            </w:r>
          </w:p>
        </w:tc>
        <w:tc>
          <w:tcPr>
            <w:tcW w:w="610" w:type="dxa"/>
          </w:tcPr>
          <w:p w14:paraId="795CEB9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CC7D7D9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9B09CB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2779D0B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074885A0" w14:textId="278F8866" w:rsidR="001E3648" w:rsidRDefault="006D447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2160" w:type="dxa"/>
          </w:tcPr>
          <w:p w14:paraId="043B04C0" w14:textId="763D8099" w:rsidR="001E3648" w:rsidRDefault="006D447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  <w:tr w:rsidR="001E3648" w14:paraId="65188D72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F9210D2" w14:textId="77777777" w:rsidR="001E3648" w:rsidRPr="003D7555" w:rsidRDefault="001E3648" w:rsidP="00D94820">
            <w:pPr>
              <w:pStyle w:val="ListParagraph"/>
              <w:numPr>
                <w:ilvl w:val="0"/>
                <w:numId w:val="54"/>
              </w:numPr>
            </w:pPr>
          </w:p>
        </w:tc>
        <w:tc>
          <w:tcPr>
            <w:tcW w:w="2901" w:type="dxa"/>
          </w:tcPr>
          <w:p w14:paraId="219C353D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UserId</w:t>
            </w:r>
          </w:p>
        </w:tc>
        <w:tc>
          <w:tcPr>
            <w:tcW w:w="1910" w:type="dxa"/>
          </w:tcPr>
          <w:p w14:paraId="00B31CD6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Bigint</w:t>
            </w:r>
          </w:p>
        </w:tc>
        <w:tc>
          <w:tcPr>
            <w:tcW w:w="610" w:type="dxa"/>
          </w:tcPr>
          <w:p w14:paraId="7265EFA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BA765BB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FF6A5C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6441A963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460C37DF" w14:textId="732017DC" w:rsidR="001E3648" w:rsidRDefault="006D447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ời dùng</w:t>
            </w:r>
          </w:p>
        </w:tc>
        <w:tc>
          <w:tcPr>
            <w:tcW w:w="2160" w:type="dxa"/>
          </w:tcPr>
          <w:p w14:paraId="5DC837FB" w14:textId="0B3A36AE" w:rsidR="001E3648" w:rsidRDefault="006D447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Users</w:t>
            </w:r>
          </w:p>
        </w:tc>
      </w:tr>
      <w:tr w:rsidR="001E3648" w14:paraId="5BEEBCDA" w14:textId="77777777" w:rsidTr="00DE29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9F73284" w14:textId="77777777" w:rsidR="001E3648" w:rsidRPr="003D7555" w:rsidRDefault="001E3648" w:rsidP="00D94820">
            <w:pPr>
              <w:pStyle w:val="ListParagraph"/>
              <w:numPr>
                <w:ilvl w:val="0"/>
                <w:numId w:val="54"/>
              </w:numPr>
            </w:pPr>
          </w:p>
        </w:tc>
        <w:tc>
          <w:tcPr>
            <w:tcW w:w="2901" w:type="dxa"/>
          </w:tcPr>
          <w:p w14:paraId="1B59E592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ReturnValue</w:t>
            </w:r>
          </w:p>
        </w:tc>
        <w:tc>
          <w:tcPr>
            <w:tcW w:w="1910" w:type="dxa"/>
          </w:tcPr>
          <w:p w14:paraId="62C8D00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nvarchar(MAX)</w:t>
            </w:r>
          </w:p>
        </w:tc>
        <w:tc>
          <w:tcPr>
            <w:tcW w:w="610" w:type="dxa"/>
          </w:tcPr>
          <w:p w14:paraId="4CE0988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F47FE35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7F01390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50" w:type="dxa"/>
          </w:tcPr>
          <w:p w14:paraId="002B7321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770" w:type="dxa"/>
          </w:tcPr>
          <w:p w14:paraId="1DEC571D" w14:textId="0A9A5520" w:rsidR="001E3648" w:rsidRDefault="006D4471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ết quả trả về</w:t>
            </w:r>
          </w:p>
        </w:tc>
        <w:tc>
          <w:tcPr>
            <w:tcW w:w="2160" w:type="dxa"/>
          </w:tcPr>
          <w:p w14:paraId="0ED6A7C4" w14:textId="77777777" w:rsidR="001E3648" w:rsidRDefault="001E3648" w:rsidP="00D5496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7A195004" w14:textId="77777777" w:rsidR="00D53516" w:rsidRDefault="00D53516" w:rsidP="00D53516">
      <w:pPr>
        <w:pStyle w:val="Heading2"/>
      </w:pPr>
      <w:bookmarkStart w:id="79" w:name="_Toc26375437"/>
      <w:r>
        <w:t>Phân hệ Quản lý Danh mục</w:t>
      </w:r>
      <w:bookmarkEnd w:id="79"/>
    </w:p>
    <w:p w14:paraId="79E6C274" w14:textId="047FAF66" w:rsidR="0039489E" w:rsidRDefault="009552E7" w:rsidP="009552E7">
      <w:pPr>
        <w:pStyle w:val="Heading2"/>
      </w:pPr>
      <w:bookmarkStart w:id="80" w:name="_Toc26375438"/>
      <w:bookmarkStart w:id="81" w:name="_Toc521401196"/>
      <w:bookmarkStart w:id="82" w:name="_Toc531950406"/>
      <w:r>
        <w:t>Phân hệ Quản lý Cửa hàng</w:t>
      </w:r>
      <w:r w:rsidR="00E3714F">
        <w:t xml:space="preserve"> và Kênh bán</w:t>
      </w:r>
      <w:bookmarkEnd w:id="80"/>
    </w:p>
    <w:p w14:paraId="38B19C72" w14:textId="27983351" w:rsidR="001C5EEF" w:rsidRDefault="00FF0805" w:rsidP="006320F6">
      <w:pPr>
        <w:pStyle w:val="Heading3"/>
      </w:pPr>
      <w:r>
        <w:t>Quản lý t</w:t>
      </w:r>
      <w:r w:rsidR="00B4691A">
        <w:t xml:space="preserve">hông tin Kênh bán  </w:t>
      </w:r>
      <w:r w:rsidR="008B2AE3">
        <w:t>(</w:t>
      </w:r>
      <w:r w:rsidR="006320F6" w:rsidRPr="006320F6">
        <w:t>CtgSaleChannels</w:t>
      </w:r>
      <w:r w:rsidR="008B2AE3">
        <w:t>)</w:t>
      </w:r>
    </w:p>
    <w:tbl>
      <w:tblPr>
        <w:tblW w:w="14884" w:type="dxa"/>
        <w:tblInd w:w="108" w:type="dxa"/>
        <w:tblLook w:val="04A0" w:firstRow="1" w:lastRow="0" w:firstColumn="1" w:lastColumn="0" w:noHBand="0" w:noVBand="1"/>
      </w:tblPr>
      <w:tblGrid>
        <w:gridCol w:w="565"/>
        <w:gridCol w:w="2812"/>
        <w:gridCol w:w="2738"/>
        <w:gridCol w:w="1496"/>
        <w:gridCol w:w="845"/>
        <w:gridCol w:w="567"/>
        <w:gridCol w:w="838"/>
        <w:gridCol w:w="853"/>
        <w:gridCol w:w="832"/>
        <w:gridCol w:w="980"/>
        <w:gridCol w:w="2358"/>
      </w:tblGrid>
      <w:tr w:rsidR="00132BC4" w:rsidRPr="00EF24CA" w14:paraId="3FDEB666" w14:textId="77777777" w:rsidTr="00132BC4">
        <w:trPr>
          <w:trHeight w:val="645"/>
        </w:trPr>
        <w:tc>
          <w:tcPr>
            <w:tcW w:w="565" w:type="dxa"/>
            <w:tcBorders>
              <w:top w:val="single" w:sz="8" w:space="0" w:color="0F243E"/>
              <w:left w:val="single" w:sz="8" w:space="0" w:color="0F243E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31625880" w14:textId="77777777" w:rsidR="00132BC4" w:rsidRPr="00EF24CA" w:rsidRDefault="00132BC4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TT</w:t>
            </w:r>
          </w:p>
        </w:tc>
        <w:tc>
          <w:tcPr>
            <w:tcW w:w="2812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24EA068F" w14:textId="77777777" w:rsidR="00132BC4" w:rsidRPr="00EF24CA" w:rsidRDefault="00132BC4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Tên trường</w:t>
            </w:r>
          </w:p>
        </w:tc>
        <w:tc>
          <w:tcPr>
            <w:tcW w:w="2738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410A708B" w14:textId="77777777" w:rsidR="00132BC4" w:rsidRPr="00EF24CA" w:rsidRDefault="00132BC4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Mô tả</w:t>
            </w:r>
          </w:p>
        </w:tc>
        <w:tc>
          <w:tcPr>
            <w:tcW w:w="1496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488C611B" w14:textId="77777777" w:rsidR="00132BC4" w:rsidRPr="00EF24CA" w:rsidRDefault="00132BC4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Kiểu</w:t>
            </w:r>
          </w:p>
        </w:tc>
        <w:tc>
          <w:tcPr>
            <w:tcW w:w="845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4C763621" w14:textId="77777777" w:rsidR="00132BC4" w:rsidRPr="00EF24CA" w:rsidRDefault="00132BC4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Độ dài</w:t>
            </w:r>
          </w:p>
        </w:tc>
        <w:tc>
          <w:tcPr>
            <w:tcW w:w="567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6E076A59" w14:textId="77777777" w:rsidR="00132BC4" w:rsidRPr="00EF24CA" w:rsidRDefault="00132BC4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PK</w:t>
            </w:r>
          </w:p>
        </w:tc>
        <w:tc>
          <w:tcPr>
            <w:tcW w:w="838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2D87DAC9" w14:textId="77777777" w:rsidR="00132BC4" w:rsidRPr="00EF24CA" w:rsidRDefault="00132BC4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FK</w:t>
            </w:r>
          </w:p>
        </w:tc>
        <w:tc>
          <w:tcPr>
            <w:tcW w:w="853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4FE10DA3" w14:textId="77777777" w:rsidR="00132BC4" w:rsidRPr="00EF24CA" w:rsidRDefault="00132BC4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Auto ID</w:t>
            </w:r>
          </w:p>
        </w:tc>
        <w:tc>
          <w:tcPr>
            <w:tcW w:w="832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07D4FE09" w14:textId="77777777" w:rsidR="00132BC4" w:rsidRPr="00EF24CA" w:rsidRDefault="00132BC4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NA</w:t>
            </w:r>
          </w:p>
        </w:tc>
        <w:tc>
          <w:tcPr>
            <w:tcW w:w="980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11224E41" w14:textId="77777777" w:rsidR="00132BC4" w:rsidRPr="00EF24CA" w:rsidRDefault="00132BC4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DEF</w:t>
            </w:r>
          </w:p>
        </w:tc>
        <w:tc>
          <w:tcPr>
            <w:tcW w:w="2358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6C20C2D1" w14:textId="77777777" w:rsidR="00132BC4" w:rsidRPr="00EF24CA" w:rsidRDefault="00132BC4" w:rsidP="00132BC4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Tham chiếu</w:t>
            </w:r>
          </w:p>
        </w:tc>
      </w:tr>
      <w:tr w:rsidR="00132BC4" w:rsidRPr="00EF24CA" w14:paraId="2F38B5A6" w14:textId="77777777" w:rsidTr="00132BC4">
        <w:trPr>
          <w:trHeight w:val="645"/>
        </w:trPr>
        <w:tc>
          <w:tcPr>
            <w:tcW w:w="565" w:type="dxa"/>
            <w:tcBorders>
              <w:top w:val="nil"/>
              <w:left w:val="single" w:sz="8" w:space="0" w:color="0F243E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5E08453D" w14:textId="77777777" w:rsidR="00132BC4" w:rsidRPr="00EF24CA" w:rsidRDefault="00132BC4" w:rsidP="00132BC4">
            <w:pPr>
              <w:pStyle w:val="ListParagraph"/>
              <w:numPr>
                <w:ilvl w:val="0"/>
                <w:numId w:val="87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7E551B5C" w14:textId="77777777" w:rsidR="00132BC4" w:rsidRPr="00EF24CA" w:rsidRDefault="00132BC4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Id</w:t>
            </w:r>
          </w:p>
        </w:tc>
        <w:tc>
          <w:tcPr>
            <w:tcW w:w="2738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22078F56" w14:textId="0C0DEFED" w:rsidR="00132BC4" w:rsidRPr="00EF24CA" w:rsidRDefault="00132BC4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 xml:space="preserve">Số định danh của </w:t>
            </w:r>
            <w:r w:rsidR="007B39A7" w:rsidRPr="007B39A7">
              <w:rPr>
                <w:rFonts w:eastAsia="Batang" w:cs="Times New Roman"/>
                <w:color w:val="000000"/>
                <w:szCs w:val="24"/>
              </w:rPr>
              <w:t>SaleChannels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171293E9" w14:textId="77777777" w:rsidR="00132BC4" w:rsidRPr="00EF24CA" w:rsidRDefault="00132BC4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t>Bigint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3EC117ED" w14:textId="77777777" w:rsidR="00132BC4" w:rsidRPr="00EF24CA" w:rsidRDefault="00132BC4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10BFC77A" w14:textId="77777777" w:rsidR="00132BC4" w:rsidRPr="00EF24CA" w:rsidRDefault="00132BC4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X</w:t>
            </w: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285447C6" w14:textId="77777777" w:rsidR="00132BC4" w:rsidRPr="00EF24CA" w:rsidRDefault="00132BC4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4452301A" w14:textId="5F4F7AE6" w:rsidR="00132BC4" w:rsidRPr="00EF24CA" w:rsidRDefault="00132BC4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  <w:r w:rsidR="00173D30">
              <w:rPr>
                <w:rFonts w:eastAsia="Batang" w:cs="Times New Roman"/>
                <w:color w:val="000000"/>
                <w:szCs w:val="24"/>
              </w:rPr>
              <w:t>X</w:t>
            </w:r>
          </w:p>
        </w:tc>
        <w:tc>
          <w:tcPr>
            <w:tcW w:w="832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200C1FA0" w14:textId="77777777" w:rsidR="00132BC4" w:rsidRPr="00EF24CA" w:rsidRDefault="00132BC4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NN</w:t>
            </w: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0C261039" w14:textId="77777777" w:rsidR="00132BC4" w:rsidRPr="00EF24CA" w:rsidRDefault="00132BC4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2358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2B491F0B" w14:textId="77777777" w:rsidR="00132BC4" w:rsidRPr="00EF24CA" w:rsidRDefault="00132BC4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132BC4" w:rsidRPr="00EF24CA" w14:paraId="4A443AE0" w14:textId="77777777" w:rsidTr="00132BC4">
        <w:trPr>
          <w:trHeight w:val="330"/>
        </w:trPr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9D742D" w14:textId="77777777" w:rsidR="00132BC4" w:rsidRPr="00EF24CA" w:rsidRDefault="00132BC4" w:rsidP="00132BC4">
            <w:pPr>
              <w:pStyle w:val="ListParagraph"/>
              <w:numPr>
                <w:ilvl w:val="0"/>
                <w:numId w:val="87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7EB825" w14:textId="77777777" w:rsidR="00132BC4" w:rsidRPr="00E779FD" w:rsidRDefault="00132BC4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Name</w:t>
            </w:r>
          </w:p>
        </w:tc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6B1617" w14:textId="77777777" w:rsidR="00132BC4" w:rsidRDefault="00132BC4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Tên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3B6877" w14:textId="77777777" w:rsidR="00132BC4" w:rsidRDefault="00132BC4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Nvarchar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237DAA" w14:textId="77777777" w:rsidR="00132BC4" w:rsidRPr="00EF24CA" w:rsidRDefault="00132BC4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25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98B3D5" w14:textId="77777777" w:rsidR="00132BC4" w:rsidRPr="00EF24CA" w:rsidRDefault="00132BC4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37BA63" w14:textId="77777777" w:rsidR="00132BC4" w:rsidRPr="00EF24CA" w:rsidRDefault="00132BC4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F630CB" w14:textId="77777777" w:rsidR="00132BC4" w:rsidRPr="00EF24CA" w:rsidRDefault="00132BC4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BACADD" w14:textId="77777777" w:rsidR="00132BC4" w:rsidRPr="00EF24CA" w:rsidRDefault="00132BC4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NN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056883" w14:textId="77777777" w:rsidR="00132BC4" w:rsidRPr="00EF24CA" w:rsidRDefault="00132BC4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87368A" w14:textId="77777777" w:rsidR="00132BC4" w:rsidRPr="00EF24CA" w:rsidRDefault="00132BC4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132BC4" w:rsidRPr="00EF24CA" w14:paraId="45203EBF" w14:textId="77777777" w:rsidTr="00132BC4">
        <w:trPr>
          <w:trHeight w:val="330"/>
        </w:trPr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938F0C" w14:textId="77777777" w:rsidR="00132BC4" w:rsidRPr="00EF24CA" w:rsidRDefault="00132BC4" w:rsidP="00132BC4">
            <w:pPr>
              <w:pStyle w:val="ListParagraph"/>
              <w:numPr>
                <w:ilvl w:val="0"/>
                <w:numId w:val="87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E399DF" w14:textId="77777777" w:rsidR="00132BC4" w:rsidRPr="00E779FD" w:rsidRDefault="00132BC4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842352">
              <w:t>Platform</w:t>
            </w:r>
            <w:r>
              <w:t>Id</w:t>
            </w:r>
          </w:p>
        </w:tc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92EA0A" w14:textId="77777777" w:rsidR="00132BC4" w:rsidRDefault="00132BC4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 xml:space="preserve">Số định danh của </w:t>
            </w:r>
            <w:r>
              <w:rPr>
                <w:rFonts w:eastAsia="Batang" w:cs="Times New Roman"/>
                <w:color w:val="000000"/>
                <w:szCs w:val="24"/>
              </w:rPr>
              <w:t xml:space="preserve">bảng </w:t>
            </w:r>
            <w:r w:rsidRPr="00842352">
              <w:t>CtgPlatforms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2935EE" w14:textId="77777777" w:rsidR="00132BC4" w:rsidRDefault="00132BC4" w:rsidP="00132BC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t>Bigint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06E36C" w14:textId="77777777" w:rsidR="00132BC4" w:rsidRPr="00EF24CA" w:rsidRDefault="00132BC4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4F78BC" w14:textId="77777777" w:rsidR="00132BC4" w:rsidRPr="00EF24CA" w:rsidRDefault="00132BC4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D77740" w14:textId="77777777" w:rsidR="00132BC4" w:rsidRPr="00EF24CA" w:rsidRDefault="00132BC4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X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069981" w14:textId="77777777" w:rsidR="00132BC4" w:rsidRPr="00EF24CA" w:rsidRDefault="00132BC4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3BE01B" w14:textId="77777777" w:rsidR="00132BC4" w:rsidRPr="00EF24CA" w:rsidRDefault="00132BC4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NN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111133" w14:textId="77777777" w:rsidR="00132BC4" w:rsidRPr="00EF24CA" w:rsidRDefault="00132BC4" w:rsidP="00132BC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CD9D82" w14:textId="77777777" w:rsidR="00132BC4" w:rsidRPr="00EF24CA" w:rsidRDefault="00132BC4" w:rsidP="00132BC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6320F6" w:rsidRPr="00EF24CA" w14:paraId="03472DAD" w14:textId="77777777" w:rsidTr="00132BC4">
        <w:trPr>
          <w:trHeight w:val="330"/>
        </w:trPr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A702D4" w14:textId="77777777" w:rsidR="006320F6" w:rsidRPr="00EF24CA" w:rsidRDefault="006320F6" w:rsidP="006320F6">
            <w:pPr>
              <w:pStyle w:val="ListParagraph"/>
              <w:numPr>
                <w:ilvl w:val="0"/>
                <w:numId w:val="87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246FA3" w14:textId="29A69ADB" w:rsidR="006320F6" w:rsidRPr="006A7088" w:rsidRDefault="006320F6" w:rsidP="001C39E3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6320F6">
              <w:rPr>
                <w:rFonts w:eastAsia="Batang" w:cs="Times New Roman"/>
                <w:color w:val="000000"/>
                <w:szCs w:val="24"/>
              </w:rPr>
              <w:t>MarketCode</w:t>
            </w:r>
          </w:p>
        </w:tc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DB7F87" w14:textId="159DE2E7" w:rsidR="006320F6" w:rsidRPr="00EF24CA" w:rsidRDefault="006320F6" w:rsidP="007B39A7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>
              <w:rPr>
                <w:rFonts w:eastAsia="Batang" w:cs="Times New Roman"/>
                <w:color w:val="000000"/>
                <w:szCs w:val="24"/>
              </w:rPr>
              <w:t>Mã code</w:t>
            </w:r>
            <w:r w:rsidRPr="00EF24CA">
              <w:rPr>
                <w:rFonts w:eastAsia="Batang" w:cs="Times New Roman"/>
                <w:color w:val="000000"/>
                <w:szCs w:val="24"/>
              </w:rPr>
              <w:t xml:space="preserve"> của Market lấy từ Sàn</w:t>
            </w:r>
            <w:r>
              <w:rPr>
                <w:rFonts w:eastAsia="Batang" w:cs="Times New Roman"/>
                <w:color w:val="000000"/>
                <w:szCs w:val="24"/>
              </w:rPr>
              <w:t xml:space="preserve"> (nếu có)</w:t>
            </w:r>
            <w:r w:rsidR="004C6868">
              <w:rPr>
                <w:rFonts w:eastAsia="Batang" w:cs="Times New Roman"/>
                <w:color w:val="000000"/>
                <w:szCs w:val="24"/>
              </w:rPr>
              <w:t xml:space="preserve"> vd: Amazon sẽ có Code theo từng thị trường.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B84A8B" w14:textId="3165A181" w:rsidR="006320F6" w:rsidRPr="00EF24CA" w:rsidRDefault="006320F6" w:rsidP="006320F6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Nvarchar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10761C" w14:textId="22F198AC" w:rsidR="006320F6" w:rsidRPr="00EF24CA" w:rsidRDefault="006320F6" w:rsidP="006320F6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25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8FF22E" w14:textId="77777777" w:rsidR="006320F6" w:rsidRPr="00EF24CA" w:rsidRDefault="006320F6" w:rsidP="006320F6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4A98AA" w14:textId="77777777" w:rsidR="006320F6" w:rsidRPr="00EF24CA" w:rsidRDefault="006320F6" w:rsidP="006320F6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CF964F" w14:textId="77777777" w:rsidR="006320F6" w:rsidRPr="00EF24CA" w:rsidRDefault="006320F6" w:rsidP="006320F6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C64BE9" w14:textId="77777777" w:rsidR="006320F6" w:rsidRPr="00EF24CA" w:rsidRDefault="006320F6" w:rsidP="006320F6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5B0330" w14:textId="77777777" w:rsidR="006320F6" w:rsidRPr="00EF24CA" w:rsidRDefault="006320F6" w:rsidP="006320F6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95FE3C" w14:textId="77777777" w:rsidR="006320F6" w:rsidRPr="00EF24CA" w:rsidRDefault="006320F6" w:rsidP="006320F6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5F287F" w:rsidRPr="00EF24CA" w14:paraId="1336258E" w14:textId="77777777" w:rsidTr="00132BC4">
        <w:trPr>
          <w:trHeight w:val="330"/>
        </w:trPr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B95EAD" w14:textId="77777777" w:rsidR="005F287F" w:rsidRPr="00EF24CA" w:rsidRDefault="005F287F" w:rsidP="005F287F">
            <w:pPr>
              <w:pStyle w:val="ListParagraph"/>
              <w:numPr>
                <w:ilvl w:val="0"/>
                <w:numId w:val="87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71D7C9" w14:textId="6A431BFC" w:rsidR="005F287F" w:rsidRPr="006320F6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>
              <w:rPr>
                <w:rFonts w:eastAsia="Batang" w:cs="Times New Roman"/>
                <w:color w:val="000000"/>
                <w:szCs w:val="24"/>
              </w:rPr>
              <w:t>Domain</w:t>
            </w:r>
          </w:p>
        </w:tc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6FF1B1" w14:textId="71C1E10E" w:rsidR="005F287F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>
              <w:rPr>
                <w:rFonts w:eastAsia="Batang" w:cs="Times New Roman"/>
                <w:color w:val="000000"/>
                <w:szCs w:val="24"/>
              </w:rPr>
              <w:t>Url của kênh bán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97EB92" w14:textId="6E01D9A1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Nvarchar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34F277" w14:textId="5806D83E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25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46A26F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D2690C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14BA6A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40522A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9D1769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97DE41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5F287F" w:rsidRPr="00EF24CA" w14:paraId="22802621" w14:textId="77777777" w:rsidTr="00132BC4">
        <w:trPr>
          <w:trHeight w:val="330"/>
        </w:trPr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EDCDDD" w14:textId="77777777" w:rsidR="005F287F" w:rsidRPr="00EF24CA" w:rsidRDefault="005F287F" w:rsidP="005F287F">
            <w:pPr>
              <w:pStyle w:val="ListParagraph"/>
              <w:numPr>
                <w:ilvl w:val="0"/>
                <w:numId w:val="87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FF91F2" w14:textId="35F5DE86" w:rsidR="005F287F" w:rsidRPr="006320F6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AD6555">
              <w:rPr>
                <w:rFonts w:eastAsia="Batang" w:cs="Times New Roman"/>
                <w:color w:val="000000"/>
                <w:szCs w:val="24"/>
              </w:rPr>
              <w:t>ParentId</w:t>
            </w:r>
          </w:p>
        </w:tc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7A299B" w14:textId="223B01B8" w:rsidR="005F287F" w:rsidRPr="00AD6555" w:rsidRDefault="005F287F" w:rsidP="005F287F">
            <w:pPr>
              <w:pStyle w:val="ListParagraph"/>
              <w:numPr>
                <w:ilvl w:val="0"/>
                <w:numId w:val="28"/>
              </w:numPr>
              <w:spacing w:before="0" w:line="240" w:lineRule="auto"/>
              <w:jc w:val="left"/>
              <w:rPr>
                <w:rFonts w:cs="Times New Roman"/>
              </w:rPr>
            </w:pPr>
            <w:r w:rsidRPr="00AD6555">
              <w:rPr>
                <w:rFonts w:cs="Times New Roman"/>
              </w:rPr>
              <w:t>Nếu là Kênh gốc (Shopee, Lazada, Sendo</w:t>
            </w:r>
            <w:r>
              <w:rPr>
                <w:rFonts w:cs="Times New Roman"/>
              </w:rPr>
              <w:t>, Amazon,</w:t>
            </w:r>
            <w:r w:rsidRPr="00AD6555">
              <w:rPr>
                <w:rFonts w:cs="Times New Roman"/>
              </w:rPr>
              <w:t xml:space="preserve"> …) thì sẽ để Null.</w:t>
            </w:r>
          </w:p>
          <w:p w14:paraId="5B8EB1BA" w14:textId="4E9D6F26" w:rsidR="005F287F" w:rsidRPr="00AD6555" w:rsidRDefault="005F287F" w:rsidP="005F287F">
            <w:pPr>
              <w:pStyle w:val="ListParagraph"/>
              <w:numPr>
                <w:ilvl w:val="0"/>
                <w:numId w:val="28"/>
              </w:num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>
              <w:rPr>
                <w:rFonts w:eastAsia="Batang" w:cs="Times New Roman"/>
                <w:color w:val="000000"/>
                <w:szCs w:val="24"/>
              </w:rPr>
              <w:t>Nếu là đại diện thị trường cụ thể (Amazon US, Amazon CA …) thì sẽ gắn với ID của kênh gốc (Amazon, …)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450AFC" w14:textId="1369DA85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Nvarchar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C313ED" w14:textId="5EF0D8D0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25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E055A6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428004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8361AEE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B3F182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44C1EC" w14:textId="158E4D3F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D04F55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5F287F" w:rsidRPr="00EF24CA" w14:paraId="53118462" w14:textId="77777777" w:rsidTr="00132BC4">
        <w:trPr>
          <w:trHeight w:val="330"/>
        </w:trPr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A32253" w14:textId="77777777" w:rsidR="005F287F" w:rsidRPr="00EF24CA" w:rsidRDefault="005F287F" w:rsidP="005F287F">
            <w:pPr>
              <w:pStyle w:val="ListParagraph"/>
              <w:numPr>
                <w:ilvl w:val="0"/>
                <w:numId w:val="87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68A87D" w14:textId="0E0EDB98" w:rsidR="005F287F" w:rsidRPr="00AD6555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995CD3">
              <w:rPr>
                <w:rFonts w:eastAsia="Batang" w:cs="Times New Roman"/>
                <w:color w:val="000000"/>
                <w:szCs w:val="24"/>
              </w:rPr>
              <w:t>ConnectionString</w:t>
            </w:r>
          </w:p>
        </w:tc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149130" w14:textId="1FE2A101" w:rsidR="005F287F" w:rsidRPr="00995CD3" w:rsidRDefault="005F287F" w:rsidP="005F287F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Lưu thông tin chuỗi kết nối tới các sàn.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912A6BF" w14:textId="45381A6F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Nvarchar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93ABBB" w14:textId="145ADBF5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255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FDD34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45FD8A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1C7551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CD8AA1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4C130A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832439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5F287F" w:rsidRPr="00EF24CA" w14:paraId="744CE7D2" w14:textId="77777777" w:rsidTr="00132BC4">
        <w:trPr>
          <w:trHeight w:val="330"/>
        </w:trPr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EA372C" w14:textId="77777777" w:rsidR="005F287F" w:rsidRPr="00EF24CA" w:rsidRDefault="005F287F" w:rsidP="005F287F">
            <w:pPr>
              <w:pStyle w:val="ListParagraph"/>
              <w:numPr>
                <w:ilvl w:val="0"/>
                <w:numId w:val="87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534171" w14:textId="4B0B4C07" w:rsidR="005F287F" w:rsidRPr="00995CD3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C20735">
              <w:rPr>
                <w:rFonts w:eastAsia="Batang" w:cs="Times New Roman"/>
                <w:color w:val="000000"/>
                <w:szCs w:val="24"/>
              </w:rPr>
              <w:t>ImageCode</w:t>
            </w:r>
          </w:p>
        </w:tc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025734" w14:textId="36272410" w:rsidR="005F287F" w:rsidRDefault="005F287F" w:rsidP="005F287F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Lưu logo của kênh bán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D846DA" w14:textId="335FD09D" w:rsidR="005F287F" w:rsidRPr="00EF24CA" w:rsidRDefault="00671102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Nvarchar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22CE52" w14:textId="644AAC0F" w:rsidR="005F287F" w:rsidRPr="00EF24CA" w:rsidRDefault="00671102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>
              <w:rPr>
                <w:rFonts w:eastAsia="Batang" w:cs="Times New Roman"/>
                <w:color w:val="000000"/>
                <w:szCs w:val="24"/>
              </w:rPr>
              <w:t>MAX</w:t>
            </w: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51F150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A35584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147F6D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691D3C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93802E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A94871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5F287F" w:rsidRPr="00EF24CA" w14:paraId="76B2FFE1" w14:textId="77777777" w:rsidTr="00132BC4">
        <w:trPr>
          <w:trHeight w:val="330"/>
        </w:trPr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CE516E" w14:textId="77777777" w:rsidR="005F287F" w:rsidRPr="00EF24CA" w:rsidRDefault="005F287F" w:rsidP="005F287F">
            <w:pPr>
              <w:pStyle w:val="ListParagraph"/>
              <w:numPr>
                <w:ilvl w:val="0"/>
                <w:numId w:val="87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16C2A7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779FD">
              <w:rPr>
                <w:rFonts w:eastAsia="Batang" w:cs="Times New Roman"/>
                <w:color w:val="000000"/>
                <w:szCs w:val="24"/>
              </w:rPr>
              <w:t>TenantId</w:t>
            </w:r>
          </w:p>
        </w:tc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364466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</w:rPr>
              <w:t>ID ngư</w:t>
            </w:r>
            <w:r w:rsidRPr="007F3A1F">
              <w:rPr>
                <w:rFonts w:cs="Times New Roman"/>
              </w:rPr>
              <w:t>ời</w:t>
            </w:r>
            <w:r>
              <w:rPr>
                <w:rFonts w:cs="Times New Roman"/>
              </w:rPr>
              <w:t xml:space="preserve"> </w:t>
            </w:r>
            <w:r w:rsidRPr="007F3A1F">
              <w:rPr>
                <w:rFonts w:cs="Times New Roman"/>
              </w:rPr>
              <w:t>đại</w:t>
            </w:r>
            <w:r>
              <w:rPr>
                <w:rFonts w:cs="Times New Roman"/>
              </w:rPr>
              <w:t xml:space="preserve"> di</w:t>
            </w:r>
            <w:r w:rsidRPr="007F3A1F">
              <w:rPr>
                <w:rFonts w:cs="Times New Roman"/>
              </w:rPr>
              <w:t>ện</w:t>
            </w:r>
            <w:r>
              <w:rPr>
                <w:rFonts w:cs="Times New Roman"/>
              </w:rPr>
              <w:t xml:space="preserve"> </w:t>
            </w:r>
            <w:r w:rsidRPr="007F3A1F">
              <w:rPr>
                <w:rFonts w:cs="Times New Roman"/>
              </w:rPr>
              <w:t>đơ</w:t>
            </w:r>
            <w:r>
              <w:rPr>
                <w:rFonts w:cs="Times New Roman"/>
              </w:rPr>
              <w:t>n v</w:t>
            </w:r>
            <w:r w:rsidRPr="007F3A1F">
              <w:rPr>
                <w:rFonts w:cs="Times New Roman"/>
              </w:rPr>
              <w:t>ị</w:t>
            </w:r>
            <w:r>
              <w:rPr>
                <w:rFonts w:cs="Times New Roman"/>
              </w:rPr>
              <w:t xml:space="preserve"> thu</w:t>
            </w:r>
            <w:r w:rsidRPr="007F3A1F">
              <w:rPr>
                <w:rFonts w:cs="Times New Roman"/>
              </w:rPr>
              <w:t>ê</w:t>
            </w:r>
            <w:r>
              <w:rPr>
                <w:rFonts w:cs="Times New Roman"/>
              </w:rPr>
              <w:t xml:space="preserve"> s</w:t>
            </w:r>
            <w:r w:rsidRPr="007F3A1F">
              <w:rPr>
                <w:rFonts w:cs="Times New Roman"/>
              </w:rPr>
              <w:t>ử</w:t>
            </w:r>
            <w:r>
              <w:rPr>
                <w:rFonts w:cs="Times New Roman"/>
              </w:rPr>
              <w:t xml:space="preserve"> d</w:t>
            </w:r>
            <w:r w:rsidRPr="007F3A1F">
              <w:rPr>
                <w:rFonts w:cs="Times New Roman"/>
              </w:rPr>
              <w:t>ụng</w:t>
            </w:r>
            <w:r>
              <w:rPr>
                <w:rFonts w:cs="Times New Roman"/>
              </w:rPr>
              <w:t xml:space="preserve"> d</w:t>
            </w:r>
            <w:r w:rsidRPr="007F3A1F">
              <w:rPr>
                <w:rFonts w:cs="Times New Roman"/>
              </w:rPr>
              <w:t>ịch</w:t>
            </w:r>
            <w:r>
              <w:rPr>
                <w:rFonts w:cs="Times New Roman"/>
              </w:rPr>
              <w:t xml:space="preserve"> v</w:t>
            </w:r>
            <w:r w:rsidRPr="007F3A1F">
              <w:rPr>
                <w:rFonts w:cs="Times New Roman"/>
              </w:rPr>
              <w:t>ụ</w:t>
            </w:r>
            <w:r>
              <w:rPr>
                <w:rFonts w:cs="Times New Roman"/>
              </w:rPr>
              <w:t xml:space="preserve"> ph</w:t>
            </w:r>
            <w:r w:rsidRPr="007F3A1F">
              <w:rPr>
                <w:rFonts w:cs="Times New Roman"/>
              </w:rPr>
              <w:t>ần</w:t>
            </w:r>
            <w:r>
              <w:rPr>
                <w:rFonts w:cs="Times New Roman"/>
              </w:rPr>
              <w:t xml:space="preserve"> m</w:t>
            </w:r>
            <w:r w:rsidRPr="007F3A1F">
              <w:rPr>
                <w:rFonts w:cs="Times New Roman"/>
              </w:rPr>
              <w:t>ềm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EB050D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2D9145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2B0431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4CBD05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FC2DF9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7C9C65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88C0F6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5F50FE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5F287F" w:rsidRPr="00EF24CA" w14:paraId="5694C6ED" w14:textId="77777777" w:rsidTr="00132BC4">
        <w:trPr>
          <w:trHeight w:val="330"/>
        </w:trPr>
        <w:tc>
          <w:tcPr>
            <w:tcW w:w="565" w:type="dxa"/>
            <w:tcBorders>
              <w:top w:val="single" w:sz="4" w:space="0" w:color="auto"/>
              <w:left w:val="single" w:sz="8" w:space="0" w:color="0F243E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4C0F5240" w14:textId="77777777" w:rsidR="005F287F" w:rsidRPr="00EF24CA" w:rsidRDefault="005F287F" w:rsidP="005F287F">
            <w:pPr>
              <w:pStyle w:val="ListParagraph"/>
              <w:numPr>
                <w:ilvl w:val="0"/>
                <w:numId w:val="87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02D3304E" w14:textId="77777777" w:rsidR="005F287F" w:rsidRPr="00E779FD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721368">
              <w:rPr>
                <w:rFonts w:eastAsia="Batang" w:cs="Times New Roman"/>
                <w:color w:val="000000"/>
                <w:szCs w:val="24"/>
              </w:rPr>
              <w:t>CreationTime</w:t>
            </w:r>
          </w:p>
        </w:tc>
        <w:tc>
          <w:tcPr>
            <w:tcW w:w="2738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7AF0C5A6" w14:textId="77777777" w:rsidR="005F287F" w:rsidRDefault="005F287F" w:rsidP="005F287F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Ng</w:t>
            </w:r>
            <w:r w:rsidRPr="007F3A1F">
              <w:rPr>
                <w:rFonts w:cs="Times New Roman"/>
              </w:rPr>
              <w:t>ày</w:t>
            </w:r>
            <w:r>
              <w:rPr>
                <w:rFonts w:cs="Times New Roman"/>
              </w:rPr>
              <w:t xml:space="preserve"> gi</w:t>
            </w:r>
            <w:r w:rsidRPr="00891976">
              <w:rPr>
                <w:rFonts w:cs="Times New Roman"/>
              </w:rPr>
              <w:t>ờ</w:t>
            </w:r>
            <w:r>
              <w:rPr>
                <w:rFonts w:cs="Times New Roman"/>
              </w:rPr>
              <w:t xml:space="preserve"> t</w:t>
            </w:r>
            <w:r w:rsidRPr="007F3A1F">
              <w:rPr>
                <w:rFonts w:cs="Times New Roman"/>
              </w:rPr>
              <w:t>ạo</w:t>
            </w:r>
            <w:r>
              <w:rPr>
                <w:rFonts w:cs="Times New Roman"/>
              </w:rPr>
              <w:t xml:space="preserve"> ra b</w:t>
            </w:r>
            <w:r w:rsidRPr="007F3A1F">
              <w:rPr>
                <w:rFonts w:cs="Times New Roman"/>
              </w:rPr>
              <w:t>ản</w:t>
            </w:r>
            <w:r>
              <w:rPr>
                <w:rFonts w:cs="Times New Roman"/>
              </w:rPr>
              <w:t xml:space="preserve"> ghi</w:t>
            </w:r>
          </w:p>
        </w:tc>
        <w:tc>
          <w:tcPr>
            <w:tcW w:w="1496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01DB5CAF" w14:textId="77777777" w:rsidR="005F287F" w:rsidRDefault="005F287F" w:rsidP="005F287F">
            <w:pPr>
              <w:spacing w:before="0" w:line="240" w:lineRule="auto"/>
              <w:jc w:val="left"/>
              <w:rPr>
                <w:rFonts w:cs="Times New Roman"/>
              </w:rPr>
            </w:pPr>
            <w:r w:rsidRPr="00721368">
              <w:rPr>
                <w:rFonts w:cs="Times New Roman"/>
              </w:rPr>
              <w:t>datetime2(7)</w:t>
            </w:r>
          </w:p>
        </w:tc>
        <w:tc>
          <w:tcPr>
            <w:tcW w:w="845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577F54DA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4AE720A4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38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FDBFE36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55B40DCC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2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77821D14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NN</w:t>
            </w:r>
          </w:p>
        </w:tc>
        <w:tc>
          <w:tcPr>
            <w:tcW w:w="980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55A27D87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8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55B68839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5F287F" w:rsidRPr="00EF24CA" w14:paraId="111D4BB1" w14:textId="77777777" w:rsidTr="00132BC4">
        <w:trPr>
          <w:trHeight w:val="330"/>
        </w:trPr>
        <w:tc>
          <w:tcPr>
            <w:tcW w:w="565" w:type="dxa"/>
            <w:tcBorders>
              <w:top w:val="nil"/>
              <w:left w:val="single" w:sz="8" w:space="0" w:color="0F243E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24A0523C" w14:textId="77777777" w:rsidR="005F287F" w:rsidRPr="00EF24CA" w:rsidRDefault="005F287F" w:rsidP="005F287F">
            <w:pPr>
              <w:pStyle w:val="ListParagraph"/>
              <w:numPr>
                <w:ilvl w:val="0"/>
                <w:numId w:val="87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357F7CFF" w14:textId="77777777" w:rsidR="005F287F" w:rsidRPr="00E779FD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721368">
              <w:rPr>
                <w:rFonts w:eastAsia="Batang" w:cs="Times New Roman"/>
                <w:color w:val="000000"/>
                <w:szCs w:val="24"/>
              </w:rPr>
              <w:t>CreatorUserId</w:t>
            </w:r>
          </w:p>
        </w:tc>
        <w:tc>
          <w:tcPr>
            <w:tcW w:w="2738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76EB1B20" w14:textId="77777777" w:rsidR="005F287F" w:rsidRDefault="005F287F" w:rsidP="005F287F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Ngư</w:t>
            </w:r>
            <w:r w:rsidRPr="009B3FB9">
              <w:rPr>
                <w:rFonts w:cs="Times New Roman"/>
              </w:rPr>
              <w:t>ời</w:t>
            </w:r>
            <w:r>
              <w:rPr>
                <w:rFonts w:cs="Times New Roman"/>
              </w:rPr>
              <w:t xml:space="preserve"> t</w:t>
            </w:r>
            <w:r w:rsidRPr="009B3FB9">
              <w:rPr>
                <w:rFonts w:cs="Times New Roman"/>
              </w:rPr>
              <w:t>ạo</w:t>
            </w:r>
            <w:r>
              <w:rPr>
                <w:rFonts w:cs="Times New Roman"/>
              </w:rPr>
              <w:t>, gi</w:t>
            </w:r>
            <w:r w:rsidRPr="009B3FB9">
              <w:rPr>
                <w:rFonts w:cs="Times New Roman"/>
              </w:rPr>
              <w:t>á</w:t>
            </w:r>
            <w:r>
              <w:rPr>
                <w:rFonts w:cs="Times New Roman"/>
              </w:rPr>
              <w:t xml:space="preserve"> tr</w:t>
            </w:r>
            <w:r w:rsidRPr="009B3FB9">
              <w:rPr>
                <w:rFonts w:cs="Times New Roman"/>
              </w:rPr>
              <w:t>ị</w:t>
            </w:r>
            <w:r>
              <w:rPr>
                <w:rFonts w:cs="Times New Roman"/>
              </w:rPr>
              <w:t xml:space="preserve"> Id trong b</w:t>
            </w:r>
            <w:r w:rsidRPr="009B3FB9">
              <w:rPr>
                <w:rFonts w:cs="Times New Roman"/>
              </w:rPr>
              <w:t>ảng</w:t>
            </w:r>
            <w:r>
              <w:rPr>
                <w:rFonts w:cs="Times New Roman"/>
              </w:rPr>
              <w:t xml:space="preserve"> AbpUser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347C8852" w14:textId="77777777" w:rsidR="005F287F" w:rsidRDefault="005F287F" w:rsidP="005F287F">
            <w:pPr>
              <w:spacing w:before="0" w:line="240" w:lineRule="auto"/>
              <w:jc w:val="left"/>
              <w:rPr>
                <w:rFonts w:cs="Times New Roman"/>
              </w:rPr>
            </w:pPr>
            <w:r w:rsidRPr="004D1305">
              <w:rPr>
                <w:rFonts w:cs="Times New Roman"/>
              </w:rPr>
              <w:t>int</w:t>
            </w:r>
          </w:p>
        </w:tc>
        <w:tc>
          <w:tcPr>
            <w:tcW w:w="845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288688A2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4C347655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3AC7FA9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3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5BAA35A2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2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2BD86D62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28E900CD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8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0DD074CB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</w:rPr>
              <w:t>AbpUser</w:t>
            </w:r>
          </w:p>
        </w:tc>
      </w:tr>
      <w:tr w:rsidR="005F287F" w:rsidRPr="00EF24CA" w14:paraId="70106FDF" w14:textId="77777777" w:rsidTr="00132BC4">
        <w:trPr>
          <w:trHeight w:val="330"/>
        </w:trPr>
        <w:tc>
          <w:tcPr>
            <w:tcW w:w="565" w:type="dxa"/>
            <w:tcBorders>
              <w:top w:val="nil"/>
              <w:left w:val="single" w:sz="8" w:space="0" w:color="0F243E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2BED84C4" w14:textId="77777777" w:rsidR="005F287F" w:rsidRPr="00EF24CA" w:rsidRDefault="005F287F" w:rsidP="005F287F">
            <w:pPr>
              <w:pStyle w:val="ListParagraph"/>
              <w:numPr>
                <w:ilvl w:val="0"/>
                <w:numId w:val="87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520B2746" w14:textId="77777777" w:rsidR="005F287F" w:rsidRPr="00721368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721368">
              <w:rPr>
                <w:rFonts w:eastAsia="Batang" w:cs="Times New Roman"/>
                <w:color w:val="000000"/>
                <w:szCs w:val="24"/>
              </w:rPr>
              <w:t>LastModificationTime</w:t>
            </w:r>
          </w:p>
        </w:tc>
        <w:tc>
          <w:tcPr>
            <w:tcW w:w="2738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10EE7AA1" w14:textId="77777777" w:rsidR="005F287F" w:rsidRDefault="005F287F" w:rsidP="005F287F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Ng</w:t>
            </w:r>
            <w:r w:rsidRPr="009B3FB9">
              <w:rPr>
                <w:rFonts w:cs="Times New Roman"/>
              </w:rPr>
              <w:t>ày</w:t>
            </w:r>
            <w:r>
              <w:rPr>
                <w:rFonts w:cs="Times New Roman"/>
              </w:rPr>
              <w:t xml:space="preserve"> gi</w:t>
            </w:r>
            <w:r w:rsidRPr="00891976">
              <w:rPr>
                <w:rFonts w:cs="Times New Roman"/>
              </w:rPr>
              <w:t>ờ</w:t>
            </w:r>
            <w:r>
              <w:rPr>
                <w:rFonts w:cs="Times New Roman"/>
              </w:rPr>
              <w:t xml:space="preserve"> b</w:t>
            </w:r>
            <w:r w:rsidRPr="009B3FB9">
              <w:rPr>
                <w:rFonts w:cs="Times New Roman"/>
              </w:rPr>
              <w:t>ản</w:t>
            </w:r>
            <w:r>
              <w:rPr>
                <w:rFonts w:cs="Times New Roman"/>
              </w:rPr>
              <w:t xml:space="preserve"> ghi đư</w:t>
            </w:r>
            <w:r w:rsidRPr="00891976">
              <w:rPr>
                <w:rFonts w:cs="Times New Roman"/>
              </w:rPr>
              <w:t>ợc</w:t>
            </w:r>
            <w:r>
              <w:rPr>
                <w:rFonts w:cs="Times New Roman"/>
              </w:rPr>
              <w:t xml:space="preserve"> c</w:t>
            </w:r>
            <w:r w:rsidRPr="00891976">
              <w:rPr>
                <w:rFonts w:cs="Times New Roman"/>
              </w:rPr>
              <w:t>ập</w:t>
            </w:r>
            <w:r>
              <w:rPr>
                <w:rFonts w:cs="Times New Roman"/>
              </w:rPr>
              <w:t xml:space="preserve"> nh</w:t>
            </w:r>
            <w:r w:rsidRPr="00891976">
              <w:rPr>
                <w:rFonts w:cs="Times New Roman"/>
              </w:rPr>
              <w:t>ật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27E32FEE" w14:textId="77777777" w:rsidR="005F287F" w:rsidRPr="004D1305" w:rsidRDefault="005F287F" w:rsidP="005F287F">
            <w:pPr>
              <w:spacing w:before="0" w:line="240" w:lineRule="auto"/>
              <w:jc w:val="left"/>
              <w:rPr>
                <w:rFonts w:cs="Times New Roman"/>
              </w:rPr>
            </w:pPr>
            <w:r w:rsidRPr="00721368">
              <w:rPr>
                <w:rFonts w:cs="Times New Roman"/>
              </w:rPr>
              <w:t>datetime2(7)</w:t>
            </w:r>
          </w:p>
        </w:tc>
        <w:tc>
          <w:tcPr>
            <w:tcW w:w="845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51B29534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4B12BA44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38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28809C65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3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68FC926D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2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3C8A413B" w14:textId="77777777" w:rsidR="005F287F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80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1EF541E9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8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41EE5A71" w14:textId="77777777" w:rsidR="005F287F" w:rsidRDefault="005F287F" w:rsidP="005F287F">
            <w:pPr>
              <w:spacing w:before="0" w:line="240" w:lineRule="auto"/>
              <w:jc w:val="left"/>
              <w:rPr>
                <w:rFonts w:cs="Times New Roman"/>
              </w:rPr>
            </w:pPr>
          </w:p>
        </w:tc>
      </w:tr>
      <w:tr w:rsidR="005F287F" w:rsidRPr="00EF24CA" w14:paraId="7286F630" w14:textId="77777777" w:rsidTr="00132BC4">
        <w:trPr>
          <w:trHeight w:val="330"/>
        </w:trPr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A0C183" w14:textId="77777777" w:rsidR="005F287F" w:rsidRPr="00EF24CA" w:rsidRDefault="005F287F" w:rsidP="005F287F">
            <w:pPr>
              <w:pStyle w:val="ListParagraph"/>
              <w:numPr>
                <w:ilvl w:val="0"/>
                <w:numId w:val="87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2C9009" w14:textId="77777777" w:rsidR="005F287F" w:rsidRPr="00721368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721368">
              <w:rPr>
                <w:rFonts w:eastAsia="Batang" w:cs="Times New Roman"/>
                <w:color w:val="000000"/>
                <w:szCs w:val="24"/>
              </w:rPr>
              <w:t>LastModifierUserId</w:t>
            </w:r>
          </w:p>
        </w:tc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9E941D" w14:textId="77777777" w:rsidR="005F287F" w:rsidRDefault="005F287F" w:rsidP="005F287F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Ngư</w:t>
            </w:r>
            <w:r w:rsidRPr="00891976">
              <w:rPr>
                <w:rFonts w:cs="Times New Roman"/>
              </w:rPr>
              <w:t>ời</w:t>
            </w:r>
            <w:r>
              <w:rPr>
                <w:rFonts w:cs="Times New Roman"/>
              </w:rPr>
              <w:t xml:space="preserve"> c</w:t>
            </w:r>
            <w:r w:rsidRPr="00891976">
              <w:rPr>
                <w:rFonts w:cs="Times New Roman"/>
              </w:rPr>
              <w:t>ập</w:t>
            </w:r>
            <w:r>
              <w:rPr>
                <w:rFonts w:cs="Times New Roman"/>
              </w:rPr>
              <w:t xml:space="preserve"> nh</w:t>
            </w:r>
            <w:r w:rsidRPr="00891976">
              <w:rPr>
                <w:rFonts w:cs="Times New Roman"/>
              </w:rPr>
              <w:t>ậ</w:t>
            </w:r>
            <w:r>
              <w:rPr>
                <w:rFonts w:cs="Times New Roman"/>
              </w:rPr>
              <w:t>t cuối cùng, gi</w:t>
            </w:r>
            <w:r w:rsidRPr="009B3FB9">
              <w:rPr>
                <w:rFonts w:cs="Times New Roman"/>
              </w:rPr>
              <w:t>á</w:t>
            </w:r>
            <w:r>
              <w:rPr>
                <w:rFonts w:cs="Times New Roman"/>
              </w:rPr>
              <w:t xml:space="preserve"> tr</w:t>
            </w:r>
            <w:r w:rsidRPr="009B3FB9">
              <w:rPr>
                <w:rFonts w:cs="Times New Roman"/>
              </w:rPr>
              <w:t>ị</w:t>
            </w:r>
            <w:r>
              <w:rPr>
                <w:rFonts w:cs="Times New Roman"/>
              </w:rPr>
              <w:t xml:space="preserve"> Id trong b</w:t>
            </w:r>
            <w:r w:rsidRPr="009B3FB9">
              <w:rPr>
                <w:rFonts w:cs="Times New Roman"/>
              </w:rPr>
              <w:t>ảng</w:t>
            </w:r>
            <w:r>
              <w:rPr>
                <w:rFonts w:cs="Times New Roman"/>
              </w:rPr>
              <w:t xml:space="preserve"> AbpUser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A51D7D" w14:textId="77777777" w:rsidR="005F287F" w:rsidRPr="004D1305" w:rsidRDefault="005F287F" w:rsidP="005F287F">
            <w:pPr>
              <w:spacing w:before="0" w:line="240" w:lineRule="auto"/>
              <w:jc w:val="left"/>
              <w:rPr>
                <w:rFonts w:cs="Times New Roman"/>
              </w:rPr>
            </w:pPr>
            <w:r w:rsidRPr="00721368">
              <w:rPr>
                <w:rFonts w:cs="Times New Roman"/>
              </w:rPr>
              <w:t>bigint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690F1E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75A90B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E2FF36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6589E5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67D06A" w14:textId="77777777" w:rsidR="005F287F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B32B27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98B5D4B" w14:textId="77777777" w:rsidR="005F287F" w:rsidRDefault="005F287F" w:rsidP="005F287F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AbpUser</w:t>
            </w:r>
          </w:p>
        </w:tc>
      </w:tr>
      <w:tr w:rsidR="005F287F" w:rsidRPr="00EF24CA" w14:paraId="5F10FED6" w14:textId="77777777" w:rsidTr="00132BC4">
        <w:trPr>
          <w:trHeight w:val="330"/>
        </w:trPr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9F77AA" w14:textId="77777777" w:rsidR="005F287F" w:rsidRPr="00EF24CA" w:rsidRDefault="005F287F" w:rsidP="005F287F">
            <w:pPr>
              <w:pStyle w:val="ListParagraph"/>
              <w:numPr>
                <w:ilvl w:val="0"/>
                <w:numId w:val="87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BE81B7" w14:textId="77777777" w:rsidR="005F287F" w:rsidRPr="00721368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>
              <w:rPr>
                <w:rFonts w:cs="Times New Roman"/>
              </w:rPr>
              <w:t>IsDeleted</w:t>
            </w:r>
          </w:p>
        </w:tc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82EB7F" w14:textId="77777777" w:rsidR="005F287F" w:rsidRDefault="005F287F" w:rsidP="005F287F">
            <w:pPr>
              <w:rPr>
                <w:rFonts w:cs="Times New Roman"/>
              </w:rPr>
            </w:pPr>
            <w:r>
              <w:rPr>
                <w:rFonts w:cs="Times New Roman"/>
              </w:rPr>
              <w:t>Trạng thái xóa bảng ghi</w:t>
            </w:r>
          </w:p>
          <w:p w14:paraId="1A9152D0" w14:textId="77777777" w:rsidR="005F287F" w:rsidRDefault="005F287F" w:rsidP="005F287F">
            <w:pPr>
              <w:rPr>
                <w:rFonts w:cs="Times New Roman"/>
              </w:rPr>
            </w:pPr>
            <w:r>
              <w:rPr>
                <w:rFonts w:cs="Times New Roman"/>
              </w:rPr>
              <w:t>1: Đã xóa</w:t>
            </w:r>
          </w:p>
          <w:p w14:paraId="5422A9B6" w14:textId="77777777" w:rsidR="005F287F" w:rsidRDefault="005F287F" w:rsidP="005F287F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0: Chưa xóa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D59524" w14:textId="77777777" w:rsidR="005F287F" w:rsidRPr="00721368" w:rsidRDefault="005F287F" w:rsidP="005F287F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Bit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C760BE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D72A9E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8AE830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FA256C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7A6B9D" w14:textId="77777777" w:rsidR="005F287F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NN</w:t>
            </w: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7F3589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3597E4" w14:textId="77777777" w:rsidR="005F287F" w:rsidRDefault="005F287F" w:rsidP="005F287F">
            <w:pPr>
              <w:spacing w:before="0" w:line="240" w:lineRule="auto"/>
              <w:jc w:val="left"/>
              <w:rPr>
                <w:rFonts w:cs="Times New Roman"/>
              </w:rPr>
            </w:pPr>
          </w:p>
        </w:tc>
      </w:tr>
      <w:tr w:rsidR="005F287F" w:rsidRPr="00EF24CA" w14:paraId="64FFA13B" w14:textId="77777777" w:rsidTr="00132BC4">
        <w:trPr>
          <w:trHeight w:val="330"/>
        </w:trPr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0D3F12" w14:textId="77777777" w:rsidR="005F287F" w:rsidRPr="00EF24CA" w:rsidRDefault="005F287F" w:rsidP="005F287F">
            <w:pPr>
              <w:pStyle w:val="ListParagraph"/>
              <w:numPr>
                <w:ilvl w:val="0"/>
                <w:numId w:val="87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395B85" w14:textId="77777777" w:rsidR="005F287F" w:rsidRPr="00721368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4C538C">
              <w:rPr>
                <w:rFonts w:cs="Times New Roman"/>
              </w:rPr>
              <w:t>DeleterUserId</w:t>
            </w:r>
          </w:p>
        </w:tc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78F02F" w14:textId="77777777" w:rsidR="005F287F" w:rsidRDefault="005F287F" w:rsidP="005F287F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t>Số định danh người dùng xóa bản ghi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A30003" w14:textId="77777777" w:rsidR="005F287F" w:rsidRPr="00721368" w:rsidRDefault="005F287F" w:rsidP="005F287F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442AC3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29531A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660B9A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D7CFDD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4E1E9C" w14:textId="77777777" w:rsidR="005F287F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F931E5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FBF556" w14:textId="77777777" w:rsidR="005F287F" w:rsidRDefault="005F287F" w:rsidP="005F287F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AbpUser</w:t>
            </w:r>
          </w:p>
        </w:tc>
      </w:tr>
      <w:tr w:rsidR="005F287F" w:rsidRPr="00EF24CA" w14:paraId="6F2BF681" w14:textId="77777777" w:rsidTr="00132BC4">
        <w:trPr>
          <w:trHeight w:val="330"/>
        </w:trPr>
        <w:tc>
          <w:tcPr>
            <w:tcW w:w="5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D94F17" w14:textId="77777777" w:rsidR="005F287F" w:rsidRPr="00EF24CA" w:rsidRDefault="005F287F" w:rsidP="005F287F">
            <w:pPr>
              <w:pStyle w:val="ListParagraph"/>
              <w:numPr>
                <w:ilvl w:val="0"/>
                <w:numId w:val="87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BC0C75" w14:textId="77777777" w:rsidR="005F287F" w:rsidRPr="00721368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4C538C">
              <w:rPr>
                <w:rFonts w:cs="Times New Roman"/>
              </w:rPr>
              <w:t>DeletionTime</w:t>
            </w:r>
          </w:p>
        </w:tc>
        <w:tc>
          <w:tcPr>
            <w:tcW w:w="27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36BBF2" w14:textId="77777777" w:rsidR="005F287F" w:rsidRDefault="005F287F" w:rsidP="005F287F">
            <w:pPr>
              <w:spacing w:before="0" w:line="240" w:lineRule="auto"/>
              <w:jc w:val="left"/>
              <w:rPr>
                <w:rFonts w:cs="Times New Roman"/>
              </w:rPr>
            </w:pPr>
            <w:r w:rsidRPr="004C538C">
              <w:t>Thời gian xóa bản ghi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D50BC7" w14:textId="77777777" w:rsidR="005F287F" w:rsidRPr="00721368" w:rsidRDefault="005F287F" w:rsidP="005F287F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Datetime2(7)</w:t>
            </w:r>
          </w:p>
        </w:tc>
        <w:tc>
          <w:tcPr>
            <w:tcW w:w="8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31BB77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F1ACD5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8030BD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DA6F78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F319E5" w14:textId="77777777" w:rsidR="005F287F" w:rsidRDefault="005F287F" w:rsidP="005F287F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355515" w14:textId="77777777" w:rsidR="005F287F" w:rsidRPr="00EF24CA" w:rsidRDefault="005F287F" w:rsidP="005F287F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0E003C" w14:textId="77777777" w:rsidR="005F287F" w:rsidRDefault="005F287F" w:rsidP="005F287F">
            <w:pPr>
              <w:spacing w:before="0" w:line="240" w:lineRule="auto"/>
              <w:jc w:val="left"/>
              <w:rPr>
                <w:rFonts w:cs="Times New Roman"/>
              </w:rPr>
            </w:pPr>
          </w:p>
        </w:tc>
      </w:tr>
    </w:tbl>
    <w:p w14:paraId="778CBC74" w14:textId="50757D42" w:rsidR="006A7088" w:rsidRDefault="006A7088" w:rsidP="006A7088"/>
    <w:p w14:paraId="6F16ABA3" w14:textId="4849C610" w:rsidR="009552E7" w:rsidRDefault="00FF0805" w:rsidP="0039489E">
      <w:pPr>
        <w:pStyle w:val="Heading3"/>
      </w:pPr>
      <w:bookmarkStart w:id="83" w:name="_Toc26375440"/>
      <w:r>
        <w:t>Quản lý t</w:t>
      </w:r>
      <w:r w:rsidR="0039489E">
        <w:t>hông tin Cửa hàng</w:t>
      </w:r>
      <w:bookmarkEnd w:id="83"/>
      <w:r w:rsidR="0039489E">
        <w:t xml:space="preserve"> </w:t>
      </w:r>
      <w:r w:rsidR="00B4691A">
        <w:t>(Store</w:t>
      </w:r>
      <w:r w:rsidR="008B2AE3">
        <w:t>s</w:t>
      </w:r>
      <w:r w:rsidR="00B4691A">
        <w:t>)</w:t>
      </w:r>
    </w:p>
    <w:p w14:paraId="56FA42A2" w14:textId="3F39C65D" w:rsidR="00EF24CA" w:rsidRDefault="000474B0" w:rsidP="000474B0">
      <w:pPr>
        <w:pStyle w:val="Heading4"/>
      </w:pPr>
      <w:r w:rsidRPr="000474B0">
        <w:t>StoreUsers</w:t>
      </w:r>
      <w:r>
        <w:t xml:space="preserve"> – Thông tin User quản lý Store</w:t>
      </w:r>
    </w:p>
    <w:p w14:paraId="267BACC3" w14:textId="7B941D9E" w:rsidR="000474B0" w:rsidRPr="000474B0" w:rsidRDefault="007167BA" w:rsidP="000474B0">
      <w:r>
        <w:t>(</w:t>
      </w:r>
      <w:r w:rsidRPr="007167BA">
        <w:rPr>
          <w:i/>
        </w:rPr>
        <w:t xml:space="preserve"> </w:t>
      </w:r>
      <w:r w:rsidR="000474B0" w:rsidRPr="007167BA">
        <w:rPr>
          <w:i/>
        </w:rPr>
        <w:t>User hệ thống được phân chia vào các Store để quản lý.</w:t>
      </w:r>
      <w:r w:rsidRPr="007167BA">
        <w:rPr>
          <w:i/>
        </w:rPr>
        <w:t xml:space="preserve"> )</w:t>
      </w:r>
    </w:p>
    <w:tbl>
      <w:tblPr>
        <w:tblStyle w:val="TableGrid10"/>
        <w:tblW w:w="1512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40"/>
        <w:gridCol w:w="2880"/>
        <w:gridCol w:w="2790"/>
        <w:gridCol w:w="1350"/>
        <w:gridCol w:w="900"/>
        <w:gridCol w:w="720"/>
        <w:gridCol w:w="720"/>
        <w:gridCol w:w="810"/>
        <w:gridCol w:w="810"/>
        <w:gridCol w:w="1080"/>
        <w:gridCol w:w="2520"/>
      </w:tblGrid>
      <w:tr w:rsidR="000474B0" w14:paraId="5A4AC4C9" w14:textId="77777777" w:rsidTr="00742AF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0573F428" w14:textId="77777777" w:rsidR="000474B0" w:rsidRDefault="000474B0" w:rsidP="00742AF9">
            <w:r>
              <w:t>TT</w:t>
            </w:r>
          </w:p>
        </w:tc>
        <w:tc>
          <w:tcPr>
            <w:tcW w:w="2880" w:type="dxa"/>
          </w:tcPr>
          <w:p w14:paraId="4C6A5794" w14:textId="77777777" w:rsidR="000474B0" w:rsidRDefault="000474B0" w:rsidP="00742A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2790" w:type="dxa"/>
          </w:tcPr>
          <w:p w14:paraId="26AEB9AF" w14:textId="77777777" w:rsidR="000474B0" w:rsidRDefault="000474B0" w:rsidP="00742A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1350" w:type="dxa"/>
          </w:tcPr>
          <w:p w14:paraId="18163E27" w14:textId="77777777" w:rsidR="000474B0" w:rsidRDefault="000474B0" w:rsidP="00742A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</w:t>
            </w:r>
          </w:p>
        </w:tc>
        <w:tc>
          <w:tcPr>
            <w:tcW w:w="900" w:type="dxa"/>
          </w:tcPr>
          <w:p w14:paraId="285B0DE6" w14:textId="77777777" w:rsidR="000474B0" w:rsidRDefault="000474B0" w:rsidP="00742A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25644">
              <w:t>Độ</w:t>
            </w:r>
            <w:r>
              <w:t xml:space="preserve"> d</w:t>
            </w:r>
            <w:r w:rsidRPr="00C25644">
              <w:t>ài</w:t>
            </w:r>
          </w:p>
        </w:tc>
        <w:tc>
          <w:tcPr>
            <w:tcW w:w="720" w:type="dxa"/>
          </w:tcPr>
          <w:p w14:paraId="4830FF14" w14:textId="77777777" w:rsidR="000474B0" w:rsidRDefault="000474B0" w:rsidP="00742A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720" w:type="dxa"/>
          </w:tcPr>
          <w:p w14:paraId="1AB689E5" w14:textId="77777777" w:rsidR="000474B0" w:rsidRDefault="000474B0" w:rsidP="00742A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810" w:type="dxa"/>
          </w:tcPr>
          <w:p w14:paraId="67D4D1AF" w14:textId="77777777" w:rsidR="000474B0" w:rsidRDefault="000474B0" w:rsidP="00742A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o ID</w:t>
            </w:r>
          </w:p>
        </w:tc>
        <w:tc>
          <w:tcPr>
            <w:tcW w:w="810" w:type="dxa"/>
          </w:tcPr>
          <w:p w14:paraId="6A7D08F4" w14:textId="77777777" w:rsidR="000474B0" w:rsidRDefault="000474B0" w:rsidP="00742A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080" w:type="dxa"/>
          </w:tcPr>
          <w:p w14:paraId="59CD656F" w14:textId="77777777" w:rsidR="000474B0" w:rsidRDefault="000474B0" w:rsidP="00742A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2520" w:type="dxa"/>
          </w:tcPr>
          <w:p w14:paraId="37B949A3" w14:textId="77777777" w:rsidR="000474B0" w:rsidRDefault="000474B0" w:rsidP="00742A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0474B0" w14:paraId="4B8F485E" w14:textId="77777777" w:rsidTr="00742A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016C334E" w14:textId="77777777" w:rsidR="000474B0" w:rsidRPr="00C55052" w:rsidRDefault="000474B0" w:rsidP="0065430F">
            <w:pPr>
              <w:pStyle w:val="ListParagraph"/>
              <w:numPr>
                <w:ilvl w:val="0"/>
                <w:numId w:val="78"/>
              </w:numPr>
            </w:pPr>
          </w:p>
        </w:tc>
        <w:tc>
          <w:tcPr>
            <w:tcW w:w="2880" w:type="dxa"/>
          </w:tcPr>
          <w:p w14:paraId="2EF8FA79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3CD0">
              <w:t>UserId</w:t>
            </w:r>
          </w:p>
        </w:tc>
        <w:tc>
          <w:tcPr>
            <w:tcW w:w="2790" w:type="dxa"/>
          </w:tcPr>
          <w:p w14:paraId="20ADC435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ố định danh của User </w:t>
            </w:r>
          </w:p>
        </w:tc>
        <w:tc>
          <w:tcPr>
            <w:tcW w:w="1350" w:type="dxa"/>
          </w:tcPr>
          <w:p w14:paraId="454CF8D6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00" w:type="dxa"/>
          </w:tcPr>
          <w:p w14:paraId="34F30831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A8E04E2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720" w:type="dxa"/>
          </w:tcPr>
          <w:p w14:paraId="655E3E12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6B802EEC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F9513A3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051F3075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18929C9F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</w:t>
            </w:r>
          </w:p>
        </w:tc>
      </w:tr>
      <w:tr w:rsidR="000474B0" w14:paraId="4D3C18A7" w14:textId="77777777" w:rsidTr="00742A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2D8185C" w14:textId="77777777" w:rsidR="000474B0" w:rsidRPr="00C55052" w:rsidRDefault="000474B0" w:rsidP="0065430F">
            <w:pPr>
              <w:pStyle w:val="ListParagraph"/>
              <w:numPr>
                <w:ilvl w:val="0"/>
                <w:numId w:val="78"/>
              </w:numPr>
            </w:pPr>
          </w:p>
        </w:tc>
        <w:tc>
          <w:tcPr>
            <w:tcW w:w="2880" w:type="dxa"/>
          </w:tcPr>
          <w:p w14:paraId="472B75EF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3CD0">
              <w:t>StoreId</w:t>
            </w:r>
          </w:p>
        </w:tc>
        <w:tc>
          <w:tcPr>
            <w:tcW w:w="2790" w:type="dxa"/>
          </w:tcPr>
          <w:p w14:paraId="69583CF8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ã cửa hàng</w:t>
            </w:r>
          </w:p>
        </w:tc>
        <w:tc>
          <w:tcPr>
            <w:tcW w:w="1350" w:type="dxa"/>
          </w:tcPr>
          <w:p w14:paraId="7927EC8D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0BAAE419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35FD44C3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720" w:type="dxa"/>
          </w:tcPr>
          <w:p w14:paraId="5043B0B9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4FDF98C6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FF4CF87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7DCA4196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34305A3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3CD0">
              <w:t>Stores</w:t>
            </w:r>
          </w:p>
        </w:tc>
      </w:tr>
      <w:tr w:rsidR="000474B0" w14:paraId="2337FF73" w14:textId="77777777" w:rsidTr="00742AF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58AA1BA" w14:textId="77777777" w:rsidR="000474B0" w:rsidRPr="00C55052" w:rsidRDefault="000474B0" w:rsidP="0065430F">
            <w:pPr>
              <w:pStyle w:val="ListParagraph"/>
              <w:numPr>
                <w:ilvl w:val="0"/>
                <w:numId w:val="78"/>
              </w:numPr>
            </w:pPr>
          </w:p>
        </w:tc>
        <w:tc>
          <w:tcPr>
            <w:tcW w:w="2880" w:type="dxa"/>
          </w:tcPr>
          <w:p w14:paraId="026B14FF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3CD0">
              <w:t>TenantId</w:t>
            </w:r>
          </w:p>
        </w:tc>
        <w:tc>
          <w:tcPr>
            <w:tcW w:w="2790" w:type="dxa"/>
          </w:tcPr>
          <w:p w14:paraId="6111257E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1350" w:type="dxa"/>
          </w:tcPr>
          <w:p w14:paraId="69D84F14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Int</w:t>
            </w:r>
          </w:p>
        </w:tc>
        <w:tc>
          <w:tcPr>
            <w:tcW w:w="900" w:type="dxa"/>
          </w:tcPr>
          <w:p w14:paraId="2A5EB039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D9B3B26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738DC60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B6B11DC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5990D99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6BAB76FA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C005134" w14:textId="77777777" w:rsidR="000474B0" w:rsidRDefault="000474B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</w:tbl>
    <w:p w14:paraId="6CB723CE" w14:textId="267B373A" w:rsidR="000474B0" w:rsidRDefault="00492718" w:rsidP="00492718">
      <w:pPr>
        <w:pStyle w:val="Heading4"/>
      </w:pPr>
      <w:r>
        <w:t>Stores – Thông tin Store</w:t>
      </w:r>
    </w:p>
    <w:tbl>
      <w:tblPr>
        <w:tblStyle w:val="TableGrid10"/>
        <w:tblW w:w="1512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40"/>
        <w:gridCol w:w="2880"/>
        <w:gridCol w:w="2790"/>
        <w:gridCol w:w="1350"/>
        <w:gridCol w:w="900"/>
        <w:gridCol w:w="720"/>
        <w:gridCol w:w="720"/>
        <w:gridCol w:w="810"/>
        <w:gridCol w:w="810"/>
        <w:gridCol w:w="1238"/>
        <w:gridCol w:w="2362"/>
      </w:tblGrid>
      <w:tr w:rsidR="006D1967" w14:paraId="7AE41DB9" w14:textId="77777777" w:rsidTr="000317A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D971E0E" w14:textId="77777777" w:rsidR="006D1967" w:rsidRDefault="006D1967" w:rsidP="00742AF9">
            <w:r>
              <w:t>TT</w:t>
            </w:r>
          </w:p>
        </w:tc>
        <w:tc>
          <w:tcPr>
            <w:tcW w:w="2880" w:type="dxa"/>
          </w:tcPr>
          <w:p w14:paraId="0968DF13" w14:textId="77777777" w:rsidR="006D1967" w:rsidRDefault="006D1967" w:rsidP="00742A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2790" w:type="dxa"/>
          </w:tcPr>
          <w:p w14:paraId="1742832B" w14:textId="77777777" w:rsidR="006D1967" w:rsidRDefault="006D1967" w:rsidP="00742A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1350" w:type="dxa"/>
          </w:tcPr>
          <w:p w14:paraId="6DAEC2FD" w14:textId="77777777" w:rsidR="006D1967" w:rsidRDefault="006D1967" w:rsidP="00742A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</w:t>
            </w:r>
          </w:p>
        </w:tc>
        <w:tc>
          <w:tcPr>
            <w:tcW w:w="900" w:type="dxa"/>
          </w:tcPr>
          <w:p w14:paraId="647B50DB" w14:textId="77777777" w:rsidR="006D1967" w:rsidRDefault="006D1967" w:rsidP="00742A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25644">
              <w:t>Độ</w:t>
            </w:r>
            <w:r>
              <w:t xml:space="preserve"> d</w:t>
            </w:r>
            <w:r w:rsidRPr="00C25644">
              <w:t>ài</w:t>
            </w:r>
          </w:p>
        </w:tc>
        <w:tc>
          <w:tcPr>
            <w:tcW w:w="720" w:type="dxa"/>
          </w:tcPr>
          <w:p w14:paraId="69D9BF97" w14:textId="77777777" w:rsidR="006D1967" w:rsidRDefault="006D1967" w:rsidP="00742A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720" w:type="dxa"/>
          </w:tcPr>
          <w:p w14:paraId="6198027C" w14:textId="77777777" w:rsidR="006D1967" w:rsidRDefault="006D1967" w:rsidP="00742A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810" w:type="dxa"/>
          </w:tcPr>
          <w:p w14:paraId="1FA427D7" w14:textId="77777777" w:rsidR="006D1967" w:rsidRDefault="006D1967" w:rsidP="00742A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o ID</w:t>
            </w:r>
          </w:p>
        </w:tc>
        <w:tc>
          <w:tcPr>
            <w:tcW w:w="810" w:type="dxa"/>
          </w:tcPr>
          <w:p w14:paraId="77991FF2" w14:textId="77777777" w:rsidR="006D1967" w:rsidRDefault="006D1967" w:rsidP="00742A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238" w:type="dxa"/>
          </w:tcPr>
          <w:p w14:paraId="486B73A3" w14:textId="77777777" w:rsidR="006D1967" w:rsidRDefault="006D1967" w:rsidP="00742A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2362" w:type="dxa"/>
          </w:tcPr>
          <w:p w14:paraId="5D3FFD45" w14:textId="77777777" w:rsidR="006D1967" w:rsidRDefault="006D1967" w:rsidP="00742AF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6D1967" w14:paraId="2674433E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C55445C" w14:textId="77777777" w:rsidR="006D1967" w:rsidRPr="00C55052" w:rsidRDefault="006D1967" w:rsidP="0065430F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0E2C4488" w14:textId="1A4BF1F3" w:rsidR="006D1967" w:rsidRDefault="001C5EEF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2790" w:type="dxa"/>
          </w:tcPr>
          <w:p w14:paraId="534DD758" w14:textId="3D63F12C" w:rsidR="006D1967" w:rsidRDefault="006D1967" w:rsidP="001C5E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ố định danh của </w:t>
            </w:r>
            <w:r w:rsidR="001C5EEF">
              <w:t>cửa hàng</w:t>
            </w:r>
          </w:p>
        </w:tc>
        <w:tc>
          <w:tcPr>
            <w:tcW w:w="1350" w:type="dxa"/>
          </w:tcPr>
          <w:p w14:paraId="6C4B1ED0" w14:textId="77777777" w:rsidR="006D1967" w:rsidRDefault="006D1967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00" w:type="dxa"/>
          </w:tcPr>
          <w:p w14:paraId="18E9F538" w14:textId="77777777" w:rsidR="006D1967" w:rsidRDefault="006D1967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2712F4C" w14:textId="77777777" w:rsidR="006D1967" w:rsidRDefault="006D1967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720" w:type="dxa"/>
          </w:tcPr>
          <w:p w14:paraId="2B305B2A" w14:textId="2C7CFEEE" w:rsidR="006D1967" w:rsidRDefault="006D1967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9262AF4" w14:textId="6D4AE9E7" w:rsidR="006D1967" w:rsidRDefault="00173D30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484AC488" w14:textId="77777777" w:rsidR="006D1967" w:rsidRDefault="006D1967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38" w:type="dxa"/>
          </w:tcPr>
          <w:p w14:paraId="776272D7" w14:textId="77777777" w:rsidR="006D1967" w:rsidRDefault="006D1967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16DC8F5B" w14:textId="58097E40" w:rsidR="006D1967" w:rsidRDefault="006D1967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5082C" w14:paraId="76B2130D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7D5CED8C" w14:textId="77777777" w:rsidR="0035082C" w:rsidRPr="00C55052" w:rsidRDefault="0035082C" w:rsidP="0065430F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7111FEB4" w14:textId="290FEC1C" w:rsidR="0035082C" w:rsidRP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5082C">
              <w:t>ShopId</w:t>
            </w:r>
          </w:p>
        </w:tc>
        <w:tc>
          <w:tcPr>
            <w:tcW w:w="2790" w:type="dxa"/>
          </w:tcPr>
          <w:p w14:paraId="5A65407E" w14:textId="276F0BDF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của shop lấy từ sàn</w:t>
            </w:r>
          </w:p>
        </w:tc>
        <w:tc>
          <w:tcPr>
            <w:tcW w:w="1350" w:type="dxa"/>
          </w:tcPr>
          <w:p w14:paraId="7967FA69" w14:textId="58EFA2B5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24FE89C7" w14:textId="7C41ECFE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53F8660B" w14:textId="77777777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B6F8A29" w14:textId="77777777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11442C1" w14:textId="77777777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151A355" w14:textId="082DB40E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38" w:type="dxa"/>
          </w:tcPr>
          <w:p w14:paraId="33F3B6B8" w14:textId="77777777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27B570B8" w14:textId="77777777" w:rsidR="0035082C" w:rsidRP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5082C" w14:paraId="2603A07C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05D01A4" w14:textId="77777777" w:rsidR="0035082C" w:rsidRPr="00C55052" w:rsidRDefault="0035082C" w:rsidP="0065430F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1B14C7B9" w14:textId="1E2D70AA" w:rsidR="0035082C" w:rsidRP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5082C">
              <w:t>SellerId</w:t>
            </w:r>
          </w:p>
        </w:tc>
        <w:tc>
          <w:tcPr>
            <w:tcW w:w="2790" w:type="dxa"/>
          </w:tcPr>
          <w:p w14:paraId="073EC134" w14:textId="63F65FF1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của người bán lấy từ sàn</w:t>
            </w:r>
          </w:p>
        </w:tc>
        <w:tc>
          <w:tcPr>
            <w:tcW w:w="1350" w:type="dxa"/>
          </w:tcPr>
          <w:p w14:paraId="0D8695D3" w14:textId="2EE6F121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7F2E8063" w14:textId="6CBD596D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360053C5" w14:textId="77777777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59A8582" w14:textId="77777777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4009701" w14:textId="77777777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5ADE5D8" w14:textId="371C8DA7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38" w:type="dxa"/>
          </w:tcPr>
          <w:p w14:paraId="6B575932" w14:textId="77777777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1105C92E" w14:textId="77777777" w:rsidR="0035082C" w:rsidRP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2AF9" w14:paraId="4CED64F4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245856FB" w14:textId="77777777" w:rsidR="00742AF9" w:rsidRPr="00C55052" w:rsidRDefault="00742AF9" w:rsidP="0065430F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6C0D9F4B" w14:textId="022EA41E" w:rsidR="00742AF9" w:rsidRPr="0035082C" w:rsidRDefault="00742AF9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42AF9">
              <w:t>StoreAuthoritiesId</w:t>
            </w:r>
          </w:p>
        </w:tc>
        <w:tc>
          <w:tcPr>
            <w:tcW w:w="2790" w:type="dxa"/>
          </w:tcPr>
          <w:p w14:paraId="61A4DE5B" w14:textId="7178DD76" w:rsidR="00742AF9" w:rsidRDefault="00742AF9" w:rsidP="00742AF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t</w:t>
            </w:r>
            <w:r w:rsidRPr="00742AF9">
              <w:t>hông tin đăng nhậ</w:t>
            </w:r>
            <w:r>
              <w:t xml:space="preserve">p store, lấy </w:t>
            </w:r>
            <w:r w:rsidRPr="00742AF9">
              <w:t>từ sàn</w:t>
            </w:r>
          </w:p>
        </w:tc>
        <w:tc>
          <w:tcPr>
            <w:tcW w:w="1350" w:type="dxa"/>
          </w:tcPr>
          <w:p w14:paraId="0CF3284C" w14:textId="3A8F1771" w:rsidR="00742AF9" w:rsidRDefault="00742AF9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00" w:type="dxa"/>
          </w:tcPr>
          <w:p w14:paraId="675D99EA" w14:textId="77777777" w:rsidR="00742AF9" w:rsidRDefault="00742AF9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CE68997" w14:textId="77777777" w:rsidR="00742AF9" w:rsidRDefault="00742AF9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33928B2" w14:textId="0E891452" w:rsidR="00742AF9" w:rsidRDefault="00742AF9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42DAE90A" w14:textId="77777777" w:rsidR="00742AF9" w:rsidRDefault="00742AF9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32AFD33" w14:textId="714B2C89" w:rsidR="00742AF9" w:rsidRDefault="00742AF9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38" w:type="dxa"/>
          </w:tcPr>
          <w:p w14:paraId="034072D6" w14:textId="77777777" w:rsidR="00742AF9" w:rsidRDefault="00742AF9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5A821F08" w14:textId="5B970013" w:rsidR="00742AF9" w:rsidRPr="0035082C" w:rsidRDefault="00742AF9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42AF9">
              <w:t>StoreAuthorities</w:t>
            </w:r>
          </w:p>
        </w:tc>
      </w:tr>
      <w:tr w:rsidR="0035082C" w14:paraId="015CC1D9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544694E" w14:textId="77777777" w:rsidR="0035082C" w:rsidRPr="00C55052" w:rsidRDefault="0035082C" w:rsidP="0065430F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3C88AFA0" w14:textId="67E17E95" w:rsidR="0035082C" w:rsidRDefault="006320F6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320F6">
              <w:t>SaleChannels</w:t>
            </w:r>
            <w:r w:rsidR="0035082C" w:rsidRPr="001C5EEF">
              <w:t>Id</w:t>
            </w:r>
          </w:p>
        </w:tc>
        <w:tc>
          <w:tcPr>
            <w:tcW w:w="2790" w:type="dxa"/>
          </w:tcPr>
          <w:p w14:paraId="62C6623E" w14:textId="77777777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ã kênh bán</w:t>
            </w:r>
          </w:p>
        </w:tc>
        <w:tc>
          <w:tcPr>
            <w:tcW w:w="1350" w:type="dxa"/>
          </w:tcPr>
          <w:p w14:paraId="6FB3CB8C" w14:textId="6478B9DE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00" w:type="dxa"/>
          </w:tcPr>
          <w:p w14:paraId="5F94B0B2" w14:textId="7F37246C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64B79CC" w14:textId="4A5A1648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88C7ED7" w14:textId="77777777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40EB0859" w14:textId="77777777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3AC1D1F" w14:textId="77777777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38" w:type="dxa"/>
          </w:tcPr>
          <w:p w14:paraId="4CE5D91F" w14:textId="77777777" w:rsidR="0035082C" w:rsidRDefault="0035082C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28C75035" w14:textId="392DDBA2" w:rsidR="0035082C" w:rsidRDefault="006320F6" w:rsidP="0035082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320F6">
              <w:t>CtgSaleChannels</w:t>
            </w:r>
          </w:p>
        </w:tc>
      </w:tr>
      <w:tr w:rsidR="00283DED" w14:paraId="19EA875F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71CD610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384CEE5E" w14:textId="604B3C88" w:rsidR="00283DED" w:rsidRPr="00E733E1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derAllowInput</w:t>
            </w:r>
          </w:p>
        </w:tc>
        <w:tc>
          <w:tcPr>
            <w:tcW w:w="2790" w:type="dxa"/>
          </w:tcPr>
          <w:p w14:paraId="005D928E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ho phép nhập thủ công vào bảng Order hay không?</w:t>
            </w:r>
          </w:p>
          <w:p w14:paraId="5AC552B4" w14:textId="3EA89E78" w:rsidR="00283DED" w:rsidRDefault="00283DED" w:rsidP="00283DED">
            <w:pPr>
              <w:pStyle w:val="Bulletlevel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= 0 Kh</w:t>
            </w:r>
            <w:r w:rsidRPr="00A941D8">
              <w:t>ô</w:t>
            </w:r>
            <w:r>
              <w:t>ng s</w:t>
            </w:r>
            <w:r w:rsidRPr="00A941D8">
              <w:t>ử</w:t>
            </w:r>
            <w:r>
              <w:t xml:space="preserve"> d</w:t>
            </w:r>
            <w:r w:rsidRPr="00A941D8">
              <w:t>ụng</w:t>
            </w:r>
          </w:p>
          <w:p w14:paraId="7A615BB8" w14:textId="52C83EE3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= 1 S</w:t>
            </w:r>
            <w:r w:rsidRPr="00A941D8">
              <w:t>ử</w:t>
            </w:r>
            <w:r>
              <w:t xml:space="preserve"> d</w:t>
            </w:r>
            <w:r w:rsidRPr="00A941D8">
              <w:t>ụng</w:t>
            </w:r>
          </w:p>
        </w:tc>
        <w:tc>
          <w:tcPr>
            <w:tcW w:w="1350" w:type="dxa"/>
          </w:tcPr>
          <w:p w14:paraId="04089E4E" w14:textId="175B6B0C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900" w:type="dxa"/>
          </w:tcPr>
          <w:p w14:paraId="59ADBE92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974D5A1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2348597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3F5AE54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32D7009" w14:textId="2D7958C3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38" w:type="dxa"/>
          </w:tcPr>
          <w:p w14:paraId="012FC07F" w14:textId="684DF8F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2362" w:type="dxa"/>
          </w:tcPr>
          <w:p w14:paraId="1FF87699" w14:textId="4BE54564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83DED" w14:paraId="00B26D17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2F09C80C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254C4A27" w14:textId="65EC4AE8" w:rsidR="00283DED" w:rsidRPr="00E733E1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AllowInput</w:t>
            </w:r>
          </w:p>
        </w:tc>
        <w:tc>
          <w:tcPr>
            <w:tcW w:w="2790" w:type="dxa"/>
          </w:tcPr>
          <w:p w14:paraId="4AF64F66" w14:textId="3D49A116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Cho phép nhập thủ công vào bảng Product hay </w:t>
            </w:r>
            <w:r>
              <w:lastRenderedPageBreak/>
              <w:t>không?</w:t>
            </w:r>
          </w:p>
          <w:p w14:paraId="6650CA81" w14:textId="77777777" w:rsidR="00283DED" w:rsidRDefault="00283DED" w:rsidP="00283DED">
            <w:pPr>
              <w:pStyle w:val="Bulletlevel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= 0 Kh</w:t>
            </w:r>
            <w:r w:rsidRPr="00A941D8">
              <w:t>ô</w:t>
            </w:r>
            <w:r>
              <w:t>ng s</w:t>
            </w:r>
            <w:r w:rsidRPr="00A941D8">
              <w:t>ử</w:t>
            </w:r>
            <w:r>
              <w:t xml:space="preserve"> d</w:t>
            </w:r>
            <w:r w:rsidRPr="00A941D8">
              <w:t>ụng</w:t>
            </w:r>
          </w:p>
          <w:p w14:paraId="7AC5932E" w14:textId="44759785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= 1 S</w:t>
            </w:r>
            <w:r w:rsidRPr="00A941D8">
              <w:t>ử</w:t>
            </w:r>
            <w:r>
              <w:t xml:space="preserve"> d</w:t>
            </w:r>
            <w:r w:rsidRPr="00A941D8">
              <w:t>ụng</w:t>
            </w:r>
          </w:p>
        </w:tc>
        <w:tc>
          <w:tcPr>
            <w:tcW w:w="1350" w:type="dxa"/>
          </w:tcPr>
          <w:p w14:paraId="08AC43D3" w14:textId="6E42AF4B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Bit</w:t>
            </w:r>
          </w:p>
        </w:tc>
        <w:tc>
          <w:tcPr>
            <w:tcW w:w="900" w:type="dxa"/>
          </w:tcPr>
          <w:p w14:paraId="53B2AFB9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90C1D48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0CC1B2A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13AE317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B26B21C" w14:textId="0F4BB241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38" w:type="dxa"/>
          </w:tcPr>
          <w:p w14:paraId="468BC452" w14:textId="66023191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2362" w:type="dxa"/>
          </w:tcPr>
          <w:p w14:paraId="7AF76A35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83DED" w14:paraId="4D717086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D90DD5D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49890643" w14:textId="791A35AE" w:rsidR="00283DED" w:rsidRPr="00E733E1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stomerAllowInput</w:t>
            </w:r>
          </w:p>
        </w:tc>
        <w:tc>
          <w:tcPr>
            <w:tcW w:w="2790" w:type="dxa"/>
          </w:tcPr>
          <w:p w14:paraId="4819BE83" w14:textId="61DA5A01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ho phép nhập thủ công vào bảng Customer hay không?</w:t>
            </w:r>
          </w:p>
          <w:p w14:paraId="1EAE8FF8" w14:textId="77777777" w:rsidR="00283DED" w:rsidRDefault="00283DED" w:rsidP="00283DED">
            <w:pPr>
              <w:pStyle w:val="Bulletlevel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= 0 Kh</w:t>
            </w:r>
            <w:r w:rsidRPr="00A941D8">
              <w:t>ô</w:t>
            </w:r>
            <w:r>
              <w:t>ng s</w:t>
            </w:r>
            <w:r w:rsidRPr="00A941D8">
              <w:t>ử</w:t>
            </w:r>
            <w:r>
              <w:t xml:space="preserve"> d</w:t>
            </w:r>
            <w:r w:rsidRPr="00A941D8">
              <w:t>ụng</w:t>
            </w:r>
          </w:p>
          <w:p w14:paraId="28C20B23" w14:textId="29D5D18C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= 1 S</w:t>
            </w:r>
            <w:r w:rsidRPr="00A941D8">
              <w:t>ử</w:t>
            </w:r>
            <w:r>
              <w:t xml:space="preserve"> d</w:t>
            </w:r>
            <w:r w:rsidRPr="00A941D8">
              <w:t>ụng</w:t>
            </w:r>
          </w:p>
        </w:tc>
        <w:tc>
          <w:tcPr>
            <w:tcW w:w="1350" w:type="dxa"/>
          </w:tcPr>
          <w:p w14:paraId="37320C8A" w14:textId="0AD4A109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900" w:type="dxa"/>
          </w:tcPr>
          <w:p w14:paraId="1617E746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E101371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9C69391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2180063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DD3A038" w14:textId="1A327A1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38" w:type="dxa"/>
          </w:tcPr>
          <w:p w14:paraId="7AB65E68" w14:textId="1D82711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2362" w:type="dxa"/>
          </w:tcPr>
          <w:p w14:paraId="4150A25C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83DED" w14:paraId="05AC5211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4BC47B2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36174A63" w14:textId="7798D187" w:rsidR="00283DED" w:rsidRPr="001C5EEF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733E1">
              <w:t>AdditionalInfo</w:t>
            </w:r>
          </w:p>
        </w:tc>
        <w:tc>
          <w:tcPr>
            <w:tcW w:w="2790" w:type="dxa"/>
          </w:tcPr>
          <w:p w14:paraId="368D8B53" w14:textId="3D8297FB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ưu những thông tin bổ sung lấy được thêm trong các Store.</w:t>
            </w:r>
          </w:p>
        </w:tc>
        <w:tc>
          <w:tcPr>
            <w:tcW w:w="1350" w:type="dxa"/>
          </w:tcPr>
          <w:p w14:paraId="6F26B8BB" w14:textId="7CB5723D" w:rsidR="00283DED" w:rsidRDefault="0091409C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3B89C602" w14:textId="17036824" w:rsidR="00283DED" w:rsidRDefault="0091409C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X</w:t>
            </w:r>
            <w:bookmarkStart w:id="84" w:name="_GoBack"/>
            <w:bookmarkEnd w:id="84"/>
          </w:p>
        </w:tc>
        <w:tc>
          <w:tcPr>
            <w:tcW w:w="720" w:type="dxa"/>
          </w:tcPr>
          <w:p w14:paraId="2F7E201B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4A27C6F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88C72E2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F2029A8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38" w:type="dxa"/>
          </w:tcPr>
          <w:p w14:paraId="0FEAFEE8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4541BAE9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83DED" w14:paraId="25C3CD40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E8544F9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39B3E591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E3CD0">
              <w:t>TenantId</w:t>
            </w:r>
          </w:p>
        </w:tc>
        <w:tc>
          <w:tcPr>
            <w:tcW w:w="2790" w:type="dxa"/>
          </w:tcPr>
          <w:p w14:paraId="457ABA33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đơn vị sử dụng</w:t>
            </w:r>
          </w:p>
        </w:tc>
        <w:tc>
          <w:tcPr>
            <w:tcW w:w="1350" w:type="dxa"/>
          </w:tcPr>
          <w:p w14:paraId="10461E28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C6206">
              <w:t>Int</w:t>
            </w:r>
          </w:p>
        </w:tc>
        <w:tc>
          <w:tcPr>
            <w:tcW w:w="900" w:type="dxa"/>
          </w:tcPr>
          <w:p w14:paraId="6CFFA006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5AAE890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8A8A2D2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87B2934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7E8A4B4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38" w:type="dxa"/>
          </w:tcPr>
          <w:p w14:paraId="13036E0D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05A1A857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bpTenants</w:t>
            </w:r>
          </w:p>
        </w:tc>
      </w:tr>
      <w:tr w:rsidR="00283DED" w14:paraId="144EDB48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6872128E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7B3EC57F" w14:textId="0F4195CC" w:rsidR="00283DED" w:rsidRPr="00FE3CD0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ionTime</w:t>
            </w:r>
          </w:p>
        </w:tc>
        <w:tc>
          <w:tcPr>
            <w:tcW w:w="2790" w:type="dxa"/>
          </w:tcPr>
          <w:p w14:paraId="322B9944" w14:textId="621C59C5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350" w:type="dxa"/>
          </w:tcPr>
          <w:p w14:paraId="4DA3908E" w14:textId="74ACD047" w:rsidR="00283DED" w:rsidRPr="003C6206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2</w:t>
            </w:r>
          </w:p>
        </w:tc>
        <w:tc>
          <w:tcPr>
            <w:tcW w:w="900" w:type="dxa"/>
          </w:tcPr>
          <w:p w14:paraId="16ED8309" w14:textId="24BF1B59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720" w:type="dxa"/>
          </w:tcPr>
          <w:p w14:paraId="30C8B5E1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EF648C4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9523A61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2967767" w14:textId="5288DA01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38" w:type="dxa"/>
          </w:tcPr>
          <w:p w14:paraId="316F6DEE" w14:textId="67204CCD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362" w:type="dxa"/>
          </w:tcPr>
          <w:p w14:paraId="1AD91031" w14:textId="5D2F38A6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ionTime</w:t>
            </w:r>
          </w:p>
        </w:tc>
      </w:tr>
      <w:tr w:rsidR="00283DED" w14:paraId="6ED1547B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BF7EABC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00F508D0" w14:textId="71AFB66D" w:rsidR="00283DED" w:rsidRPr="00FE3CD0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2262C">
              <w:t>CreatorUserId</w:t>
            </w:r>
          </w:p>
        </w:tc>
        <w:tc>
          <w:tcPr>
            <w:tcW w:w="2790" w:type="dxa"/>
          </w:tcPr>
          <w:p w14:paraId="535FD739" w14:textId="7CF664D0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tạo</w:t>
            </w:r>
          </w:p>
        </w:tc>
        <w:tc>
          <w:tcPr>
            <w:tcW w:w="1350" w:type="dxa"/>
          </w:tcPr>
          <w:p w14:paraId="1ED08060" w14:textId="13866B16" w:rsidR="00283DED" w:rsidRPr="003C6206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3FD99993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9E566CF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0A5D4D7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4E2F414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1BA710A" w14:textId="2F681C14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38" w:type="dxa"/>
          </w:tcPr>
          <w:p w14:paraId="788F7B4C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337A1DAD" w14:textId="26C6F7A5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</w:t>
            </w:r>
          </w:p>
        </w:tc>
      </w:tr>
      <w:tr w:rsidR="00283DED" w14:paraId="6F06ABF7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2CD2781B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21567BB4" w14:textId="6ACB8780" w:rsidR="00283DED" w:rsidRPr="00FE3CD0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04DE">
              <w:t>IsActive</w:t>
            </w:r>
          </w:p>
        </w:tc>
        <w:tc>
          <w:tcPr>
            <w:tcW w:w="2790" w:type="dxa"/>
          </w:tcPr>
          <w:p w14:paraId="1D1A26BF" w14:textId="5A1DE769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</w:t>
            </w:r>
            <w:r w:rsidRPr="00C2561F">
              <w:t>ạng</w:t>
            </w:r>
            <w:r>
              <w:t xml:space="preserve"> th</w:t>
            </w:r>
            <w:r w:rsidRPr="00C2561F">
              <w:t>ái</w:t>
            </w:r>
            <w:r>
              <w:t xml:space="preserve"> s</w:t>
            </w:r>
            <w:r w:rsidRPr="00C2561F">
              <w:t>ử</w:t>
            </w:r>
            <w:r>
              <w:t xml:space="preserve"> d</w:t>
            </w:r>
            <w:r w:rsidRPr="00C2561F">
              <w:t>ụng</w:t>
            </w:r>
            <w:r>
              <w:t xml:space="preserve"> (</w:t>
            </w:r>
            <w:r>
              <w:rPr>
                <w:rFonts w:cstheme="minorHAnsi"/>
                <w:color w:val="000000"/>
              </w:rPr>
              <w:t>Status</w:t>
            </w:r>
            <w:r>
              <w:t>):</w:t>
            </w:r>
          </w:p>
          <w:p w14:paraId="0F4D40EF" w14:textId="77777777" w:rsidR="00283DED" w:rsidRDefault="00283DED" w:rsidP="00283DED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Active = 0 Kh</w:t>
            </w:r>
            <w:r w:rsidRPr="00A941D8">
              <w:t>ô</w:t>
            </w:r>
            <w:r>
              <w:t>ng s</w:t>
            </w:r>
            <w:r w:rsidRPr="00A941D8">
              <w:t>ử</w:t>
            </w:r>
            <w:r>
              <w:t xml:space="preserve"> d</w:t>
            </w:r>
            <w:r w:rsidRPr="00A941D8">
              <w:t>ụng</w:t>
            </w:r>
          </w:p>
          <w:p w14:paraId="0DD45E58" w14:textId="21C0D89C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Active = 1 S</w:t>
            </w:r>
            <w:r w:rsidRPr="00A941D8">
              <w:t>ử</w:t>
            </w:r>
            <w:r>
              <w:t xml:space="preserve"> d</w:t>
            </w:r>
            <w:r w:rsidRPr="00A941D8">
              <w:t>ụng</w:t>
            </w:r>
          </w:p>
        </w:tc>
        <w:tc>
          <w:tcPr>
            <w:tcW w:w="1350" w:type="dxa"/>
          </w:tcPr>
          <w:p w14:paraId="2734010E" w14:textId="7E428C98" w:rsidR="00283DED" w:rsidRPr="003C6206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900" w:type="dxa"/>
          </w:tcPr>
          <w:p w14:paraId="11193A93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FE8CDA1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125641D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27EA971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037261A" w14:textId="5A189EB3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38" w:type="dxa"/>
          </w:tcPr>
          <w:p w14:paraId="2EBD62F4" w14:textId="7D8D200D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2362" w:type="dxa"/>
          </w:tcPr>
          <w:p w14:paraId="3289E443" w14:textId="2A138990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04DE">
              <w:t>IsActive</w:t>
            </w:r>
          </w:p>
        </w:tc>
      </w:tr>
      <w:tr w:rsidR="00283DED" w14:paraId="0FC8C12D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B036AF2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0D2A8981" w14:textId="4F84822A" w:rsidR="00283DED" w:rsidRPr="00ED04DE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</w:t>
            </w:r>
            <w:r>
              <w:t>Sync</w:t>
            </w:r>
            <w:r w:rsidRPr="004D1305">
              <w:t>Time</w:t>
            </w:r>
          </w:p>
        </w:tc>
        <w:tc>
          <w:tcPr>
            <w:tcW w:w="2790" w:type="dxa"/>
          </w:tcPr>
          <w:p w14:paraId="33E9C732" w14:textId="50723CEF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đồng bộ store </w:t>
            </w:r>
            <w:r>
              <w:lastRenderedPageBreak/>
              <w:t>gần nhất</w:t>
            </w:r>
          </w:p>
        </w:tc>
        <w:tc>
          <w:tcPr>
            <w:tcW w:w="1350" w:type="dxa"/>
          </w:tcPr>
          <w:p w14:paraId="2A8B9EE2" w14:textId="7CB278B0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lastRenderedPageBreak/>
              <w:t>Datetime2</w:t>
            </w:r>
          </w:p>
        </w:tc>
        <w:tc>
          <w:tcPr>
            <w:tcW w:w="900" w:type="dxa"/>
          </w:tcPr>
          <w:p w14:paraId="495B1626" w14:textId="65CCFF55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720" w:type="dxa"/>
          </w:tcPr>
          <w:p w14:paraId="466D85AC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2ADF777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6FB8439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A0C3913" w14:textId="046C426A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38" w:type="dxa"/>
          </w:tcPr>
          <w:p w14:paraId="51F67AD9" w14:textId="483C8A83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362" w:type="dxa"/>
          </w:tcPr>
          <w:p w14:paraId="77D3B4B7" w14:textId="77777777" w:rsidR="00283DED" w:rsidRPr="00ED04DE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83DED" w14:paraId="0539D968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79D392D4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44B4B84A" w14:textId="070B6D73" w:rsidR="00283DED" w:rsidRPr="00FE3CD0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cationTime</w:t>
            </w:r>
          </w:p>
        </w:tc>
        <w:tc>
          <w:tcPr>
            <w:tcW w:w="2790" w:type="dxa"/>
          </w:tcPr>
          <w:p w14:paraId="640ED0AA" w14:textId="5C72797E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350" w:type="dxa"/>
          </w:tcPr>
          <w:p w14:paraId="2767E52C" w14:textId="2EABB0C4" w:rsidR="00283DED" w:rsidRPr="003C6206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2</w:t>
            </w:r>
          </w:p>
        </w:tc>
        <w:tc>
          <w:tcPr>
            <w:tcW w:w="900" w:type="dxa"/>
          </w:tcPr>
          <w:p w14:paraId="57CF9389" w14:textId="0BA90874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720" w:type="dxa"/>
          </w:tcPr>
          <w:p w14:paraId="515BE4B5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D61C9D9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B89585C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F0F82B0" w14:textId="6EB5F4EC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38" w:type="dxa"/>
          </w:tcPr>
          <w:p w14:paraId="3115556F" w14:textId="5581F712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362" w:type="dxa"/>
          </w:tcPr>
          <w:p w14:paraId="1A7B3F58" w14:textId="75F058C2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cationTime</w:t>
            </w:r>
          </w:p>
        </w:tc>
      </w:tr>
      <w:tr w:rsidR="00283DED" w14:paraId="311F3D25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5A4D762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2FE7B021" w14:textId="0875AF40" w:rsidR="00283DED" w:rsidRPr="00FE3CD0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erUserId</w:t>
            </w:r>
          </w:p>
        </w:tc>
        <w:tc>
          <w:tcPr>
            <w:tcW w:w="2790" w:type="dxa"/>
          </w:tcPr>
          <w:p w14:paraId="665CC08C" w14:textId="25D0D69C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350" w:type="dxa"/>
          </w:tcPr>
          <w:p w14:paraId="0F539D8B" w14:textId="57C5E687" w:rsidR="00283DED" w:rsidRPr="003C6206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15CF9971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83E4384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7B0F305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A67FF61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2BCE9AE" w14:textId="5E29AA4C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38" w:type="dxa"/>
          </w:tcPr>
          <w:p w14:paraId="345D8FF4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04685205" w14:textId="7F771CF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283DED" w14:paraId="21423B49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741FAC10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7E18CA69" w14:textId="1108051C" w:rsidR="00283DED" w:rsidRPr="00FE3CD0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317A1">
              <w:t>Name</w:t>
            </w:r>
          </w:p>
        </w:tc>
        <w:tc>
          <w:tcPr>
            <w:tcW w:w="2790" w:type="dxa"/>
          </w:tcPr>
          <w:p w14:paraId="181A0DDE" w14:textId="2C3DF20C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của cửa hàng</w:t>
            </w:r>
          </w:p>
        </w:tc>
        <w:tc>
          <w:tcPr>
            <w:tcW w:w="1350" w:type="dxa"/>
          </w:tcPr>
          <w:p w14:paraId="3A92AA88" w14:textId="38A02C6A" w:rsidR="00283DED" w:rsidRPr="003C6206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27A4F5AE" w14:textId="685FDC23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7E71D89E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0901F61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410C159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1D66FEF" w14:textId="78938414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238" w:type="dxa"/>
          </w:tcPr>
          <w:p w14:paraId="4A9126A6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3D848DD7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83DED" w14:paraId="314B4A3C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D8546C5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3CF8BE45" w14:textId="02BBFAE7" w:rsidR="00283DED" w:rsidRPr="00FE3CD0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C538C">
              <w:rPr>
                <w:rFonts w:cs="Times New Roman"/>
              </w:rPr>
              <w:t>DeleterUserId</w:t>
            </w:r>
          </w:p>
        </w:tc>
        <w:tc>
          <w:tcPr>
            <w:tcW w:w="2790" w:type="dxa"/>
          </w:tcPr>
          <w:p w14:paraId="2DA83A94" w14:textId="00951F5A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người dùng xóa bản ghi</w:t>
            </w:r>
          </w:p>
        </w:tc>
        <w:tc>
          <w:tcPr>
            <w:tcW w:w="1350" w:type="dxa"/>
          </w:tcPr>
          <w:p w14:paraId="29DC0D9E" w14:textId="73E07259" w:rsidR="00283DED" w:rsidRPr="003C6206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7A0335AB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82EE811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A89B342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FAED813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1A4165D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38" w:type="dxa"/>
          </w:tcPr>
          <w:p w14:paraId="7EFAAFDE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7239DFCA" w14:textId="048FA914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283DED" w14:paraId="43DFFC8F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CAA2489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06487CCE" w14:textId="4943F6E7" w:rsidR="00283DED" w:rsidRPr="000317A1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C538C">
              <w:rPr>
                <w:rFonts w:cs="Times New Roman"/>
              </w:rPr>
              <w:t>DeletionTime</w:t>
            </w:r>
          </w:p>
        </w:tc>
        <w:tc>
          <w:tcPr>
            <w:tcW w:w="2790" w:type="dxa"/>
          </w:tcPr>
          <w:p w14:paraId="25E8A6EE" w14:textId="4F63E9FD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C538C">
              <w:t>Thời gian xóa bản ghi</w:t>
            </w:r>
          </w:p>
        </w:tc>
        <w:tc>
          <w:tcPr>
            <w:tcW w:w="1350" w:type="dxa"/>
          </w:tcPr>
          <w:p w14:paraId="6958C5DC" w14:textId="4714623B" w:rsidR="00283DED" w:rsidRPr="003C6206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2</w:t>
            </w:r>
          </w:p>
        </w:tc>
        <w:tc>
          <w:tcPr>
            <w:tcW w:w="900" w:type="dxa"/>
          </w:tcPr>
          <w:p w14:paraId="0DAB7B1E" w14:textId="74094AAC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720" w:type="dxa"/>
          </w:tcPr>
          <w:p w14:paraId="069EDA7C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7307D73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A49534F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A0DCFD3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38" w:type="dxa"/>
          </w:tcPr>
          <w:p w14:paraId="6EEA881F" w14:textId="23828F23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362" w:type="dxa"/>
          </w:tcPr>
          <w:p w14:paraId="36750F7D" w14:textId="62BA05DC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C538C">
              <w:rPr>
                <w:rFonts w:cs="Times New Roman"/>
              </w:rPr>
              <w:t>DeletionTime</w:t>
            </w:r>
          </w:p>
        </w:tc>
      </w:tr>
      <w:tr w:rsidR="00283DED" w14:paraId="23CD0AFB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D877539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70A8C001" w14:textId="5BDC6C9D" w:rsidR="00283DED" w:rsidRPr="000317A1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IsDeleted</w:t>
            </w:r>
          </w:p>
        </w:tc>
        <w:tc>
          <w:tcPr>
            <w:tcW w:w="2790" w:type="dxa"/>
          </w:tcPr>
          <w:p w14:paraId="323FAFD5" w14:textId="77777777" w:rsidR="00283DED" w:rsidRPr="008538D4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Trạng thái xóa:</w:t>
            </w:r>
          </w:p>
          <w:p w14:paraId="50494E54" w14:textId="77777777" w:rsidR="00283DED" w:rsidRPr="008538D4" w:rsidRDefault="00283DED" w:rsidP="00283DED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IsDeleted = 0 Chưa xóa</w:t>
            </w:r>
          </w:p>
          <w:p w14:paraId="14DADE54" w14:textId="274EBF1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IsDeleted = 1 Đã đánh dấu xóa</w:t>
            </w:r>
          </w:p>
        </w:tc>
        <w:tc>
          <w:tcPr>
            <w:tcW w:w="1350" w:type="dxa"/>
          </w:tcPr>
          <w:p w14:paraId="2B8FE8A6" w14:textId="13058F47" w:rsidR="00283DED" w:rsidRPr="003C6206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Bit</w:t>
            </w:r>
          </w:p>
        </w:tc>
        <w:tc>
          <w:tcPr>
            <w:tcW w:w="900" w:type="dxa"/>
          </w:tcPr>
          <w:p w14:paraId="4ADD019E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B93F805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69EA7B1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F93FCE7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B5A0E52" w14:textId="575659ED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N</w:t>
            </w:r>
          </w:p>
        </w:tc>
        <w:tc>
          <w:tcPr>
            <w:tcW w:w="1238" w:type="dxa"/>
          </w:tcPr>
          <w:p w14:paraId="58E448EA" w14:textId="26C4CFB6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0</w:t>
            </w:r>
          </w:p>
        </w:tc>
        <w:tc>
          <w:tcPr>
            <w:tcW w:w="2362" w:type="dxa"/>
          </w:tcPr>
          <w:p w14:paraId="48CE0CC7" w14:textId="67614132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IsDeleted</w:t>
            </w:r>
          </w:p>
        </w:tc>
      </w:tr>
      <w:tr w:rsidR="00283DED" w14:paraId="3338A20D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ACFBA4B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2E2A9F32" w14:textId="6FD10EB7" w:rsidR="00283DED" w:rsidRPr="000317A1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42AF9">
              <w:t>Address</w:t>
            </w:r>
          </w:p>
        </w:tc>
        <w:tc>
          <w:tcPr>
            <w:tcW w:w="2790" w:type="dxa"/>
          </w:tcPr>
          <w:p w14:paraId="342A13BC" w14:textId="3D151E81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42AF9">
              <w:t xml:space="preserve">Địa chỉ </w:t>
            </w:r>
            <w:r>
              <w:t xml:space="preserve">đăng ký của </w:t>
            </w:r>
            <w:r w:rsidRPr="00742AF9">
              <w:t>Store</w:t>
            </w:r>
          </w:p>
        </w:tc>
        <w:tc>
          <w:tcPr>
            <w:tcW w:w="1350" w:type="dxa"/>
          </w:tcPr>
          <w:p w14:paraId="4D43F394" w14:textId="01A096B8" w:rsidR="00283DED" w:rsidRPr="003C6206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42E45E44" w14:textId="08C2B5F0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4E0126F3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D4026B9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11A5702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A88AC5D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38" w:type="dxa"/>
          </w:tcPr>
          <w:p w14:paraId="58492DF2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0A7485AB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83DED" w14:paraId="6CE09FF8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CE89FF3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434D113B" w14:textId="05E444EC" w:rsidR="00283DED" w:rsidRPr="000317A1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42AF9">
              <w:t>City</w:t>
            </w:r>
          </w:p>
        </w:tc>
        <w:tc>
          <w:tcPr>
            <w:tcW w:w="2790" w:type="dxa"/>
          </w:tcPr>
          <w:p w14:paraId="7E9AEA1C" w14:textId="48F31E29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ành phố đăng ký của </w:t>
            </w:r>
            <w:r w:rsidRPr="00742AF9">
              <w:t>Store</w:t>
            </w:r>
          </w:p>
        </w:tc>
        <w:tc>
          <w:tcPr>
            <w:tcW w:w="1350" w:type="dxa"/>
          </w:tcPr>
          <w:p w14:paraId="181420AC" w14:textId="6C6201A1" w:rsidR="00283DED" w:rsidRPr="003C6206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57361A8F" w14:textId="06E57ED1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51A5C301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F36DC25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6A86F07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6B8357D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38" w:type="dxa"/>
          </w:tcPr>
          <w:p w14:paraId="33E8BD00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02A77282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83DED" w14:paraId="6DCF737A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0B1DE507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14E7E170" w14:textId="0CE98BA3" w:rsidR="00283DED" w:rsidRPr="00FE3CD0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42AF9">
              <w:t>CountryCode</w:t>
            </w:r>
          </w:p>
        </w:tc>
        <w:tc>
          <w:tcPr>
            <w:tcW w:w="2790" w:type="dxa"/>
          </w:tcPr>
          <w:p w14:paraId="1EC03964" w14:textId="67BB1F0A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ã của Đất nước đăng ký của </w:t>
            </w:r>
            <w:r w:rsidRPr="00742AF9">
              <w:t>Store</w:t>
            </w:r>
          </w:p>
        </w:tc>
        <w:tc>
          <w:tcPr>
            <w:tcW w:w="1350" w:type="dxa"/>
          </w:tcPr>
          <w:p w14:paraId="4F66718B" w14:textId="39B4B41A" w:rsidR="00283DED" w:rsidRPr="003C6206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281EAE86" w14:textId="646E2D9F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3C1A1A08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0656618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D0A819B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71AFDCF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38" w:type="dxa"/>
          </w:tcPr>
          <w:p w14:paraId="6187DA9E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33DAD94F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83DED" w14:paraId="157AE98F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2215923D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3097DFFD" w14:textId="6D2F35DD" w:rsidR="00283DED" w:rsidRPr="00FE3CD0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42AF9">
              <w:t>CountryName</w:t>
            </w:r>
          </w:p>
        </w:tc>
        <w:tc>
          <w:tcPr>
            <w:tcW w:w="2790" w:type="dxa"/>
          </w:tcPr>
          <w:p w14:paraId="4D78BEBB" w14:textId="32A31524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ên nước đăng ký của </w:t>
            </w:r>
            <w:r w:rsidRPr="00742AF9">
              <w:lastRenderedPageBreak/>
              <w:t>Store</w:t>
            </w:r>
          </w:p>
        </w:tc>
        <w:tc>
          <w:tcPr>
            <w:tcW w:w="1350" w:type="dxa"/>
          </w:tcPr>
          <w:p w14:paraId="2C39F343" w14:textId="61967692" w:rsidR="00283DED" w:rsidRPr="003C6206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Nvarchar</w:t>
            </w:r>
          </w:p>
        </w:tc>
        <w:tc>
          <w:tcPr>
            <w:tcW w:w="900" w:type="dxa"/>
          </w:tcPr>
          <w:p w14:paraId="46361753" w14:textId="644FA983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242997A8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AABCCF7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BE2FDC4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E2E2078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38" w:type="dxa"/>
          </w:tcPr>
          <w:p w14:paraId="3AA07462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389DB6CF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83DED" w14:paraId="58C08622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99B8A8D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7F1F0FB9" w14:textId="55D83FAC" w:rsidR="00283DED" w:rsidRPr="00FE3CD0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Zip</w:t>
            </w:r>
          </w:p>
        </w:tc>
        <w:tc>
          <w:tcPr>
            <w:tcW w:w="2790" w:type="dxa"/>
          </w:tcPr>
          <w:p w14:paraId="65AB1781" w14:textId="126BF709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ã Zipcode thành phố đăng ký của </w:t>
            </w:r>
            <w:r w:rsidRPr="00742AF9">
              <w:t>Store</w:t>
            </w:r>
          </w:p>
        </w:tc>
        <w:tc>
          <w:tcPr>
            <w:tcW w:w="1350" w:type="dxa"/>
          </w:tcPr>
          <w:p w14:paraId="6FB18DE5" w14:textId="15093837" w:rsidR="00283DED" w:rsidRPr="003C6206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099D88D3" w14:textId="1DBE5F30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7B96B93A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04CD736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EE9173E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F2DA38D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38" w:type="dxa"/>
          </w:tcPr>
          <w:p w14:paraId="24E84625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7DD7BED2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83DED" w14:paraId="1062844B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27D3E7D9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0772409C" w14:textId="2711E946" w:rsidR="00283DED" w:rsidRPr="00FE3CD0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42AF9">
              <w:t>Currency</w:t>
            </w:r>
          </w:p>
        </w:tc>
        <w:tc>
          <w:tcPr>
            <w:tcW w:w="2790" w:type="dxa"/>
          </w:tcPr>
          <w:p w14:paraId="45254CCE" w14:textId="269DA136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ại tiền tệ được sử dụng trong Store</w:t>
            </w:r>
          </w:p>
        </w:tc>
        <w:tc>
          <w:tcPr>
            <w:tcW w:w="1350" w:type="dxa"/>
          </w:tcPr>
          <w:p w14:paraId="43005427" w14:textId="564264A6" w:rsidR="00283DED" w:rsidRPr="003C6206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7EA9236C" w14:textId="487B7BDF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</w:t>
            </w:r>
          </w:p>
        </w:tc>
        <w:tc>
          <w:tcPr>
            <w:tcW w:w="720" w:type="dxa"/>
          </w:tcPr>
          <w:p w14:paraId="39C0DC79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6D6D9B6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B6AE718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F306499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38" w:type="dxa"/>
          </w:tcPr>
          <w:p w14:paraId="7E903C89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7E6F56D1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83DED" w14:paraId="1A62FEEA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018D2598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1EE7E10F" w14:textId="54D1E4B1" w:rsidR="00283DED" w:rsidRPr="00FE3CD0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42AF9">
              <w:t>Domain</w:t>
            </w:r>
          </w:p>
        </w:tc>
        <w:tc>
          <w:tcPr>
            <w:tcW w:w="2790" w:type="dxa"/>
          </w:tcPr>
          <w:p w14:paraId="40B1AFB4" w14:textId="5B56FFEB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rl link tới Store</w:t>
            </w:r>
          </w:p>
        </w:tc>
        <w:tc>
          <w:tcPr>
            <w:tcW w:w="1350" w:type="dxa"/>
          </w:tcPr>
          <w:p w14:paraId="7BAE54A8" w14:textId="225B8FDC" w:rsidR="00283DED" w:rsidRPr="003C6206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69F2A578" w14:textId="2DAAB8EC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1CC2D0ED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8D5CFE3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D9535B8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03AB03C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38" w:type="dxa"/>
          </w:tcPr>
          <w:p w14:paraId="06879FDA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1C0C2E90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83DED" w14:paraId="20D4A963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7E1A3475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4E5B5E2B" w14:textId="22F8D055" w:rsidR="00283DED" w:rsidRPr="00FE3CD0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42AF9">
              <w:t>Email</w:t>
            </w:r>
          </w:p>
        </w:tc>
        <w:tc>
          <w:tcPr>
            <w:tcW w:w="2790" w:type="dxa"/>
          </w:tcPr>
          <w:p w14:paraId="22388698" w14:textId="4B7FA5DA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mail liên hệ của Store</w:t>
            </w:r>
          </w:p>
        </w:tc>
        <w:tc>
          <w:tcPr>
            <w:tcW w:w="1350" w:type="dxa"/>
          </w:tcPr>
          <w:p w14:paraId="6D902911" w14:textId="636F67EB" w:rsidR="00283DED" w:rsidRPr="003C6206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4E8465B0" w14:textId="43F2911E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483DFC29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CFF87F7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20FC4C1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1FBF887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38" w:type="dxa"/>
          </w:tcPr>
          <w:p w14:paraId="6A7A39C4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6E07159A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83DED" w14:paraId="787A5297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0C2EA85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60ABC236" w14:textId="1051A5EF" w:rsidR="00283DED" w:rsidRPr="00FE3CD0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42AF9">
              <w:t>Name</w:t>
            </w:r>
          </w:p>
        </w:tc>
        <w:tc>
          <w:tcPr>
            <w:tcW w:w="2790" w:type="dxa"/>
          </w:tcPr>
          <w:p w14:paraId="38467FEA" w14:textId="540E7DF9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Store lấy từ sàn</w:t>
            </w:r>
          </w:p>
        </w:tc>
        <w:tc>
          <w:tcPr>
            <w:tcW w:w="1350" w:type="dxa"/>
          </w:tcPr>
          <w:p w14:paraId="03A5F5E0" w14:textId="11E71511" w:rsidR="00283DED" w:rsidRPr="003C6206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10D638E4" w14:textId="691FE4FF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0551443F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9B3C7F5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10AB5C8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2EC80D7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38" w:type="dxa"/>
          </w:tcPr>
          <w:p w14:paraId="36178103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3EBD1FD0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83DED" w14:paraId="59039498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3D1C948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3223C41F" w14:textId="2E70A34F" w:rsidR="00283DED" w:rsidRPr="00FE3CD0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42AF9">
              <w:t>NameAlias</w:t>
            </w:r>
          </w:p>
        </w:tc>
        <w:tc>
          <w:tcPr>
            <w:tcW w:w="2790" w:type="dxa"/>
          </w:tcPr>
          <w:p w14:paraId="2127A17F" w14:textId="503581DE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người dùng tự đặt</w:t>
            </w:r>
            <w:r w:rsidRPr="00742AF9">
              <w:t xml:space="preserve"> riêng cho dễ quản lý.</w:t>
            </w:r>
          </w:p>
        </w:tc>
        <w:tc>
          <w:tcPr>
            <w:tcW w:w="1350" w:type="dxa"/>
          </w:tcPr>
          <w:p w14:paraId="086B3C83" w14:textId="45FC00D9" w:rsidR="00283DED" w:rsidRPr="003C6206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14FD29FC" w14:textId="6FB97153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4F406B75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5674935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6707110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2AE418F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38" w:type="dxa"/>
          </w:tcPr>
          <w:p w14:paraId="2216077B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4229CF54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83DED" w14:paraId="374A1206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499A913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65F7F63F" w14:textId="7BD05099" w:rsidR="00283DED" w:rsidRPr="00FE3CD0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42AF9">
              <w:t>Phone</w:t>
            </w:r>
          </w:p>
        </w:tc>
        <w:tc>
          <w:tcPr>
            <w:tcW w:w="2790" w:type="dxa"/>
          </w:tcPr>
          <w:p w14:paraId="74AEBF80" w14:textId="711BA84D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iện thoại liên hệ của Store</w:t>
            </w:r>
          </w:p>
        </w:tc>
        <w:tc>
          <w:tcPr>
            <w:tcW w:w="1350" w:type="dxa"/>
          </w:tcPr>
          <w:p w14:paraId="6EF591ED" w14:textId="3FA0C5F9" w:rsidR="00283DED" w:rsidRPr="003C6206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5DEC17D3" w14:textId="15D7A6D8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455AD4B1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89E5860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DB13F0D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3CCD04F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38" w:type="dxa"/>
          </w:tcPr>
          <w:p w14:paraId="33602078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09CA7729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83DED" w14:paraId="59D3C273" w14:textId="77777777" w:rsidTr="000317A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2B6A543A" w14:textId="77777777" w:rsidR="00283DED" w:rsidRPr="00C55052" w:rsidRDefault="00283DED" w:rsidP="00283DED">
            <w:pPr>
              <w:pStyle w:val="ListParagraph"/>
              <w:numPr>
                <w:ilvl w:val="0"/>
                <w:numId w:val="77"/>
              </w:numPr>
            </w:pPr>
          </w:p>
        </w:tc>
        <w:tc>
          <w:tcPr>
            <w:tcW w:w="2880" w:type="dxa"/>
          </w:tcPr>
          <w:p w14:paraId="292DF92F" w14:textId="0A450245" w:rsidR="00283DED" w:rsidRPr="002D090A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1441">
              <w:t>Owner</w:t>
            </w:r>
          </w:p>
        </w:tc>
        <w:tc>
          <w:tcPr>
            <w:tcW w:w="2790" w:type="dxa"/>
          </w:tcPr>
          <w:p w14:paraId="63BD37D2" w14:textId="6E961F49" w:rsidR="00283DED" w:rsidRPr="002D090A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91441">
              <w:t>Tên người sở hữu shop lấy từ sàn</w:t>
            </w:r>
          </w:p>
        </w:tc>
        <w:tc>
          <w:tcPr>
            <w:tcW w:w="1350" w:type="dxa"/>
          </w:tcPr>
          <w:p w14:paraId="6D135285" w14:textId="08187CBA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1951B35A" w14:textId="2E759E13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6E5A410F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77ED397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787F423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5ADC9F8" w14:textId="77777777" w:rsidR="00283DED" w:rsidRPr="008538D4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238" w:type="dxa"/>
          </w:tcPr>
          <w:p w14:paraId="6729EE42" w14:textId="77777777" w:rsidR="00283DED" w:rsidRPr="008538D4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2" w:type="dxa"/>
          </w:tcPr>
          <w:p w14:paraId="4EA63889" w14:textId="77777777" w:rsidR="00283DED" w:rsidRDefault="00283DED" w:rsidP="00283DE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16B06C8B" w14:textId="24779B49" w:rsidR="008C0C37" w:rsidRDefault="00492718" w:rsidP="00492718">
      <w:pPr>
        <w:pStyle w:val="Heading4"/>
      </w:pPr>
      <w:r w:rsidRPr="00492718">
        <w:t>StoreAuthorities</w:t>
      </w:r>
      <w:r>
        <w:t xml:space="preserve"> – Thông tin truy cập vào Store</w:t>
      </w:r>
    </w:p>
    <w:tbl>
      <w:tblPr>
        <w:tblW w:w="14884" w:type="dxa"/>
        <w:tblInd w:w="108" w:type="dxa"/>
        <w:tblLook w:val="04A0" w:firstRow="1" w:lastRow="0" w:firstColumn="1" w:lastColumn="0" w:noHBand="0" w:noVBand="1"/>
      </w:tblPr>
      <w:tblGrid>
        <w:gridCol w:w="567"/>
        <w:gridCol w:w="2812"/>
        <w:gridCol w:w="2744"/>
        <w:gridCol w:w="1496"/>
        <w:gridCol w:w="844"/>
        <w:gridCol w:w="567"/>
        <w:gridCol w:w="837"/>
        <w:gridCol w:w="852"/>
        <w:gridCol w:w="831"/>
        <w:gridCol w:w="979"/>
        <w:gridCol w:w="2355"/>
      </w:tblGrid>
      <w:tr w:rsidR="00103B84" w:rsidRPr="00EF24CA" w14:paraId="6244BDBF" w14:textId="77777777" w:rsidTr="00103B84">
        <w:trPr>
          <w:trHeight w:val="645"/>
        </w:trPr>
        <w:tc>
          <w:tcPr>
            <w:tcW w:w="567" w:type="dxa"/>
            <w:tcBorders>
              <w:top w:val="single" w:sz="8" w:space="0" w:color="0F243E"/>
              <w:left w:val="single" w:sz="8" w:space="0" w:color="0F243E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2B9C6D1C" w14:textId="77777777" w:rsidR="00103B84" w:rsidRPr="00EF24CA" w:rsidRDefault="00103B84" w:rsidP="004E20A1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TT</w:t>
            </w:r>
          </w:p>
        </w:tc>
        <w:tc>
          <w:tcPr>
            <w:tcW w:w="2812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2B12A11E" w14:textId="77777777" w:rsidR="00103B84" w:rsidRPr="00EF24CA" w:rsidRDefault="00103B84" w:rsidP="004E20A1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Tên trường</w:t>
            </w:r>
          </w:p>
        </w:tc>
        <w:tc>
          <w:tcPr>
            <w:tcW w:w="2744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04BBBC7E" w14:textId="77777777" w:rsidR="00103B84" w:rsidRPr="00EF24CA" w:rsidRDefault="00103B84" w:rsidP="004E20A1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Mô tả</w:t>
            </w:r>
          </w:p>
        </w:tc>
        <w:tc>
          <w:tcPr>
            <w:tcW w:w="1496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313AD0EB" w14:textId="77777777" w:rsidR="00103B84" w:rsidRPr="00EF24CA" w:rsidRDefault="00103B84" w:rsidP="004E20A1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Kiểu</w:t>
            </w:r>
          </w:p>
        </w:tc>
        <w:tc>
          <w:tcPr>
            <w:tcW w:w="844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386D821E" w14:textId="77777777" w:rsidR="00103B84" w:rsidRPr="00EF24CA" w:rsidRDefault="00103B84" w:rsidP="004E20A1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Độ dài</w:t>
            </w:r>
          </w:p>
        </w:tc>
        <w:tc>
          <w:tcPr>
            <w:tcW w:w="567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5C257BF5" w14:textId="77777777" w:rsidR="00103B84" w:rsidRPr="00EF24CA" w:rsidRDefault="00103B84" w:rsidP="004E20A1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PK</w:t>
            </w:r>
          </w:p>
        </w:tc>
        <w:tc>
          <w:tcPr>
            <w:tcW w:w="837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251155A6" w14:textId="77777777" w:rsidR="00103B84" w:rsidRPr="00EF24CA" w:rsidRDefault="00103B84" w:rsidP="004E20A1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FK</w:t>
            </w:r>
          </w:p>
        </w:tc>
        <w:tc>
          <w:tcPr>
            <w:tcW w:w="852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250F8D82" w14:textId="77777777" w:rsidR="00103B84" w:rsidRPr="00EF24CA" w:rsidRDefault="00103B84" w:rsidP="004E20A1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Auto ID</w:t>
            </w:r>
          </w:p>
        </w:tc>
        <w:tc>
          <w:tcPr>
            <w:tcW w:w="831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60B483A6" w14:textId="77777777" w:rsidR="00103B84" w:rsidRPr="00EF24CA" w:rsidRDefault="00103B84" w:rsidP="004E20A1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NA</w:t>
            </w:r>
          </w:p>
        </w:tc>
        <w:tc>
          <w:tcPr>
            <w:tcW w:w="979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082B65D4" w14:textId="77777777" w:rsidR="00103B84" w:rsidRPr="00EF24CA" w:rsidRDefault="00103B84" w:rsidP="004E20A1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DEF</w:t>
            </w:r>
          </w:p>
        </w:tc>
        <w:tc>
          <w:tcPr>
            <w:tcW w:w="2355" w:type="dxa"/>
            <w:tcBorders>
              <w:top w:val="single" w:sz="8" w:space="0" w:color="0F243E"/>
              <w:left w:val="nil"/>
              <w:bottom w:val="single" w:sz="8" w:space="0" w:color="0F243E"/>
              <w:right w:val="single" w:sz="8" w:space="0" w:color="0F243E"/>
            </w:tcBorders>
            <w:shd w:val="clear" w:color="000000" w:fill="EEECE1"/>
            <w:vAlign w:val="center"/>
            <w:hideMark/>
          </w:tcPr>
          <w:p w14:paraId="03EE266C" w14:textId="77777777" w:rsidR="00103B84" w:rsidRPr="00EF24CA" w:rsidRDefault="00103B84" w:rsidP="004E20A1">
            <w:pPr>
              <w:spacing w:before="0" w:line="240" w:lineRule="auto"/>
              <w:jc w:val="center"/>
              <w:rPr>
                <w:rFonts w:cs="Times New Roman"/>
                <w:b/>
                <w:bCs/>
                <w:color w:val="000000"/>
                <w:szCs w:val="24"/>
              </w:rPr>
            </w:pPr>
            <w:r w:rsidRPr="00EF24CA">
              <w:rPr>
                <w:rFonts w:eastAsia="Batang" w:cs="Times New Roman"/>
                <w:b/>
                <w:bCs/>
                <w:color w:val="000000"/>
                <w:szCs w:val="24"/>
              </w:rPr>
              <w:t>Tham chiếu</w:t>
            </w:r>
          </w:p>
        </w:tc>
      </w:tr>
      <w:tr w:rsidR="00103B84" w:rsidRPr="00EF24CA" w14:paraId="2FA71D20" w14:textId="77777777" w:rsidTr="00103B84">
        <w:trPr>
          <w:trHeight w:val="645"/>
        </w:trPr>
        <w:tc>
          <w:tcPr>
            <w:tcW w:w="567" w:type="dxa"/>
            <w:tcBorders>
              <w:top w:val="nil"/>
              <w:left w:val="single" w:sz="8" w:space="0" w:color="0F243E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0230314A" w14:textId="77777777" w:rsidR="00103B84" w:rsidRPr="00EF24CA" w:rsidRDefault="00103B84" w:rsidP="00103B84">
            <w:pPr>
              <w:pStyle w:val="ListParagraph"/>
              <w:numPr>
                <w:ilvl w:val="0"/>
                <w:numId w:val="89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0DDFA2C0" w14:textId="77777777" w:rsidR="00103B84" w:rsidRPr="00EF24CA" w:rsidRDefault="00103B84" w:rsidP="004E20A1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Id</w:t>
            </w:r>
          </w:p>
        </w:tc>
        <w:tc>
          <w:tcPr>
            <w:tcW w:w="2744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57736270" w14:textId="6EBF7EE7" w:rsidR="00103B84" w:rsidRPr="00EF24CA" w:rsidRDefault="00103B84" w:rsidP="004E20A1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 xml:space="preserve">Số định danh của </w:t>
            </w:r>
            <w:r w:rsidRPr="00492718">
              <w:t>StoreAuthorities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0094467F" w14:textId="5B7A1D1A" w:rsidR="00103B84" w:rsidRPr="00EF24CA" w:rsidRDefault="00103B84" w:rsidP="004E20A1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Bigint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53612783" w14:textId="77777777" w:rsidR="00103B84" w:rsidRPr="00EF24CA" w:rsidRDefault="00103B84" w:rsidP="004E20A1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5135C154" w14:textId="77777777" w:rsidR="00103B84" w:rsidRPr="00EF24CA" w:rsidRDefault="00103B84" w:rsidP="004E20A1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X</w:t>
            </w: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164698AC" w14:textId="77777777" w:rsidR="00103B84" w:rsidRPr="00EF24CA" w:rsidRDefault="00103B84" w:rsidP="004E20A1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2D5BBA34" w14:textId="4B13D6FB" w:rsidR="00103B84" w:rsidRPr="00EF24CA" w:rsidRDefault="00103B84" w:rsidP="004E20A1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  <w:r w:rsidR="00173D30">
              <w:rPr>
                <w:rFonts w:eastAsia="Batang" w:cs="Times New Roman"/>
                <w:color w:val="000000"/>
                <w:szCs w:val="24"/>
              </w:rPr>
              <w:t>X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33032DD0" w14:textId="77777777" w:rsidR="00103B84" w:rsidRPr="00EF24CA" w:rsidRDefault="00103B84" w:rsidP="004E20A1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NN</w:t>
            </w: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1C0164FF" w14:textId="77777777" w:rsidR="00103B84" w:rsidRPr="00EF24CA" w:rsidRDefault="00103B84" w:rsidP="004E20A1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 </w:t>
            </w: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  <w:hideMark/>
          </w:tcPr>
          <w:p w14:paraId="7C8C5BB5" w14:textId="77777777" w:rsidR="00103B84" w:rsidRPr="00EF24CA" w:rsidRDefault="00103B84" w:rsidP="004E20A1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103B84" w:rsidRPr="00EF24CA" w14:paraId="1FDED2CE" w14:textId="77777777" w:rsidTr="00103B84">
        <w:trPr>
          <w:trHeight w:val="645"/>
        </w:trPr>
        <w:tc>
          <w:tcPr>
            <w:tcW w:w="567" w:type="dxa"/>
            <w:tcBorders>
              <w:top w:val="nil"/>
              <w:left w:val="single" w:sz="8" w:space="0" w:color="0F243E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333BD0A3" w14:textId="77777777" w:rsidR="00103B84" w:rsidRPr="00EF24CA" w:rsidRDefault="00103B84" w:rsidP="00103B84">
            <w:pPr>
              <w:pStyle w:val="ListParagraph"/>
              <w:numPr>
                <w:ilvl w:val="0"/>
                <w:numId w:val="89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18BFBC28" w14:textId="34B114EB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492718">
              <w:rPr>
                <w:rFonts w:eastAsia="Batang" w:cs="Times New Roman"/>
                <w:color w:val="000000"/>
                <w:szCs w:val="24"/>
              </w:rPr>
              <w:t>User</w:t>
            </w:r>
          </w:p>
        </w:tc>
        <w:tc>
          <w:tcPr>
            <w:tcW w:w="2744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0EA21430" w14:textId="3480E7ED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>
              <w:rPr>
                <w:rFonts w:eastAsia="Batang" w:cs="Times New Roman"/>
                <w:color w:val="000000"/>
                <w:szCs w:val="24"/>
              </w:rPr>
              <w:t>User đăng nhập vào Store của sàn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7AED3E1D" w14:textId="504E2D70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Nvarchar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7A74E614" w14:textId="62320052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25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71AB7DBB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5B03617F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2BC03B00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08A43E21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1FF02446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5AAC5251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103B84" w:rsidRPr="00EF24CA" w14:paraId="6E395077" w14:textId="77777777" w:rsidTr="00103B84">
        <w:trPr>
          <w:trHeight w:val="645"/>
        </w:trPr>
        <w:tc>
          <w:tcPr>
            <w:tcW w:w="567" w:type="dxa"/>
            <w:tcBorders>
              <w:top w:val="nil"/>
              <w:left w:val="single" w:sz="8" w:space="0" w:color="0F243E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714C3F97" w14:textId="77777777" w:rsidR="00103B84" w:rsidRPr="00EF24CA" w:rsidRDefault="00103B84" w:rsidP="00103B84">
            <w:pPr>
              <w:pStyle w:val="ListParagraph"/>
              <w:numPr>
                <w:ilvl w:val="0"/>
                <w:numId w:val="89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153084CF" w14:textId="09DE06CB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>
              <w:rPr>
                <w:rFonts w:eastAsia="Batang" w:cs="Times New Roman"/>
                <w:color w:val="000000"/>
                <w:szCs w:val="24"/>
              </w:rPr>
              <w:t>Password</w:t>
            </w:r>
          </w:p>
        </w:tc>
        <w:tc>
          <w:tcPr>
            <w:tcW w:w="2744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0163C3E8" w14:textId="25B756D1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>
              <w:rPr>
                <w:rFonts w:eastAsia="Batang" w:cs="Times New Roman"/>
                <w:color w:val="000000"/>
                <w:szCs w:val="24"/>
              </w:rPr>
              <w:t>Password đăng nhập vào Store của sàn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6B5F526D" w14:textId="058A44D4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Nvarchar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42EA13D0" w14:textId="247F35A2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25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2906ED74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09D03B48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147EFF38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6711B473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2D4486F4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38FA1D0D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103B84" w:rsidRPr="00EF24CA" w14:paraId="4C9F18C5" w14:textId="77777777" w:rsidTr="00103B84">
        <w:trPr>
          <w:trHeight w:val="645"/>
        </w:trPr>
        <w:tc>
          <w:tcPr>
            <w:tcW w:w="567" w:type="dxa"/>
            <w:tcBorders>
              <w:top w:val="nil"/>
              <w:left w:val="single" w:sz="8" w:space="0" w:color="0F243E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61E1FEB0" w14:textId="77777777" w:rsidR="00103B84" w:rsidRPr="00EF24CA" w:rsidRDefault="00103B84" w:rsidP="00103B84">
            <w:pPr>
              <w:pStyle w:val="ListParagraph"/>
              <w:numPr>
                <w:ilvl w:val="0"/>
                <w:numId w:val="89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35F4925C" w14:textId="7D966CBE" w:rsidR="00103B84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492718">
              <w:rPr>
                <w:rFonts w:eastAsia="Batang" w:cs="Times New Roman"/>
                <w:color w:val="000000"/>
                <w:szCs w:val="24"/>
              </w:rPr>
              <w:t>AccessToken</w:t>
            </w:r>
          </w:p>
        </w:tc>
        <w:tc>
          <w:tcPr>
            <w:tcW w:w="2744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029FA6E5" w14:textId="0ED6BFF2" w:rsidR="00103B84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>
              <w:rPr>
                <w:rFonts w:eastAsia="Batang" w:cs="Times New Roman"/>
                <w:color w:val="000000"/>
                <w:szCs w:val="24"/>
              </w:rPr>
              <w:t>Token dùng để đăng nhập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41D26001" w14:textId="5F8E5166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Nvarchar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3EB9E4C7" w14:textId="71D58F84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EF24CA">
              <w:rPr>
                <w:rFonts w:eastAsia="Batang" w:cs="Times New Roman"/>
                <w:color w:val="000000"/>
                <w:szCs w:val="24"/>
              </w:rPr>
              <w:t>255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7C8A6BAC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6551AD54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0973557F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28A3A4C8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28F5569D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67088339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C13464" w:rsidRPr="00EF24CA" w14:paraId="552B64AE" w14:textId="77777777" w:rsidTr="00103B84">
        <w:trPr>
          <w:trHeight w:val="645"/>
        </w:trPr>
        <w:tc>
          <w:tcPr>
            <w:tcW w:w="567" w:type="dxa"/>
            <w:tcBorders>
              <w:top w:val="nil"/>
              <w:left w:val="single" w:sz="8" w:space="0" w:color="0F243E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4B149369" w14:textId="77777777" w:rsidR="00C13464" w:rsidRPr="00EF24CA" w:rsidRDefault="00C13464" w:rsidP="00103B84">
            <w:pPr>
              <w:pStyle w:val="ListParagraph"/>
              <w:numPr>
                <w:ilvl w:val="0"/>
                <w:numId w:val="89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6F67FF87" w14:textId="4C12D629" w:rsidR="00C13464" w:rsidRPr="00492718" w:rsidRDefault="00C1346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C13464">
              <w:rPr>
                <w:rFonts w:eastAsia="Batang" w:cs="Times New Roman"/>
                <w:color w:val="000000"/>
                <w:szCs w:val="24"/>
              </w:rPr>
              <w:t>ExperienceDate</w:t>
            </w:r>
          </w:p>
        </w:tc>
        <w:tc>
          <w:tcPr>
            <w:tcW w:w="2744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03C2DCD3" w14:textId="1F5879AD" w:rsidR="00C13464" w:rsidRDefault="00C1346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>
              <w:rPr>
                <w:rFonts w:eastAsia="Batang" w:cs="Times New Roman"/>
                <w:color w:val="000000"/>
                <w:szCs w:val="24"/>
              </w:rPr>
              <w:t>Thời gian hết hạn của bản ghi Autho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659E4B04" w14:textId="246DF800" w:rsidR="00C13464" w:rsidRPr="00EF24CA" w:rsidRDefault="00C1346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721368">
              <w:rPr>
                <w:rFonts w:cs="Times New Roman"/>
              </w:rPr>
              <w:t>datetime2(7)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04B0B36C" w14:textId="77777777" w:rsidR="00C13464" w:rsidRPr="00EF24CA" w:rsidRDefault="00C1346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09DFD6FB" w14:textId="77777777" w:rsidR="00C13464" w:rsidRPr="00EF24CA" w:rsidRDefault="00C1346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6B471D1E" w14:textId="77777777" w:rsidR="00C13464" w:rsidRPr="00EF24CA" w:rsidRDefault="00C1346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2235021C" w14:textId="77777777" w:rsidR="00C13464" w:rsidRPr="00EF24CA" w:rsidRDefault="00C1346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669EA989" w14:textId="77777777" w:rsidR="00C13464" w:rsidRPr="00EF24CA" w:rsidRDefault="00C1346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6FDAE3E7" w14:textId="77777777" w:rsidR="00C13464" w:rsidRPr="00EF24CA" w:rsidRDefault="00C1346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3B660DC7" w14:textId="77777777" w:rsidR="00C13464" w:rsidRPr="00EF24CA" w:rsidRDefault="00C1346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103B84" w:rsidRPr="00EF24CA" w14:paraId="40258D73" w14:textId="77777777" w:rsidTr="00103B84">
        <w:trPr>
          <w:trHeight w:val="330"/>
        </w:trPr>
        <w:tc>
          <w:tcPr>
            <w:tcW w:w="567" w:type="dxa"/>
            <w:tcBorders>
              <w:top w:val="single" w:sz="4" w:space="0" w:color="auto"/>
              <w:left w:val="single" w:sz="8" w:space="0" w:color="0F243E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1E4AAE6" w14:textId="77777777" w:rsidR="00103B84" w:rsidRPr="00EF24CA" w:rsidRDefault="00103B84" w:rsidP="00103B84">
            <w:pPr>
              <w:pStyle w:val="ListParagraph"/>
              <w:numPr>
                <w:ilvl w:val="0"/>
                <w:numId w:val="89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0C7CFD4B" w14:textId="77777777" w:rsidR="00103B84" w:rsidRPr="00E779FD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721368">
              <w:rPr>
                <w:rFonts w:eastAsia="Batang" w:cs="Times New Roman"/>
                <w:color w:val="000000"/>
                <w:szCs w:val="24"/>
              </w:rPr>
              <w:t>CreationTime</w:t>
            </w:r>
          </w:p>
        </w:tc>
        <w:tc>
          <w:tcPr>
            <w:tcW w:w="2744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320DE184" w14:textId="77777777" w:rsidR="00103B84" w:rsidRDefault="00103B84" w:rsidP="00103B8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Ng</w:t>
            </w:r>
            <w:r w:rsidRPr="007F3A1F">
              <w:rPr>
                <w:rFonts w:cs="Times New Roman"/>
              </w:rPr>
              <w:t>ày</w:t>
            </w:r>
            <w:r>
              <w:rPr>
                <w:rFonts w:cs="Times New Roman"/>
              </w:rPr>
              <w:t xml:space="preserve"> gi</w:t>
            </w:r>
            <w:r w:rsidRPr="00891976">
              <w:rPr>
                <w:rFonts w:cs="Times New Roman"/>
              </w:rPr>
              <w:t>ờ</w:t>
            </w:r>
            <w:r>
              <w:rPr>
                <w:rFonts w:cs="Times New Roman"/>
              </w:rPr>
              <w:t xml:space="preserve"> t</w:t>
            </w:r>
            <w:r w:rsidRPr="007F3A1F">
              <w:rPr>
                <w:rFonts w:cs="Times New Roman"/>
              </w:rPr>
              <w:t>ạo</w:t>
            </w:r>
            <w:r>
              <w:rPr>
                <w:rFonts w:cs="Times New Roman"/>
              </w:rPr>
              <w:t xml:space="preserve"> ra b</w:t>
            </w:r>
            <w:r w:rsidRPr="007F3A1F">
              <w:rPr>
                <w:rFonts w:cs="Times New Roman"/>
              </w:rPr>
              <w:t>ản</w:t>
            </w:r>
            <w:r>
              <w:rPr>
                <w:rFonts w:cs="Times New Roman"/>
              </w:rPr>
              <w:t xml:space="preserve"> ghi</w:t>
            </w:r>
          </w:p>
        </w:tc>
        <w:tc>
          <w:tcPr>
            <w:tcW w:w="1496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5991526E" w14:textId="77777777" w:rsidR="00103B84" w:rsidRDefault="00103B84" w:rsidP="00103B84">
            <w:pPr>
              <w:spacing w:before="0" w:line="240" w:lineRule="auto"/>
              <w:jc w:val="left"/>
              <w:rPr>
                <w:rFonts w:cs="Times New Roman"/>
              </w:rPr>
            </w:pPr>
            <w:r w:rsidRPr="00721368">
              <w:rPr>
                <w:rFonts w:cs="Times New Roman"/>
              </w:rPr>
              <w:t>datetime2(7)</w:t>
            </w:r>
          </w:p>
        </w:tc>
        <w:tc>
          <w:tcPr>
            <w:tcW w:w="844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371418C2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906994E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2D33FC1C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2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3E5B8F8B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1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599EAB60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NN</w:t>
            </w:r>
          </w:p>
        </w:tc>
        <w:tc>
          <w:tcPr>
            <w:tcW w:w="979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37216096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5" w:type="dxa"/>
            <w:tcBorders>
              <w:top w:val="single" w:sz="4" w:space="0" w:color="auto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68324C0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</w:tr>
      <w:tr w:rsidR="00103B84" w:rsidRPr="00EF24CA" w14:paraId="43CDB1B2" w14:textId="77777777" w:rsidTr="00103B84">
        <w:trPr>
          <w:trHeight w:val="330"/>
        </w:trPr>
        <w:tc>
          <w:tcPr>
            <w:tcW w:w="567" w:type="dxa"/>
            <w:tcBorders>
              <w:top w:val="nil"/>
              <w:left w:val="single" w:sz="8" w:space="0" w:color="0F243E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7BB05B5A" w14:textId="77777777" w:rsidR="00103B84" w:rsidRPr="00EF24CA" w:rsidRDefault="00103B84" w:rsidP="00103B84">
            <w:pPr>
              <w:pStyle w:val="ListParagraph"/>
              <w:numPr>
                <w:ilvl w:val="0"/>
                <w:numId w:val="89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37AD7F16" w14:textId="77777777" w:rsidR="00103B84" w:rsidRPr="00E779FD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721368">
              <w:rPr>
                <w:rFonts w:eastAsia="Batang" w:cs="Times New Roman"/>
                <w:color w:val="000000"/>
                <w:szCs w:val="24"/>
              </w:rPr>
              <w:t>CreatorUserId</w:t>
            </w:r>
          </w:p>
        </w:tc>
        <w:tc>
          <w:tcPr>
            <w:tcW w:w="2744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5F13E58" w14:textId="77777777" w:rsidR="00103B84" w:rsidRDefault="00103B84" w:rsidP="00103B8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Ngư</w:t>
            </w:r>
            <w:r w:rsidRPr="009B3FB9">
              <w:rPr>
                <w:rFonts w:cs="Times New Roman"/>
              </w:rPr>
              <w:t>ời</w:t>
            </w:r>
            <w:r>
              <w:rPr>
                <w:rFonts w:cs="Times New Roman"/>
              </w:rPr>
              <w:t xml:space="preserve"> t</w:t>
            </w:r>
            <w:r w:rsidRPr="009B3FB9">
              <w:rPr>
                <w:rFonts w:cs="Times New Roman"/>
              </w:rPr>
              <w:t>ạo</w:t>
            </w:r>
            <w:r>
              <w:rPr>
                <w:rFonts w:cs="Times New Roman"/>
              </w:rPr>
              <w:t>, gi</w:t>
            </w:r>
            <w:r w:rsidRPr="009B3FB9">
              <w:rPr>
                <w:rFonts w:cs="Times New Roman"/>
              </w:rPr>
              <w:t>á</w:t>
            </w:r>
            <w:r>
              <w:rPr>
                <w:rFonts w:cs="Times New Roman"/>
              </w:rPr>
              <w:t xml:space="preserve"> tr</w:t>
            </w:r>
            <w:r w:rsidRPr="009B3FB9">
              <w:rPr>
                <w:rFonts w:cs="Times New Roman"/>
              </w:rPr>
              <w:t>ị</w:t>
            </w:r>
            <w:r>
              <w:rPr>
                <w:rFonts w:cs="Times New Roman"/>
              </w:rPr>
              <w:t xml:space="preserve"> Id trong b</w:t>
            </w:r>
            <w:r w:rsidRPr="009B3FB9">
              <w:rPr>
                <w:rFonts w:cs="Times New Roman"/>
              </w:rPr>
              <w:t>ảng</w:t>
            </w:r>
            <w:r>
              <w:rPr>
                <w:rFonts w:cs="Times New Roman"/>
              </w:rPr>
              <w:t xml:space="preserve"> AbpUser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62F17728" w14:textId="77777777" w:rsidR="00103B84" w:rsidRDefault="00103B84" w:rsidP="00103B84">
            <w:pPr>
              <w:spacing w:before="0" w:line="240" w:lineRule="auto"/>
              <w:jc w:val="left"/>
              <w:rPr>
                <w:rFonts w:cs="Times New Roman"/>
              </w:rPr>
            </w:pPr>
            <w:r w:rsidRPr="004D1305">
              <w:rPr>
                <w:rFonts w:cs="Times New Roman"/>
              </w:rPr>
              <w:t>int</w:t>
            </w:r>
          </w:p>
        </w:tc>
        <w:tc>
          <w:tcPr>
            <w:tcW w:w="844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6475146B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7A9D335F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37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7BC8AFEE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5D12375E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1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1EE2FF5F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79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056B9A69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5" w:type="dxa"/>
            <w:tcBorders>
              <w:top w:val="nil"/>
              <w:left w:val="nil"/>
              <w:bottom w:val="single" w:sz="8" w:space="0" w:color="0F243E"/>
              <w:right w:val="single" w:sz="8" w:space="0" w:color="0F243E"/>
            </w:tcBorders>
            <w:shd w:val="clear" w:color="auto" w:fill="auto"/>
            <w:vAlign w:val="center"/>
          </w:tcPr>
          <w:p w14:paraId="0C0F58C8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</w:rPr>
              <w:t>AbpUser</w:t>
            </w:r>
          </w:p>
        </w:tc>
      </w:tr>
      <w:tr w:rsidR="00103B84" w:rsidRPr="00EF24CA" w14:paraId="2281F3BA" w14:textId="77777777" w:rsidTr="00103B84">
        <w:trPr>
          <w:trHeight w:val="330"/>
        </w:trPr>
        <w:tc>
          <w:tcPr>
            <w:tcW w:w="567" w:type="dxa"/>
            <w:tcBorders>
              <w:top w:val="nil"/>
              <w:left w:val="single" w:sz="8" w:space="0" w:color="0F243E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4526C69E" w14:textId="77777777" w:rsidR="00103B84" w:rsidRPr="00EF24CA" w:rsidRDefault="00103B84" w:rsidP="00103B84">
            <w:pPr>
              <w:pStyle w:val="ListParagraph"/>
              <w:numPr>
                <w:ilvl w:val="0"/>
                <w:numId w:val="89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7B9E63C7" w14:textId="77777777" w:rsidR="00103B84" w:rsidRPr="00721368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721368">
              <w:rPr>
                <w:rFonts w:eastAsia="Batang" w:cs="Times New Roman"/>
                <w:color w:val="000000"/>
                <w:szCs w:val="24"/>
              </w:rPr>
              <w:t>LastModificationTime</w:t>
            </w:r>
          </w:p>
        </w:tc>
        <w:tc>
          <w:tcPr>
            <w:tcW w:w="2744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0666B4F8" w14:textId="77777777" w:rsidR="00103B84" w:rsidRDefault="00103B84" w:rsidP="00103B8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Ng</w:t>
            </w:r>
            <w:r w:rsidRPr="009B3FB9">
              <w:rPr>
                <w:rFonts w:cs="Times New Roman"/>
              </w:rPr>
              <w:t>ày</w:t>
            </w:r>
            <w:r>
              <w:rPr>
                <w:rFonts w:cs="Times New Roman"/>
              </w:rPr>
              <w:t xml:space="preserve"> gi</w:t>
            </w:r>
            <w:r w:rsidRPr="00891976">
              <w:rPr>
                <w:rFonts w:cs="Times New Roman"/>
              </w:rPr>
              <w:t>ờ</w:t>
            </w:r>
            <w:r>
              <w:rPr>
                <w:rFonts w:cs="Times New Roman"/>
              </w:rPr>
              <w:t xml:space="preserve"> b</w:t>
            </w:r>
            <w:r w:rsidRPr="009B3FB9">
              <w:rPr>
                <w:rFonts w:cs="Times New Roman"/>
              </w:rPr>
              <w:t>ản</w:t>
            </w:r>
            <w:r>
              <w:rPr>
                <w:rFonts w:cs="Times New Roman"/>
              </w:rPr>
              <w:t xml:space="preserve"> ghi đư</w:t>
            </w:r>
            <w:r w:rsidRPr="00891976">
              <w:rPr>
                <w:rFonts w:cs="Times New Roman"/>
              </w:rPr>
              <w:t>ợc</w:t>
            </w:r>
            <w:r>
              <w:rPr>
                <w:rFonts w:cs="Times New Roman"/>
              </w:rPr>
              <w:t xml:space="preserve"> c</w:t>
            </w:r>
            <w:r w:rsidRPr="00891976">
              <w:rPr>
                <w:rFonts w:cs="Times New Roman"/>
              </w:rPr>
              <w:t>ập</w:t>
            </w:r>
            <w:r>
              <w:rPr>
                <w:rFonts w:cs="Times New Roman"/>
              </w:rPr>
              <w:t xml:space="preserve"> nh</w:t>
            </w:r>
            <w:r w:rsidRPr="00891976">
              <w:rPr>
                <w:rFonts w:cs="Times New Roman"/>
              </w:rPr>
              <w:t>ật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2D394252" w14:textId="77777777" w:rsidR="00103B84" w:rsidRPr="004D1305" w:rsidRDefault="00103B84" w:rsidP="00103B84">
            <w:pPr>
              <w:spacing w:before="0" w:line="240" w:lineRule="auto"/>
              <w:jc w:val="left"/>
              <w:rPr>
                <w:rFonts w:cs="Times New Roman"/>
              </w:rPr>
            </w:pPr>
            <w:r w:rsidRPr="00721368">
              <w:rPr>
                <w:rFonts w:cs="Times New Roman"/>
              </w:rPr>
              <w:t>datetime2(7)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08B20E6C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31DFF56A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37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77D6B57A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2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02FCFE96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3EBF7E4F" w14:textId="77777777" w:rsidR="00103B84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79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535D70EC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5" w:type="dxa"/>
            <w:tcBorders>
              <w:top w:val="nil"/>
              <w:left w:val="nil"/>
              <w:bottom w:val="single" w:sz="4" w:space="0" w:color="auto"/>
              <w:right w:val="single" w:sz="8" w:space="0" w:color="0F243E"/>
            </w:tcBorders>
            <w:shd w:val="clear" w:color="auto" w:fill="auto"/>
            <w:vAlign w:val="center"/>
          </w:tcPr>
          <w:p w14:paraId="42C1DE82" w14:textId="77777777" w:rsidR="00103B84" w:rsidRDefault="00103B84" w:rsidP="00103B84">
            <w:pPr>
              <w:spacing w:before="0" w:line="240" w:lineRule="auto"/>
              <w:jc w:val="left"/>
              <w:rPr>
                <w:rFonts w:cs="Times New Roman"/>
              </w:rPr>
            </w:pPr>
          </w:p>
        </w:tc>
      </w:tr>
      <w:tr w:rsidR="00103B84" w:rsidRPr="00EF24CA" w14:paraId="43584E57" w14:textId="77777777" w:rsidTr="00103B84">
        <w:trPr>
          <w:trHeight w:val="33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6FD985" w14:textId="77777777" w:rsidR="00103B84" w:rsidRPr="00EF24CA" w:rsidRDefault="00103B84" w:rsidP="00103B84">
            <w:pPr>
              <w:pStyle w:val="ListParagraph"/>
              <w:numPr>
                <w:ilvl w:val="0"/>
                <w:numId w:val="89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F8B0F0" w14:textId="77777777" w:rsidR="00103B84" w:rsidRPr="00721368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721368">
              <w:rPr>
                <w:rFonts w:eastAsia="Batang" w:cs="Times New Roman"/>
                <w:color w:val="000000"/>
                <w:szCs w:val="24"/>
              </w:rPr>
              <w:t>LastModifierUserId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A8B724" w14:textId="77777777" w:rsidR="00103B84" w:rsidRDefault="00103B84" w:rsidP="00103B8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Ngư</w:t>
            </w:r>
            <w:r w:rsidRPr="00891976">
              <w:rPr>
                <w:rFonts w:cs="Times New Roman"/>
              </w:rPr>
              <w:t>ời</w:t>
            </w:r>
            <w:r>
              <w:rPr>
                <w:rFonts w:cs="Times New Roman"/>
              </w:rPr>
              <w:t xml:space="preserve"> c</w:t>
            </w:r>
            <w:r w:rsidRPr="00891976">
              <w:rPr>
                <w:rFonts w:cs="Times New Roman"/>
              </w:rPr>
              <w:t>ập</w:t>
            </w:r>
            <w:r>
              <w:rPr>
                <w:rFonts w:cs="Times New Roman"/>
              </w:rPr>
              <w:t xml:space="preserve"> nh</w:t>
            </w:r>
            <w:r w:rsidRPr="00891976">
              <w:rPr>
                <w:rFonts w:cs="Times New Roman"/>
              </w:rPr>
              <w:t>ậ</w:t>
            </w:r>
            <w:r>
              <w:rPr>
                <w:rFonts w:cs="Times New Roman"/>
              </w:rPr>
              <w:t>t cuối cùng, gi</w:t>
            </w:r>
            <w:r w:rsidRPr="009B3FB9">
              <w:rPr>
                <w:rFonts w:cs="Times New Roman"/>
              </w:rPr>
              <w:t>á</w:t>
            </w:r>
            <w:r>
              <w:rPr>
                <w:rFonts w:cs="Times New Roman"/>
              </w:rPr>
              <w:t xml:space="preserve"> tr</w:t>
            </w:r>
            <w:r w:rsidRPr="009B3FB9">
              <w:rPr>
                <w:rFonts w:cs="Times New Roman"/>
              </w:rPr>
              <w:t>ị</w:t>
            </w:r>
            <w:r>
              <w:rPr>
                <w:rFonts w:cs="Times New Roman"/>
              </w:rPr>
              <w:t xml:space="preserve"> Id trong b</w:t>
            </w:r>
            <w:r w:rsidRPr="009B3FB9">
              <w:rPr>
                <w:rFonts w:cs="Times New Roman"/>
              </w:rPr>
              <w:t>ảng</w:t>
            </w:r>
            <w:r>
              <w:rPr>
                <w:rFonts w:cs="Times New Roman"/>
              </w:rPr>
              <w:t xml:space="preserve"> AbpUser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868C4A" w14:textId="77777777" w:rsidR="00103B84" w:rsidRPr="004D1305" w:rsidRDefault="00103B84" w:rsidP="00103B84">
            <w:pPr>
              <w:spacing w:before="0" w:line="240" w:lineRule="auto"/>
              <w:jc w:val="left"/>
              <w:rPr>
                <w:rFonts w:cs="Times New Roman"/>
              </w:rPr>
            </w:pPr>
            <w:r w:rsidRPr="00721368">
              <w:rPr>
                <w:rFonts w:cs="Times New Roman"/>
              </w:rPr>
              <w:t>bigint</w:t>
            </w:r>
          </w:p>
        </w:tc>
        <w:tc>
          <w:tcPr>
            <w:tcW w:w="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1C0ACCD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B21DFA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34A9B4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5F4CD6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37D8A" w14:textId="77777777" w:rsidR="00103B84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C40221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929483" w14:textId="77777777" w:rsidR="00103B84" w:rsidRDefault="00103B84" w:rsidP="00103B8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AbpUser</w:t>
            </w:r>
          </w:p>
        </w:tc>
      </w:tr>
      <w:tr w:rsidR="00103B84" w:rsidRPr="00EF24CA" w14:paraId="66CAF0DB" w14:textId="77777777" w:rsidTr="00103B84">
        <w:trPr>
          <w:trHeight w:val="33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C236E6" w14:textId="77777777" w:rsidR="00103B84" w:rsidRPr="00EF24CA" w:rsidRDefault="00103B84" w:rsidP="00103B84">
            <w:pPr>
              <w:pStyle w:val="ListParagraph"/>
              <w:numPr>
                <w:ilvl w:val="0"/>
                <w:numId w:val="89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C0E07C" w14:textId="77777777" w:rsidR="00103B84" w:rsidRPr="00721368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>
              <w:rPr>
                <w:rFonts w:cs="Times New Roman"/>
              </w:rPr>
              <w:t>IsDeleted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70C11A" w14:textId="77777777" w:rsidR="00103B84" w:rsidRDefault="00103B84" w:rsidP="00103B84">
            <w:pPr>
              <w:rPr>
                <w:rFonts w:cs="Times New Roman"/>
              </w:rPr>
            </w:pPr>
            <w:r>
              <w:rPr>
                <w:rFonts w:cs="Times New Roman"/>
              </w:rPr>
              <w:t>Trạng thái xóa bảng ghi</w:t>
            </w:r>
          </w:p>
          <w:p w14:paraId="38ACC3EF" w14:textId="77777777" w:rsidR="00103B84" w:rsidRDefault="00103B84" w:rsidP="00103B84">
            <w:pPr>
              <w:rPr>
                <w:rFonts w:cs="Times New Roman"/>
              </w:rPr>
            </w:pPr>
            <w:r>
              <w:rPr>
                <w:rFonts w:cs="Times New Roman"/>
              </w:rPr>
              <w:t>1: Đã xóa</w:t>
            </w:r>
          </w:p>
          <w:p w14:paraId="56E57839" w14:textId="77777777" w:rsidR="00103B84" w:rsidRDefault="00103B84" w:rsidP="00103B8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0: Chưa xóa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41F8BA" w14:textId="77777777" w:rsidR="00103B84" w:rsidRPr="00721368" w:rsidRDefault="00103B84" w:rsidP="00103B8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Bit</w:t>
            </w:r>
          </w:p>
        </w:tc>
        <w:tc>
          <w:tcPr>
            <w:tcW w:w="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EFBF20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841A60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F48FFF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44E92E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B23E62" w14:textId="77777777" w:rsidR="00103B84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NN</w:t>
            </w:r>
          </w:p>
        </w:tc>
        <w:tc>
          <w:tcPr>
            <w:tcW w:w="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102A0A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629A5CF" w14:textId="77777777" w:rsidR="00103B84" w:rsidRDefault="00103B84" w:rsidP="00103B84">
            <w:pPr>
              <w:spacing w:before="0" w:line="240" w:lineRule="auto"/>
              <w:jc w:val="left"/>
              <w:rPr>
                <w:rFonts w:cs="Times New Roman"/>
              </w:rPr>
            </w:pPr>
          </w:p>
        </w:tc>
      </w:tr>
      <w:tr w:rsidR="00103B84" w:rsidRPr="00EF24CA" w14:paraId="27A83440" w14:textId="77777777" w:rsidTr="00103B84">
        <w:trPr>
          <w:trHeight w:val="33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86E8AA" w14:textId="77777777" w:rsidR="00103B84" w:rsidRPr="00EF24CA" w:rsidRDefault="00103B84" w:rsidP="00103B84">
            <w:pPr>
              <w:pStyle w:val="ListParagraph"/>
              <w:numPr>
                <w:ilvl w:val="0"/>
                <w:numId w:val="89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9872D6" w14:textId="77777777" w:rsidR="00103B84" w:rsidRPr="00721368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4C538C">
              <w:rPr>
                <w:rFonts w:cs="Times New Roman"/>
              </w:rPr>
              <w:t>DeleterUserId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7A549B" w14:textId="77777777" w:rsidR="00103B84" w:rsidRDefault="00103B84" w:rsidP="00103B8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t>Số định danh người dùng xóa bản ghi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0CA87B" w14:textId="77777777" w:rsidR="00103B84" w:rsidRPr="00721368" w:rsidRDefault="00103B84" w:rsidP="00103B8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A85F49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5C3CE0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98308B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8B3629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A9B1CA" w14:textId="77777777" w:rsidR="00103B84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1665A1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45A3C3" w14:textId="77777777" w:rsidR="00103B84" w:rsidRDefault="00103B84" w:rsidP="00103B8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AbpUser</w:t>
            </w:r>
          </w:p>
        </w:tc>
      </w:tr>
      <w:tr w:rsidR="00103B84" w:rsidRPr="00EF24CA" w14:paraId="5B3713E4" w14:textId="77777777" w:rsidTr="00103B84">
        <w:trPr>
          <w:trHeight w:val="330"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AE94EDE" w14:textId="77777777" w:rsidR="00103B84" w:rsidRPr="00EF24CA" w:rsidRDefault="00103B84" w:rsidP="00103B84">
            <w:pPr>
              <w:pStyle w:val="ListParagraph"/>
              <w:numPr>
                <w:ilvl w:val="0"/>
                <w:numId w:val="89"/>
              </w:num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2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838FC2" w14:textId="77777777" w:rsidR="00103B84" w:rsidRPr="00721368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  <w:r w:rsidRPr="004C538C">
              <w:rPr>
                <w:rFonts w:cs="Times New Roman"/>
              </w:rPr>
              <w:t>DeletionTime</w:t>
            </w:r>
          </w:p>
        </w:tc>
        <w:tc>
          <w:tcPr>
            <w:tcW w:w="27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2F0215" w14:textId="77777777" w:rsidR="00103B84" w:rsidRDefault="00103B84" w:rsidP="00103B84">
            <w:pPr>
              <w:spacing w:before="0" w:line="240" w:lineRule="auto"/>
              <w:jc w:val="left"/>
              <w:rPr>
                <w:rFonts w:cs="Times New Roman"/>
              </w:rPr>
            </w:pPr>
            <w:r w:rsidRPr="004C538C">
              <w:t>Thời gian xóa bản ghi</w:t>
            </w:r>
          </w:p>
        </w:tc>
        <w:tc>
          <w:tcPr>
            <w:tcW w:w="14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FBC18" w14:textId="77777777" w:rsidR="00103B84" w:rsidRPr="00721368" w:rsidRDefault="00103B84" w:rsidP="00103B84">
            <w:pPr>
              <w:spacing w:before="0" w:line="240" w:lineRule="auto"/>
              <w:jc w:val="left"/>
              <w:rPr>
                <w:rFonts w:cs="Times New Roman"/>
              </w:rPr>
            </w:pPr>
            <w:r>
              <w:rPr>
                <w:rFonts w:cs="Times New Roman"/>
              </w:rPr>
              <w:t>Datetime2(7)</w:t>
            </w:r>
          </w:p>
        </w:tc>
        <w:tc>
          <w:tcPr>
            <w:tcW w:w="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8F9DBC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A33E44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98920A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8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277395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8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89EED4" w14:textId="77777777" w:rsidR="00103B84" w:rsidRDefault="00103B84" w:rsidP="00103B84">
            <w:pPr>
              <w:spacing w:before="0" w:line="240" w:lineRule="auto"/>
              <w:jc w:val="left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9BEA5E" w14:textId="77777777" w:rsidR="00103B84" w:rsidRPr="00EF24CA" w:rsidRDefault="00103B84" w:rsidP="00103B84">
            <w:pPr>
              <w:spacing w:before="0" w:line="240" w:lineRule="auto"/>
              <w:jc w:val="left"/>
              <w:rPr>
                <w:rFonts w:eastAsia="Batang" w:cs="Times New Roman"/>
                <w:color w:val="000000"/>
                <w:szCs w:val="24"/>
              </w:rPr>
            </w:pPr>
          </w:p>
        </w:tc>
        <w:tc>
          <w:tcPr>
            <w:tcW w:w="23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7B1090" w14:textId="77777777" w:rsidR="00103B84" w:rsidRDefault="00103B84" w:rsidP="00103B84">
            <w:pPr>
              <w:spacing w:before="0" w:line="240" w:lineRule="auto"/>
              <w:jc w:val="left"/>
              <w:rPr>
                <w:rFonts w:cs="Times New Roman"/>
              </w:rPr>
            </w:pPr>
          </w:p>
        </w:tc>
      </w:tr>
    </w:tbl>
    <w:p w14:paraId="53D53E1C" w14:textId="77777777" w:rsidR="00103B84" w:rsidRPr="008C0C37" w:rsidRDefault="00103B84" w:rsidP="008C0C37"/>
    <w:p w14:paraId="6F17696C" w14:textId="5660BF78" w:rsidR="005D7DDB" w:rsidRDefault="005D7DDB" w:rsidP="007400A4">
      <w:pPr>
        <w:pStyle w:val="Heading2"/>
      </w:pPr>
      <w:bookmarkStart w:id="85" w:name="_Toc26375441"/>
      <w:bookmarkEnd w:id="81"/>
      <w:bookmarkEnd w:id="82"/>
      <w:r>
        <w:t xml:space="preserve">Phân hệ Quản lý </w:t>
      </w:r>
      <w:r w:rsidR="009552E7">
        <w:t>Khách hàng</w:t>
      </w:r>
      <w:bookmarkEnd w:id="85"/>
    </w:p>
    <w:p w14:paraId="70343C75" w14:textId="0D08BC48" w:rsidR="005D7DDB" w:rsidRDefault="00BC3BD3" w:rsidP="007400A4">
      <w:pPr>
        <w:pStyle w:val="Heading3"/>
      </w:pPr>
      <w:bookmarkStart w:id="86" w:name="_Toc517442018"/>
      <w:bookmarkStart w:id="87" w:name="_Toc521401174"/>
      <w:bookmarkStart w:id="88" w:name="_Toc26375442"/>
      <w:r>
        <w:t xml:space="preserve">Customers - </w:t>
      </w:r>
      <w:r w:rsidR="005D7DDB">
        <w:t>Thông tin chung</w:t>
      </w:r>
      <w:bookmarkEnd w:id="86"/>
      <w:bookmarkEnd w:id="87"/>
      <w:r>
        <w:t xml:space="preserve"> khách hàng</w:t>
      </w:r>
      <w:bookmarkEnd w:id="88"/>
    </w:p>
    <w:tbl>
      <w:tblPr>
        <w:tblStyle w:val="TableGrid10"/>
        <w:tblW w:w="1512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40"/>
        <w:gridCol w:w="2880"/>
        <w:gridCol w:w="2790"/>
        <w:gridCol w:w="1350"/>
        <w:gridCol w:w="900"/>
        <w:gridCol w:w="720"/>
        <w:gridCol w:w="720"/>
        <w:gridCol w:w="810"/>
        <w:gridCol w:w="810"/>
        <w:gridCol w:w="1080"/>
        <w:gridCol w:w="2520"/>
      </w:tblGrid>
      <w:tr w:rsidR="005D7DDB" w14:paraId="41B7C6E5" w14:textId="77777777" w:rsidTr="00E428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F0047D2" w14:textId="77777777" w:rsidR="005D7DDB" w:rsidRDefault="005D7DDB" w:rsidP="007400A4">
            <w:r>
              <w:t>TT</w:t>
            </w:r>
          </w:p>
        </w:tc>
        <w:tc>
          <w:tcPr>
            <w:tcW w:w="2880" w:type="dxa"/>
          </w:tcPr>
          <w:p w14:paraId="68D00BBE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2790" w:type="dxa"/>
          </w:tcPr>
          <w:p w14:paraId="105F6AAB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1350" w:type="dxa"/>
          </w:tcPr>
          <w:p w14:paraId="378BD227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</w:t>
            </w:r>
          </w:p>
        </w:tc>
        <w:tc>
          <w:tcPr>
            <w:tcW w:w="900" w:type="dxa"/>
          </w:tcPr>
          <w:p w14:paraId="0A09E635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25644">
              <w:t>Độ</w:t>
            </w:r>
            <w:r>
              <w:t xml:space="preserve"> d</w:t>
            </w:r>
            <w:r w:rsidRPr="00C25644">
              <w:t>ài</w:t>
            </w:r>
          </w:p>
        </w:tc>
        <w:tc>
          <w:tcPr>
            <w:tcW w:w="720" w:type="dxa"/>
          </w:tcPr>
          <w:p w14:paraId="38D13008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720" w:type="dxa"/>
          </w:tcPr>
          <w:p w14:paraId="4C2C8643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810" w:type="dxa"/>
          </w:tcPr>
          <w:p w14:paraId="63278CA2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o ID</w:t>
            </w:r>
          </w:p>
        </w:tc>
        <w:tc>
          <w:tcPr>
            <w:tcW w:w="810" w:type="dxa"/>
          </w:tcPr>
          <w:p w14:paraId="7F4B09F3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080" w:type="dxa"/>
          </w:tcPr>
          <w:p w14:paraId="7CC9AD14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2520" w:type="dxa"/>
          </w:tcPr>
          <w:p w14:paraId="6001D791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5D7DDB" w14:paraId="6D5F636F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2560447" w14:textId="77777777" w:rsidR="005D7DDB" w:rsidRPr="00C55052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78EEDD6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2790" w:type="dxa"/>
          </w:tcPr>
          <w:p w14:paraId="7EB0887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ố định danh Thông tin cá nhân </w:t>
            </w:r>
          </w:p>
        </w:tc>
        <w:tc>
          <w:tcPr>
            <w:tcW w:w="1350" w:type="dxa"/>
          </w:tcPr>
          <w:p w14:paraId="556F309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00" w:type="dxa"/>
          </w:tcPr>
          <w:p w14:paraId="25A7ED1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63F7C3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720" w:type="dxa"/>
          </w:tcPr>
          <w:p w14:paraId="3C8C792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40FE79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213373D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4DEF50E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70FE787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3429ACDA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7F76982D" w14:textId="77777777" w:rsidR="005D7DDB" w:rsidRPr="00C55052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03B8E41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sonCode</w:t>
            </w:r>
          </w:p>
        </w:tc>
        <w:tc>
          <w:tcPr>
            <w:tcW w:w="2790" w:type="dxa"/>
          </w:tcPr>
          <w:p w14:paraId="671430C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ã cá nhân</w:t>
            </w:r>
          </w:p>
        </w:tc>
        <w:tc>
          <w:tcPr>
            <w:tcW w:w="1350" w:type="dxa"/>
          </w:tcPr>
          <w:p w14:paraId="0CA0595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7E908C5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720" w:type="dxa"/>
          </w:tcPr>
          <w:p w14:paraId="0A65AE3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9DA4E1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6F208A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E4352F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07D305E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45965AE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55AC8F33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DD900BC" w14:textId="77777777" w:rsidR="005D7DDB" w:rsidRPr="00C55052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48FE087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rstName</w:t>
            </w:r>
          </w:p>
        </w:tc>
        <w:tc>
          <w:tcPr>
            <w:tcW w:w="2790" w:type="dxa"/>
          </w:tcPr>
          <w:p w14:paraId="54975A6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</w:t>
            </w:r>
          </w:p>
        </w:tc>
        <w:tc>
          <w:tcPr>
            <w:tcW w:w="1350" w:type="dxa"/>
          </w:tcPr>
          <w:p w14:paraId="4D7307F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5105689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57897AB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035718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D50567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E116BE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7D64FC2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62ADEA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5B4FB38E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7FE6BE5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567E1E43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astName</w:t>
            </w:r>
          </w:p>
        </w:tc>
        <w:tc>
          <w:tcPr>
            <w:tcW w:w="2790" w:type="dxa"/>
          </w:tcPr>
          <w:p w14:paraId="3F5BC3A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ọ</w:t>
            </w:r>
          </w:p>
        </w:tc>
        <w:tc>
          <w:tcPr>
            <w:tcW w:w="1350" w:type="dxa"/>
          </w:tcPr>
          <w:p w14:paraId="3E6E03A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1D8E448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75E6DCD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4B3AF2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C532CB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DE7D94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5288310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4DCD62A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1E8D8621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BA84294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210EE22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ullName</w:t>
            </w:r>
          </w:p>
        </w:tc>
        <w:tc>
          <w:tcPr>
            <w:tcW w:w="2790" w:type="dxa"/>
          </w:tcPr>
          <w:p w14:paraId="53061F4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Họ tên đầy đủ = LastName + FirstName </w:t>
            </w:r>
          </w:p>
        </w:tc>
        <w:tc>
          <w:tcPr>
            <w:tcW w:w="1350" w:type="dxa"/>
          </w:tcPr>
          <w:p w14:paraId="2CEB847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6246C67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12</w:t>
            </w:r>
          </w:p>
        </w:tc>
        <w:tc>
          <w:tcPr>
            <w:tcW w:w="720" w:type="dxa"/>
          </w:tcPr>
          <w:p w14:paraId="5038A44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80280C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313DF8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C72706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3D4F8BD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FB3C4B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4E20690B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65F72EF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06C91797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rthDate</w:t>
            </w:r>
          </w:p>
        </w:tc>
        <w:tc>
          <w:tcPr>
            <w:tcW w:w="2790" w:type="dxa"/>
          </w:tcPr>
          <w:p w14:paraId="6B9AAA6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ày sinh đầy đủ</w:t>
            </w:r>
          </w:p>
        </w:tc>
        <w:tc>
          <w:tcPr>
            <w:tcW w:w="1350" w:type="dxa"/>
          </w:tcPr>
          <w:p w14:paraId="27876A1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900" w:type="dxa"/>
          </w:tcPr>
          <w:p w14:paraId="10FDAAD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E8F62E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DD11FB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ABB72F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4358D3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45779F5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1928D28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1BD96B93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C6A9E17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313FC30E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rthMonth</w:t>
            </w:r>
          </w:p>
        </w:tc>
        <w:tc>
          <w:tcPr>
            <w:tcW w:w="2790" w:type="dxa"/>
          </w:tcPr>
          <w:p w14:paraId="762ABCB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áng sinh</w:t>
            </w:r>
          </w:p>
        </w:tc>
        <w:tc>
          <w:tcPr>
            <w:tcW w:w="1350" w:type="dxa"/>
          </w:tcPr>
          <w:p w14:paraId="6097718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2CEB445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8A9F14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A9A470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BA3924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D2FE3F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2148843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76043E5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55AF6247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7F00AE8E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58357AB7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rthYear</w:t>
            </w:r>
          </w:p>
        </w:tc>
        <w:tc>
          <w:tcPr>
            <w:tcW w:w="2790" w:type="dxa"/>
          </w:tcPr>
          <w:p w14:paraId="16B1A58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ăm sinh</w:t>
            </w:r>
          </w:p>
        </w:tc>
        <w:tc>
          <w:tcPr>
            <w:tcW w:w="1350" w:type="dxa"/>
          </w:tcPr>
          <w:p w14:paraId="38273CB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54507C0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EB268E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D6EB89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BAC307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7CBA37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6A49DCA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EA39C4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567110CE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45A1BC1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4FE78C6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rthDayType</w:t>
            </w:r>
          </w:p>
        </w:tc>
        <w:tc>
          <w:tcPr>
            <w:tcW w:w="2790" w:type="dxa"/>
          </w:tcPr>
          <w:p w14:paraId="0102750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iểu dữ liệu ngày sinh</w:t>
            </w:r>
          </w:p>
          <w:p w14:paraId="56517CEA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ập ngày sinh </w:t>
            </w:r>
            <w:r w:rsidRPr="00CF0D3C">
              <w:sym w:font="Wingdings" w:char="F0E0"/>
            </w:r>
            <w:r>
              <w:t xml:space="preserve"> BirthDayType = dMy</w:t>
            </w:r>
          </w:p>
          <w:p w14:paraId="0F320D41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ập tháng và năm sinh </w:t>
            </w:r>
            <w:r w:rsidRPr="00CF0D3C">
              <w:sym w:font="Wingdings" w:char="F0E0"/>
            </w:r>
            <w:r>
              <w:t xml:space="preserve"> BirthDayType = My</w:t>
            </w:r>
          </w:p>
          <w:p w14:paraId="0E33394E" w14:textId="77777777" w:rsidR="005D7DDB" w:rsidRPr="00CF0D3C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hập năm sinh </w:t>
            </w:r>
            <w:r w:rsidRPr="00CF0D3C">
              <w:sym w:font="Wingdings" w:char="F0E0"/>
            </w:r>
            <w:r>
              <w:t xml:space="preserve"> BirthDayType = y</w:t>
            </w:r>
          </w:p>
        </w:tc>
        <w:tc>
          <w:tcPr>
            <w:tcW w:w="1350" w:type="dxa"/>
          </w:tcPr>
          <w:p w14:paraId="5E2A0BC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0E128BB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</w:t>
            </w:r>
          </w:p>
        </w:tc>
        <w:tc>
          <w:tcPr>
            <w:tcW w:w="720" w:type="dxa"/>
          </w:tcPr>
          <w:p w14:paraId="78879F3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5F3B46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15BDE7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C71F39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6A9AAD9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4B033E1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062AA8EB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A9E87A0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3EC5E855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nderId</w:t>
            </w:r>
          </w:p>
        </w:tc>
        <w:tc>
          <w:tcPr>
            <w:tcW w:w="2790" w:type="dxa"/>
          </w:tcPr>
          <w:p w14:paraId="496ECB3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Giới tính (Nam, Nữ, Chưa xác định)</w:t>
            </w:r>
          </w:p>
        </w:tc>
        <w:tc>
          <w:tcPr>
            <w:tcW w:w="1350" w:type="dxa"/>
          </w:tcPr>
          <w:p w14:paraId="3A77AC2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1C13B7C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B7DE07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7196EF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55C351A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121200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2ED79A7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04EB2B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Genders</w:t>
            </w:r>
          </w:p>
        </w:tc>
      </w:tr>
      <w:tr w:rsidR="005D7DDB" w14:paraId="079122BA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2D9EE6B6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44059574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ligionId</w:t>
            </w:r>
          </w:p>
        </w:tc>
        <w:tc>
          <w:tcPr>
            <w:tcW w:w="2790" w:type="dxa"/>
          </w:tcPr>
          <w:p w14:paraId="25436BF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Số định danh Tôn giáo (Hồi giáo, Phật giáo,…)</w:t>
            </w:r>
          </w:p>
        </w:tc>
        <w:tc>
          <w:tcPr>
            <w:tcW w:w="1350" w:type="dxa"/>
          </w:tcPr>
          <w:p w14:paraId="2691C0F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40A5971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BA1CD0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944766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527FA2A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5902BC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06ED1B5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13F61A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Religions</w:t>
            </w:r>
          </w:p>
        </w:tc>
      </w:tr>
      <w:tr w:rsidR="005D7DDB" w14:paraId="77FF67EA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65EDE6C0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72BA41E4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thnicityId</w:t>
            </w:r>
          </w:p>
        </w:tc>
        <w:tc>
          <w:tcPr>
            <w:tcW w:w="2790" w:type="dxa"/>
          </w:tcPr>
          <w:p w14:paraId="6E7EC87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Dân tộc (Kinh, Bana, Mường,…)</w:t>
            </w:r>
          </w:p>
        </w:tc>
        <w:tc>
          <w:tcPr>
            <w:tcW w:w="1350" w:type="dxa"/>
          </w:tcPr>
          <w:p w14:paraId="10DDEBE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2CAEDE7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B988EB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6A89B8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D63BD6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666AC3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5BEA1EB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3FAA014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4E49148A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C427086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3BE3898A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tionalityId</w:t>
            </w:r>
          </w:p>
        </w:tc>
        <w:tc>
          <w:tcPr>
            <w:tcW w:w="2790" w:type="dxa"/>
          </w:tcPr>
          <w:p w14:paraId="23204A3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ố định danh Quốc tịch (Việt Nam, Pháp,…) </w:t>
            </w:r>
          </w:p>
        </w:tc>
        <w:tc>
          <w:tcPr>
            <w:tcW w:w="1350" w:type="dxa"/>
          </w:tcPr>
          <w:p w14:paraId="28CB62E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1D9E836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524ACF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B0C345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2E4067F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7E216D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379356A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A710E9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Countries</w:t>
            </w:r>
          </w:p>
        </w:tc>
      </w:tr>
      <w:tr w:rsidR="005D7DDB" w14:paraId="0312BFD3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64A5C4A0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46752DC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stomerPriorityId</w:t>
            </w:r>
          </w:p>
        </w:tc>
        <w:tc>
          <w:tcPr>
            <w:tcW w:w="2790" w:type="dxa"/>
          </w:tcPr>
          <w:p w14:paraId="186AFF1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Độ ưu tiên khách hàng</w:t>
            </w:r>
          </w:p>
        </w:tc>
        <w:tc>
          <w:tcPr>
            <w:tcW w:w="1350" w:type="dxa"/>
          </w:tcPr>
          <w:p w14:paraId="5BC90B9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4ACE91D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1BD09B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C29B46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66FB8D7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B6E0BC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27C6C86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1003F67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CustomerPriorities</w:t>
            </w:r>
          </w:p>
        </w:tc>
      </w:tr>
      <w:tr w:rsidR="005D7DDB" w14:paraId="396F9721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0155A28D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4D49A4BC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stomerTypeId</w:t>
            </w:r>
          </w:p>
        </w:tc>
        <w:tc>
          <w:tcPr>
            <w:tcW w:w="2790" w:type="dxa"/>
          </w:tcPr>
          <w:p w14:paraId="1D41A2E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Loại khách hàng (TEMP, VIP, Tiềm năng,…)</w:t>
            </w:r>
          </w:p>
        </w:tc>
        <w:tc>
          <w:tcPr>
            <w:tcW w:w="1350" w:type="dxa"/>
          </w:tcPr>
          <w:p w14:paraId="7A1319C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49D111C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4A2FBF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BA83CC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7031157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611F27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98E9C1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0F07CDD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CustomerTypes</w:t>
            </w:r>
          </w:p>
        </w:tc>
      </w:tr>
      <w:tr w:rsidR="005D7DDB" w14:paraId="5AED3EFC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09059C6A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374E56AA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stomerSourceId</w:t>
            </w:r>
          </w:p>
        </w:tc>
        <w:tc>
          <w:tcPr>
            <w:tcW w:w="2790" w:type="dxa"/>
          </w:tcPr>
          <w:p w14:paraId="535F8E8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Nguồn khách hàng (Facebook, Hội thảo, Báo chí,…)</w:t>
            </w:r>
          </w:p>
        </w:tc>
        <w:tc>
          <w:tcPr>
            <w:tcW w:w="1350" w:type="dxa"/>
          </w:tcPr>
          <w:p w14:paraId="13EB918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4F3BDD7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6ACC34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CCC3D7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725F647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09EC9E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76B5840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C97E9B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SalesSources</w:t>
            </w:r>
          </w:p>
        </w:tc>
      </w:tr>
      <w:tr w:rsidR="005D7DDB" w14:paraId="707D12E1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A9623E9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4CEC7DBB" w14:textId="77777777" w:rsidR="005D7DDB" w:rsidRPr="002352E3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mage</w:t>
            </w:r>
          </w:p>
        </w:tc>
        <w:tc>
          <w:tcPr>
            <w:tcW w:w="2790" w:type="dxa"/>
          </w:tcPr>
          <w:p w14:paraId="27A051D7" w14:textId="77777777" w:rsidR="005D7DDB" w:rsidRPr="002352E3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352E3">
              <w:t xml:space="preserve">Ảnh chân dung, ảnh thẻ </w:t>
            </w:r>
          </w:p>
        </w:tc>
        <w:tc>
          <w:tcPr>
            <w:tcW w:w="1350" w:type="dxa"/>
          </w:tcPr>
          <w:p w14:paraId="4C7075F4" w14:textId="77777777" w:rsidR="005D7DDB" w:rsidRPr="00310C8C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352E3">
              <w:t>Image</w:t>
            </w:r>
          </w:p>
        </w:tc>
        <w:tc>
          <w:tcPr>
            <w:tcW w:w="900" w:type="dxa"/>
          </w:tcPr>
          <w:p w14:paraId="1169EB1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76D400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53D2DF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71A5BF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947D64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23F3FB5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61FE367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7AA26FEE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094A27CB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7CE5598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coringPhoneNumber</w:t>
            </w:r>
          </w:p>
        </w:tc>
        <w:tc>
          <w:tcPr>
            <w:tcW w:w="2790" w:type="dxa"/>
          </w:tcPr>
          <w:p w14:paraId="05A7A400" w14:textId="77777777" w:rsidR="005D7DDB" w:rsidRPr="002352E3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iện thoại được sử dụng để đánh giá điểm tín dụng</w:t>
            </w:r>
          </w:p>
        </w:tc>
        <w:tc>
          <w:tcPr>
            <w:tcW w:w="1350" w:type="dxa"/>
          </w:tcPr>
          <w:p w14:paraId="0B4B4A7A" w14:textId="77777777" w:rsidR="005D7DDB" w:rsidRPr="002352E3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6274DFD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720" w:type="dxa"/>
          </w:tcPr>
          <w:p w14:paraId="38BB494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3F7791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7ED660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9712D3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05E0295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039EB56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000A2C38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4AD0827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3D1EA26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ncryptionScoringPhone</w:t>
            </w:r>
          </w:p>
        </w:tc>
        <w:tc>
          <w:tcPr>
            <w:tcW w:w="2790" w:type="dxa"/>
          </w:tcPr>
          <w:p w14:paraId="5B4901E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ã hóa của số điện thoại được sử dụng để đánh giá điểm tín dụng</w:t>
            </w:r>
          </w:p>
        </w:tc>
        <w:tc>
          <w:tcPr>
            <w:tcW w:w="1350" w:type="dxa"/>
          </w:tcPr>
          <w:p w14:paraId="1ADB463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6920E45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720" w:type="dxa"/>
          </w:tcPr>
          <w:p w14:paraId="2DE511A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7E3466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50FC3B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8D514F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2191D90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73402CF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2E854C84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214F1937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  <w:bookmarkStart w:id="89" w:name="_Hlk522985770"/>
          </w:p>
        </w:tc>
        <w:tc>
          <w:tcPr>
            <w:tcW w:w="2880" w:type="dxa"/>
          </w:tcPr>
          <w:p w14:paraId="728727A6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rrentMobile</w:t>
            </w:r>
          </w:p>
        </w:tc>
        <w:tc>
          <w:tcPr>
            <w:tcW w:w="2790" w:type="dxa"/>
          </w:tcPr>
          <w:p w14:paraId="4608FC8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iện thoại di động</w:t>
            </w:r>
          </w:p>
        </w:tc>
        <w:tc>
          <w:tcPr>
            <w:tcW w:w="1350" w:type="dxa"/>
          </w:tcPr>
          <w:p w14:paraId="61CC65D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796BB5A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720" w:type="dxa"/>
          </w:tcPr>
          <w:p w14:paraId="3425C67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83C105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34A864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D0F55D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505D34C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2BFAE0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1A486539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AD54057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72122205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rrentOfficePhone</w:t>
            </w:r>
          </w:p>
        </w:tc>
        <w:tc>
          <w:tcPr>
            <w:tcW w:w="2790" w:type="dxa"/>
          </w:tcPr>
          <w:p w14:paraId="3CB0008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iện thoại văn phòng</w:t>
            </w:r>
          </w:p>
        </w:tc>
        <w:tc>
          <w:tcPr>
            <w:tcW w:w="1350" w:type="dxa"/>
          </w:tcPr>
          <w:p w14:paraId="4711AF8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0C87E8D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720" w:type="dxa"/>
          </w:tcPr>
          <w:p w14:paraId="54FC8AA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75FD68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2B5B2D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F99B13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462FD0F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33713D4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5B08630B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665FF76C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0AA3E186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rrentHomePhone</w:t>
            </w:r>
          </w:p>
        </w:tc>
        <w:tc>
          <w:tcPr>
            <w:tcW w:w="2790" w:type="dxa"/>
          </w:tcPr>
          <w:p w14:paraId="4C0F8BC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iện thoại nhà riêng</w:t>
            </w:r>
          </w:p>
        </w:tc>
        <w:tc>
          <w:tcPr>
            <w:tcW w:w="1350" w:type="dxa"/>
          </w:tcPr>
          <w:p w14:paraId="0B7115D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0C5F07A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720" w:type="dxa"/>
          </w:tcPr>
          <w:p w14:paraId="34B5A73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7DD24D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9DA9AC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27196B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2AB0E2E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EFE40C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6139C5BC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6BCC78C8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1E427E0E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rrentFax</w:t>
            </w:r>
          </w:p>
        </w:tc>
        <w:tc>
          <w:tcPr>
            <w:tcW w:w="2790" w:type="dxa"/>
          </w:tcPr>
          <w:p w14:paraId="77EA9A0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Fax</w:t>
            </w:r>
          </w:p>
        </w:tc>
        <w:tc>
          <w:tcPr>
            <w:tcW w:w="1350" w:type="dxa"/>
          </w:tcPr>
          <w:p w14:paraId="7E24E30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68274D2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720" w:type="dxa"/>
          </w:tcPr>
          <w:p w14:paraId="46C7AC8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531BAC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FD8914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24966C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54F86C9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96A61E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29D8A65D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0063A4B4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09B233FB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rrentEmail</w:t>
            </w:r>
          </w:p>
        </w:tc>
        <w:tc>
          <w:tcPr>
            <w:tcW w:w="2790" w:type="dxa"/>
          </w:tcPr>
          <w:p w14:paraId="1480EC9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mail hiện tại</w:t>
            </w:r>
          </w:p>
        </w:tc>
        <w:tc>
          <w:tcPr>
            <w:tcW w:w="1350" w:type="dxa"/>
          </w:tcPr>
          <w:p w14:paraId="31004A5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7331984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50AADC3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5CF80C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48D093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1A8886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6984F0E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C1B2EA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bookmarkEnd w:id="89"/>
      <w:tr w:rsidR="005D7DDB" w14:paraId="79F27468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77730962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133BFF5F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rrentJobId</w:t>
            </w:r>
          </w:p>
        </w:tc>
        <w:tc>
          <w:tcPr>
            <w:tcW w:w="2790" w:type="dxa"/>
          </w:tcPr>
          <w:p w14:paraId="7FC0A24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Nghề nghiệp hiện tại</w:t>
            </w:r>
          </w:p>
        </w:tc>
        <w:tc>
          <w:tcPr>
            <w:tcW w:w="1350" w:type="dxa"/>
          </w:tcPr>
          <w:p w14:paraId="1C1E2B3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4C6C205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B226BA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2888D4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6BA1C69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84DA11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5290B2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629E9CC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Careers</w:t>
            </w:r>
          </w:p>
        </w:tc>
      </w:tr>
      <w:tr w:rsidR="005D7DDB" w14:paraId="3A44238D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6568B75C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7D4F2EBE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rrentPositionId</w:t>
            </w:r>
          </w:p>
        </w:tc>
        <w:tc>
          <w:tcPr>
            <w:tcW w:w="2790" w:type="dxa"/>
          </w:tcPr>
          <w:p w14:paraId="61C1258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Chức vụ hiện tại</w:t>
            </w:r>
          </w:p>
        </w:tc>
        <w:tc>
          <w:tcPr>
            <w:tcW w:w="1350" w:type="dxa"/>
          </w:tcPr>
          <w:p w14:paraId="49CAC69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0330D74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3BEE15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CD84CD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2109548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DFB931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37466BA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39C325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Positions</w:t>
            </w:r>
          </w:p>
        </w:tc>
      </w:tr>
      <w:tr w:rsidR="005D7DDB" w14:paraId="6FFDF780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631499EF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28624B21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rrentDepartmentId</w:t>
            </w:r>
          </w:p>
        </w:tc>
        <w:tc>
          <w:tcPr>
            <w:tcW w:w="2790" w:type="dxa"/>
          </w:tcPr>
          <w:p w14:paraId="5DE8FAA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</w:t>
            </w:r>
            <w:r w:rsidRPr="00F31B0B">
              <w:t xml:space="preserve"> Phòng ban đang làm hiện tại</w:t>
            </w:r>
          </w:p>
        </w:tc>
        <w:tc>
          <w:tcPr>
            <w:tcW w:w="1350" w:type="dxa"/>
          </w:tcPr>
          <w:p w14:paraId="4DE4549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4B8F38F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08865F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BBBBA1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0BDE377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703359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012B956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000F8F6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Departments</w:t>
            </w:r>
          </w:p>
        </w:tc>
      </w:tr>
      <w:tr w:rsidR="005D7DDB" w14:paraId="19445662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7D0CE9F6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73786AE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E2FBD">
              <w:t>CurrentOrganizationId</w:t>
            </w:r>
          </w:p>
        </w:tc>
        <w:tc>
          <w:tcPr>
            <w:tcW w:w="2790" w:type="dxa"/>
          </w:tcPr>
          <w:p w14:paraId="6DA995A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</w:t>
            </w:r>
            <w:r w:rsidRPr="00B14078">
              <w:t xml:space="preserve"> công ty</w:t>
            </w:r>
            <w:r>
              <w:t>, tổ chức đang làm việc</w:t>
            </w:r>
          </w:p>
          <w:p w14:paraId="1DDF0601" w14:textId="77777777" w:rsidR="005D7DDB" w:rsidRPr="00F31B0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họn trong bảng Organizations</w:t>
            </w:r>
          </w:p>
        </w:tc>
        <w:tc>
          <w:tcPr>
            <w:tcW w:w="1350" w:type="dxa"/>
          </w:tcPr>
          <w:p w14:paraId="0FF6223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</w:t>
            </w:r>
            <w:r w:rsidRPr="00B14078">
              <w:t>nt</w:t>
            </w:r>
          </w:p>
        </w:tc>
        <w:tc>
          <w:tcPr>
            <w:tcW w:w="900" w:type="dxa"/>
          </w:tcPr>
          <w:p w14:paraId="708B674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F05093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F3EA23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50E337F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7E7840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47C002D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C38C75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ganizations</w:t>
            </w:r>
          </w:p>
        </w:tc>
      </w:tr>
      <w:tr w:rsidR="005D7DDB" w14:paraId="1CE2E843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6DB2B827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7C4FA61A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rrentOrganizationName</w:t>
            </w:r>
          </w:p>
        </w:tc>
        <w:tc>
          <w:tcPr>
            <w:tcW w:w="2790" w:type="dxa"/>
          </w:tcPr>
          <w:p w14:paraId="16A4300E" w14:textId="77777777" w:rsidR="005D7DDB" w:rsidRPr="001B1767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B1767">
              <w:t>Tên công ty</w:t>
            </w:r>
            <w:r>
              <w:t>, tổ chức đang làm việc</w:t>
            </w:r>
          </w:p>
          <w:p w14:paraId="33D43F4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B1767">
              <w:t>Nếu không có trong bảng Organization</w:t>
            </w:r>
            <w:r>
              <w:t>s</w:t>
            </w:r>
            <w:r w:rsidRPr="001B1767">
              <w:t xml:space="preserve"> thì cho phép gõ trực tiếp tên công ty.</w:t>
            </w:r>
          </w:p>
        </w:tc>
        <w:tc>
          <w:tcPr>
            <w:tcW w:w="1350" w:type="dxa"/>
          </w:tcPr>
          <w:p w14:paraId="708BAD5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B1767">
              <w:t>Nvarchar</w:t>
            </w:r>
          </w:p>
        </w:tc>
        <w:tc>
          <w:tcPr>
            <w:tcW w:w="900" w:type="dxa"/>
          </w:tcPr>
          <w:p w14:paraId="39854E0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B1767">
              <w:t>255</w:t>
            </w:r>
          </w:p>
        </w:tc>
        <w:tc>
          <w:tcPr>
            <w:tcW w:w="720" w:type="dxa"/>
          </w:tcPr>
          <w:p w14:paraId="4A0E31C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D98D96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BD998D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5C9481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05DEBDD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4D24EE9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45586F11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7F5030B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1D829963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rrentOrganizationAddre</w:t>
            </w:r>
            <w:r>
              <w:lastRenderedPageBreak/>
              <w:t>sses</w:t>
            </w:r>
          </w:p>
        </w:tc>
        <w:tc>
          <w:tcPr>
            <w:tcW w:w="2790" w:type="dxa"/>
          </w:tcPr>
          <w:p w14:paraId="36431D0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Địa chỉ</w:t>
            </w:r>
            <w:r w:rsidRPr="00A21600">
              <w:t xml:space="preserve"> công ty</w:t>
            </w:r>
            <w:r>
              <w:t xml:space="preserve">, tổ chức </w:t>
            </w:r>
            <w:r>
              <w:lastRenderedPageBreak/>
              <w:t>đang làm việc</w:t>
            </w:r>
          </w:p>
          <w:p w14:paraId="47BD092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ếu không có trong bảng Organizations thì cho phép gõ trực tiếp địa chỉ công ty.</w:t>
            </w:r>
          </w:p>
        </w:tc>
        <w:tc>
          <w:tcPr>
            <w:tcW w:w="1350" w:type="dxa"/>
          </w:tcPr>
          <w:p w14:paraId="3A1604A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21600">
              <w:lastRenderedPageBreak/>
              <w:t>Nvarchar</w:t>
            </w:r>
          </w:p>
        </w:tc>
        <w:tc>
          <w:tcPr>
            <w:tcW w:w="900" w:type="dxa"/>
          </w:tcPr>
          <w:p w14:paraId="79BE27F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0F0FA3F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611286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B478E5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32CB62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2554335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A421CD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5F22A1DF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6CA9C3A7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47C3CDC3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aperTypeId</w:t>
            </w:r>
          </w:p>
        </w:tc>
        <w:tc>
          <w:tcPr>
            <w:tcW w:w="2790" w:type="dxa"/>
          </w:tcPr>
          <w:p w14:paraId="3DB9817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Loại giấy tờ chứng thực</w:t>
            </w:r>
          </w:p>
        </w:tc>
        <w:tc>
          <w:tcPr>
            <w:tcW w:w="1350" w:type="dxa"/>
          </w:tcPr>
          <w:p w14:paraId="10A9757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500C6D5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7CC4A6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34FEF9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6CA681D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ACEF73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00EF773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7DBD383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Identifications</w:t>
            </w:r>
          </w:p>
        </w:tc>
      </w:tr>
      <w:tr w:rsidR="005D7DDB" w14:paraId="395204AF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EA8D22F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3D943DAD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aperNo</w:t>
            </w:r>
          </w:p>
        </w:tc>
        <w:tc>
          <w:tcPr>
            <w:tcW w:w="2790" w:type="dxa"/>
          </w:tcPr>
          <w:p w14:paraId="7B0EDF3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giấy tờ chứng thực</w:t>
            </w:r>
          </w:p>
        </w:tc>
        <w:tc>
          <w:tcPr>
            <w:tcW w:w="1350" w:type="dxa"/>
          </w:tcPr>
          <w:p w14:paraId="0495A11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7B50AE4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720" w:type="dxa"/>
          </w:tcPr>
          <w:p w14:paraId="613A3D2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2498C2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A91FBA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D70D0F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2C0DB1F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471B5A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0C04DF43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A8A7894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4D4098C9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aperDateOfIssue</w:t>
            </w:r>
          </w:p>
        </w:tc>
        <w:tc>
          <w:tcPr>
            <w:tcW w:w="2790" w:type="dxa"/>
          </w:tcPr>
          <w:p w14:paraId="42323AC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ày cấp giấy tờ chứng thực</w:t>
            </w:r>
          </w:p>
        </w:tc>
        <w:tc>
          <w:tcPr>
            <w:tcW w:w="1350" w:type="dxa"/>
          </w:tcPr>
          <w:p w14:paraId="1C04A88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900" w:type="dxa"/>
          </w:tcPr>
          <w:p w14:paraId="79C1EF2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0016AA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165C30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7F7405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36BA24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233CFD0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75C46FE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30E8E09B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1F5BC9F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3B51EAD7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aperPlaceOfIssue</w:t>
            </w:r>
          </w:p>
        </w:tc>
        <w:tc>
          <w:tcPr>
            <w:tcW w:w="2790" w:type="dxa"/>
          </w:tcPr>
          <w:p w14:paraId="50AB141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ơi cấp giấy tờ chứng thực</w:t>
            </w:r>
          </w:p>
        </w:tc>
        <w:tc>
          <w:tcPr>
            <w:tcW w:w="1350" w:type="dxa"/>
          </w:tcPr>
          <w:p w14:paraId="4E2EBC5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71FBB3A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60284FB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587A42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FB1699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42CEEF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AD8788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7D93F9F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03F7E11D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70FD6190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4394C78D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aperPermanentHousehold</w:t>
            </w:r>
          </w:p>
        </w:tc>
        <w:tc>
          <w:tcPr>
            <w:tcW w:w="2790" w:type="dxa"/>
          </w:tcPr>
          <w:p w14:paraId="3DB837F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ịa chỉ trên giấy chứng thực</w:t>
            </w:r>
          </w:p>
        </w:tc>
        <w:tc>
          <w:tcPr>
            <w:tcW w:w="1350" w:type="dxa"/>
          </w:tcPr>
          <w:p w14:paraId="5F483DC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71779BF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14A833C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3D7C86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82F6F6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ED1C2C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4029DF2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163927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0A41914B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783DA3E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78586C03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aperExpiryDate</w:t>
            </w:r>
          </w:p>
        </w:tc>
        <w:tc>
          <w:tcPr>
            <w:tcW w:w="2790" w:type="dxa"/>
          </w:tcPr>
          <w:p w14:paraId="7334BA1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ày hết hạn giấy chứng thực</w:t>
            </w:r>
          </w:p>
        </w:tc>
        <w:tc>
          <w:tcPr>
            <w:tcW w:w="1350" w:type="dxa"/>
          </w:tcPr>
          <w:p w14:paraId="48D38F5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900" w:type="dxa"/>
          </w:tcPr>
          <w:p w14:paraId="772FFDF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72EA70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3CA774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94FDB4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79C1AD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3ABF9BF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63CEA94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25D69E38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06FA511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261C4735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ouseholdAddress</w:t>
            </w:r>
          </w:p>
        </w:tc>
        <w:tc>
          <w:tcPr>
            <w:tcW w:w="2790" w:type="dxa"/>
          </w:tcPr>
          <w:p w14:paraId="25E4816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C6673">
              <w:t>Địa chỉ thường trú: Số nhà, ngõ, ngách, đường phố</w:t>
            </w:r>
          </w:p>
        </w:tc>
        <w:tc>
          <w:tcPr>
            <w:tcW w:w="1350" w:type="dxa"/>
          </w:tcPr>
          <w:p w14:paraId="4A458C1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691BF3E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7068721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1EE4E7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E44671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134E5E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6564C05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6534636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3DF7D599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580937A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20A66D97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ouseholdPOBox</w:t>
            </w:r>
          </w:p>
        </w:tc>
        <w:tc>
          <w:tcPr>
            <w:tcW w:w="2790" w:type="dxa"/>
          </w:tcPr>
          <w:p w14:paraId="2BC6EB2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C6673">
              <w:t xml:space="preserve">Địa chỉ thường trú: Địa chỉ nhận hàng được đăng </w:t>
            </w:r>
            <w:r w:rsidRPr="005C6673">
              <w:lastRenderedPageBreak/>
              <w:t>ký ở bưu điện (P.O Box - Post Office Box)</w:t>
            </w:r>
          </w:p>
        </w:tc>
        <w:tc>
          <w:tcPr>
            <w:tcW w:w="1350" w:type="dxa"/>
          </w:tcPr>
          <w:p w14:paraId="09384B4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Nvarchar</w:t>
            </w:r>
          </w:p>
        </w:tc>
        <w:tc>
          <w:tcPr>
            <w:tcW w:w="900" w:type="dxa"/>
          </w:tcPr>
          <w:p w14:paraId="4FADA6C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53E4306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420DE6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C00846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AE4812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B3B297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47B320A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0A64CFEC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67CA13E3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4E69EC57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ouseholdWardsName</w:t>
            </w:r>
          </w:p>
        </w:tc>
        <w:tc>
          <w:tcPr>
            <w:tcW w:w="2790" w:type="dxa"/>
          </w:tcPr>
          <w:p w14:paraId="509CAFA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C6673">
              <w:t>Địa chỉ thường trú: Phường xã</w:t>
            </w:r>
          </w:p>
        </w:tc>
        <w:tc>
          <w:tcPr>
            <w:tcW w:w="1350" w:type="dxa"/>
          </w:tcPr>
          <w:p w14:paraId="260A8E2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7DFC3FC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512714A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34F107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B37BD5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4675BB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C37573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1219FF5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4EADD582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889501F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26D3A8BA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ouseholdWardsId</w:t>
            </w:r>
          </w:p>
        </w:tc>
        <w:tc>
          <w:tcPr>
            <w:tcW w:w="2790" w:type="dxa"/>
          </w:tcPr>
          <w:p w14:paraId="20FCBDE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</w:t>
            </w:r>
            <w:r w:rsidRPr="005C6673">
              <w:t xml:space="preserve"> Địa chỉ thường trú: Phường xã</w:t>
            </w:r>
          </w:p>
        </w:tc>
        <w:tc>
          <w:tcPr>
            <w:tcW w:w="1350" w:type="dxa"/>
          </w:tcPr>
          <w:p w14:paraId="1B0D90E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727C7C7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CBF511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297EA2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58FEB67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EAB5E2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4F4702D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7244A65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Places</w:t>
            </w:r>
          </w:p>
        </w:tc>
      </w:tr>
      <w:tr w:rsidR="005D7DDB" w14:paraId="0F1FF5CD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7DE4B2C4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49AB018A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ouseholdDistrictName</w:t>
            </w:r>
          </w:p>
        </w:tc>
        <w:tc>
          <w:tcPr>
            <w:tcW w:w="2790" w:type="dxa"/>
          </w:tcPr>
          <w:p w14:paraId="4066DA2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C6673">
              <w:t>Địa chỉ thường trú: Quận/ huyện</w:t>
            </w:r>
          </w:p>
        </w:tc>
        <w:tc>
          <w:tcPr>
            <w:tcW w:w="1350" w:type="dxa"/>
          </w:tcPr>
          <w:p w14:paraId="44CD08C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08D5992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05601F4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39C47D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D7D290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59A9E5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07B887E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4D429A2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216AF050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8257F14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318918A7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ouseholdDistrictId</w:t>
            </w:r>
          </w:p>
        </w:tc>
        <w:tc>
          <w:tcPr>
            <w:tcW w:w="2790" w:type="dxa"/>
          </w:tcPr>
          <w:p w14:paraId="7383983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</w:t>
            </w:r>
            <w:r w:rsidRPr="005C6673">
              <w:t xml:space="preserve"> Địa chỉ thường trú: Quận/ huyện</w:t>
            </w:r>
          </w:p>
        </w:tc>
        <w:tc>
          <w:tcPr>
            <w:tcW w:w="1350" w:type="dxa"/>
          </w:tcPr>
          <w:p w14:paraId="1A73056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49A39D8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4DF451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469952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018B322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40F3B0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6759A03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746352C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Places</w:t>
            </w:r>
          </w:p>
        </w:tc>
      </w:tr>
      <w:tr w:rsidR="005D7DDB" w14:paraId="1725A4E0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E91EF14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5F8D86B7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ouseholdProvinceOrCityName</w:t>
            </w:r>
          </w:p>
        </w:tc>
        <w:tc>
          <w:tcPr>
            <w:tcW w:w="2790" w:type="dxa"/>
          </w:tcPr>
          <w:p w14:paraId="5375FA0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05D9E">
              <w:t>Địa chỉ thường trú: Tỉnh/ thành phố</w:t>
            </w:r>
          </w:p>
        </w:tc>
        <w:tc>
          <w:tcPr>
            <w:tcW w:w="1350" w:type="dxa"/>
          </w:tcPr>
          <w:p w14:paraId="700535A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12E75AF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5098E0B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3F0938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F59A3B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CE9E03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334AB3A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3DB179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5F5588AA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A32D9C1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2BD87351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ouseholdProvinceOrCityId</w:t>
            </w:r>
          </w:p>
        </w:tc>
        <w:tc>
          <w:tcPr>
            <w:tcW w:w="2790" w:type="dxa"/>
          </w:tcPr>
          <w:p w14:paraId="29CCB8B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</w:t>
            </w:r>
            <w:r w:rsidRPr="00C05D9E">
              <w:t xml:space="preserve"> Địa chỉ thường trú: Tỉnh/ thành phố</w:t>
            </w:r>
          </w:p>
        </w:tc>
        <w:tc>
          <w:tcPr>
            <w:tcW w:w="1350" w:type="dxa"/>
          </w:tcPr>
          <w:p w14:paraId="2DD78A4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40E1271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8A5F1B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136576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0CC3585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D21DB1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56DF3CD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4D2D565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Places</w:t>
            </w:r>
          </w:p>
        </w:tc>
      </w:tr>
      <w:tr w:rsidR="005D7DDB" w14:paraId="66E809A5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6F68CBC7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225E9252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ouseholdStateOrRegionId</w:t>
            </w:r>
          </w:p>
        </w:tc>
        <w:tc>
          <w:tcPr>
            <w:tcW w:w="2790" w:type="dxa"/>
          </w:tcPr>
          <w:p w14:paraId="2120258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</w:t>
            </w:r>
            <w:r w:rsidRPr="00C05D9E">
              <w:t xml:space="preserve"> Địa chỉ thường trú: Bang, vùng</w:t>
            </w:r>
          </w:p>
        </w:tc>
        <w:tc>
          <w:tcPr>
            <w:tcW w:w="1350" w:type="dxa"/>
          </w:tcPr>
          <w:p w14:paraId="694CD92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4432911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2F511D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EBA7A4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02F2352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0EE3C7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6E9166A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B1C474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Regions</w:t>
            </w:r>
          </w:p>
        </w:tc>
      </w:tr>
      <w:tr w:rsidR="005D7DDB" w14:paraId="770AAACA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6EC6F361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6173B46A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ouseholdCountryId</w:t>
            </w:r>
          </w:p>
        </w:tc>
        <w:tc>
          <w:tcPr>
            <w:tcW w:w="2790" w:type="dxa"/>
          </w:tcPr>
          <w:p w14:paraId="2EDD412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</w:t>
            </w:r>
            <w:r w:rsidRPr="00C05D9E">
              <w:t xml:space="preserve"> Địa chỉ thường trú: Quốc gia</w:t>
            </w:r>
          </w:p>
        </w:tc>
        <w:tc>
          <w:tcPr>
            <w:tcW w:w="1350" w:type="dxa"/>
          </w:tcPr>
          <w:p w14:paraId="7919CF5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6E34D3D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BB09E3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1B2E1E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0692064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B06DE8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4194B97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019CCA5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CategoryCountries </w:t>
            </w:r>
          </w:p>
        </w:tc>
      </w:tr>
      <w:tr w:rsidR="005D7DDB" w14:paraId="2234BEF2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6F470303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124B8A98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ouseholdPostalCode</w:t>
            </w:r>
          </w:p>
        </w:tc>
        <w:tc>
          <w:tcPr>
            <w:tcW w:w="2790" w:type="dxa"/>
          </w:tcPr>
          <w:p w14:paraId="7710B07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05D9E">
              <w:t>Địa chỉ thường trú: Mã bưu chính</w:t>
            </w:r>
          </w:p>
        </w:tc>
        <w:tc>
          <w:tcPr>
            <w:tcW w:w="1350" w:type="dxa"/>
          </w:tcPr>
          <w:p w14:paraId="564F083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30FA31E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720" w:type="dxa"/>
          </w:tcPr>
          <w:p w14:paraId="0959D05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59AC73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DD95D8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6E4CD2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29ECF8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718BFB4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3EDE3FD0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C8E1B0F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52B103C9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F18A8">
              <w:t>TemporaryResidence</w:t>
            </w:r>
            <w:r>
              <w:t>Address</w:t>
            </w:r>
          </w:p>
        </w:tc>
        <w:tc>
          <w:tcPr>
            <w:tcW w:w="2790" w:type="dxa"/>
          </w:tcPr>
          <w:p w14:paraId="6BEB211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05D9E">
              <w:t>Địa chỉ tạm trú: Số nhà, ngõ, ngách, đường phố</w:t>
            </w:r>
          </w:p>
        </w:tc>
        <w:tc>
          <w:tcPr>
            <w:tcW w:w="1350" w:type="dxa"/>
          </w:tcPr>
          <w:p w14:paraId="36615ED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50808F7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6F0C798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C9F442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507503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49DD82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467924A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3080237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2FECD81B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6F42DA63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72C10145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mporaryResidencePOBox</w:t>
            </w:r>
          </w:p>
        </w:tc>
        <w:tc>
          <w:tcPr>
            <w:tcW w:w="2790" w:type="dxa"/>
          </w:tcPr>
          <w:p w14:paraId="715AB74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B2E">
              <w:t>Địa chỉ tạm trú: Địa chỉ nhận hàng được đăng ký ở bưu điện (P.O Box - Post Office Box)</w:t>
            </w:r>
          </w:p>
        </w:tc>
        <w:tc>
          <w:tcPr>
            <w:tcW w:w="1350" w:type="dxa"/>
          </w:tcPr>
          <w:p w14:paraId="403587A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60A1739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2CDD7AD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7BD9EE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08520B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E44D37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51704A0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BD5B0C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740785E0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2C2B54A8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155B8A80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mporaryResidenceWardsName</w:t>
            </w:r>
          </w:p>
        </w:tc>
        <w:tc>
          <w:tcPr>
            <w:tcW w:w="2790" w:type="dxa"/>
          </w:tcPr>
          <w:p w14:paraId="73DCFF5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B2E">
              <w:t>Địa chỉ tạm trú: Phường/ xã</w:t>
            </w:r>
          </w:p>
        </w:tc>
        <w:tc>
          <w:tcPr>
            <w:tcW w:w="1350" w:type="dxa"/>
          </w:tcPr>
          <w:p w14:paraId="003C278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1EC498F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772C32E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5AA094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733EE7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E514D0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5005366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7303CE2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07818664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FA7E413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46E596ED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mporaryResidenceWardsId</w:t>
            </w:r>
          </w:p>
        </w:tc>
        <w:tc>
          <w:tcPr>
            <w:tcW w:w="2790" w:type="dxa"/>
          </w:tcPr>
          <w:p w14:paraId="70DBDCC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</w:t>
            </w:r>
            <w:r w:rsidRPr="00C05D9E">
              <w:t xml:space="preserve"> Địa chỉ tạm trú: Phường/ xã</w:t>
            </w:r>
          </w:p>
        </w:tc>
        <w:tc>
          <w:tcPr>
            <w:tcW w:w="1350" w:type="dxa"/>
          </w:tcPr>
          <w:p w14:paraId="3DB0F67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48EAF92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966596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680189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5B3C027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8367BA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4D31630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7AB1867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Places</w:t>
            </w:r>
          </w:p>
        </w:tc>
      </w:tr>
      <w:tr w:rsidR="005D7DDB" w14:paraId="7C0B86A4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0F0D4C20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0C2E1808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mporaryResidenceDistrictName</w:t>
            </w:r>
          </w:p>
        </w:tc>
        <w:tc>
          <w:tcPr>
            <w:tcW w:w="2790" w:type="dxa"/>
          </w:tcPr>
          <w:p w14:paraId="5F5CAB6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B2E">
              <w:t>Địa chỉ tạm trú: Quận/ huyện</w:t>
            </w:r>
          </w:p>
        </w:tc>
        <w:tc>
          <w:tcPr>
            <w:tcW w:w="1350" w:type="dxa"/>
          </w:tcPr>
          <w:p w14:paraId="012910C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1F753AC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6F5D66C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D3D786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A4143B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4CF88C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08BF87E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36CD463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6595955D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61393989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6B6135A0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mporaryResidenceDistrictId</w:t>
            </w:r>
          </w:p>
        </w:tc>
        <w:tc>
          <w:tcPr>
            <w:tcW w:w="2790" w:type="dxa"/>
          </w:tcPr>
          <w:p w14:paraId="0B533AC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</w:t>
            </w:r>
            <w:r w:rsidRPr="00AC6B2E">
              <w:t xml:space="preserve"> Địa chỉ tạm trú: Quận/ huyện</w:t>
            </w:r>
          </w:p>
        </w:tc>
        <w:tc>
          <w:tcPr>
            <w:tcW w:w="1350" w:type="dxa"/>
          </w:tcPr>
          <w:p w14:paraId="1303B81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10BA409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44CD2D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240A6B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2547BD6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C3AD25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07A53CD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691BABA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Places</w:t>
            </w:r>
          </w:p>
        </w:tc>
      </w:tr>
      <w:tr w:rsidR="005D7DDB" w14:paraId="04222E3C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68FED3F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4A8D6945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mporaryResidenceProvinceOrCityName</w:t>
            </w:r>
          </w:p>
        </w:tc>
        <w:tc>
          <w:tcPr>
            <w:tcW w:w="2790" w:type="dxa"/>
          </w:tcPr>
          <w:p w14:paraId="2E0C5EA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B2E">
              <w:t>Địa chỉ tạm trú: Tỉnh/ thành phố</w:t>
            </w:r>
          </w:p>
        </w:tc>
        <w:tc>
          <w:tcPr>
            <w:tcW w:w="1350" w:type="dxa"/>
          </w:tcPr>
          <w:p w14:paraId="2B98C7D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1F36AD3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0FA0D0D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779374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04A70D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2D7BDF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599FD99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646B517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7013EFCC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2E547702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79665EF1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mporaryResidenceProvinceOrCityId</w:t>
            </w:r>
          </w:p>
        </w:tc>
        <w:tc>
          <w:tcPr>
            <w:tcW w:w="2790" w:type="dxa"/>
          </w:tcPr>
          <w:p w14:paraId="67552DD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</w:t>
            </w:r>
            <w:r w:rsidRPr="00AC6B2E">
              <w:t xml:space="preserve"> Địa chỉ tạm trú: Tỉnh/ thành phố</w:t>
            </w:r>
          </w:p>
        </w:tc>
        <w:tc>
          <w:tcPr>
            <w:tcW w:w="1350" w:type="dxa"/>
          </w:tcPr>
          <w:p w14:paraId="49CDBA9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747D543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714450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FA9EEC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253AD13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C79F5C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4DD71E0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0A8A02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Places</w:t>
            </w:r>
          </w:p>
        </w:tc>
      </w:tr>
      <w:tr w:rsidR="005D7DDB" w14:paraId="3FFC1544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7E34ED5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7654269B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mporaryResidenceStateOrRegionId</w:t>
            </w:r>
          </w:p>
        </w:tc>
        <w:tc>
          <w:tcPr>
            <w:tcW w:w="2790" w:type="dxa"/>
          </w:tcPr>
          <w:p w14:paraId="1559F15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</w:t>
            </w:r>
            <w:r w:rsidRPr="00AC6B2E">
              <w:t xml:space="preserve"> Địa chỉ tạm trú: Bang, vùng</w:t>
            </w:r>
          </w:p>
        </w:tc>
        <w:tc>
          <w:tcPr>
            <w:tcW w:w="1350" w:type="dxa"/>
          </w:tcPr>
          <w:p w14:paraId="368D236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5F92E24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0FEC34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896A20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75D2F6E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957E32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7BB1145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36760D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Regions</w:t>
            </w:r>
          </w:p>
        </w:tc>
      </w:tr>
      <w:tr w:rsidR="005D7DDB" w14:paraId="54CCA051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4C8ABC4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617264C7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mporaryResidenceCount</w:t>
            </w:r>
            <w:r>
              <w:lastRenderedPageBreak/>
              <w:t>ryId</w:t>
            </w:r>
          </w:p>
        </w:tc>
        <w:tc>
          <w:tcPr>
            <w:tcW w:w="2790" w:type="dxa"/>
          </w:tcPr>
          <w:p w14:paraId="7C9119A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Số định danh</w:t>
            </w:r>
            <w:r w:rsidRPr="00AC6B2E">
              <w:t xml:space="preserve"> Địa chỉ tạm </w:t>
            </w:r>
            <w:r w:rsidRPr="00AC6B2E">
              <w:lastRenderedPageBreak/>
              <w:t>trú: Quốc gia</w:t>
            </w:r>
          </w:p>
        </w:tc>
        <w:tc>
          <w:tcPr>
            <w:tcW w:w="1350" w:type="dxa"/>
          </w:tcPr>
          <w:p w14:paraId="65931DE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Int</w:t>
            </w:r>
          </w:p>
        </w:tc>
        <w:tc>
          <w:tcPr>
            <w:tcW w:w="900" w:type="dxa"/>
          </w:tcPr>
          <w:p w14:paraId="57EFCE5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5CC814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188632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58517BC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906779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82747E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35FD630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CategoryCountries </w:t>
            </w:r>
          </w:p>
        </w:tc>
      </w:tr>
      <w:tr w:rsidR="005D7DDB" w14:paraId="2326F150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92F13AC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2E129BEE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mporaryResidencePostalCode</w:t>
            </w:r>
          </w:p>
        </w:tc>
        <w:tc>
          <w:tcPr>
            <w:tcW w:w="2790" w:type="dxa"/>
          </w:tcPr>
          <w:p w14:paraId="1AF4C94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B2E">
              <w:t>Địa chỉ tạm trú: Mã bưu chính</w:t>
            </w:r>
          </w:p>
        </w:tc>
        <w:tc>
          <w:tcPr>
            <w:tcW w:w="1350" w:type="dxa"/>
          </w:tcPr>
          <w:p w14:paraId="3BD9D3F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2EA5DFF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720" w:type="dxa"/>
          </w:tcPr>
          <w:p w14:paraId="2C8E88E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328101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2FF19D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F8EA61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4E85C20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7C71571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253F4010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28044987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4785941D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LAName</w:t>
            </w:r>
          </w:p>
        </w:tc>
        <w:tc>
          <w:tcPr>
            <w:tcW w:w="2790" w:type="dxa"/>
          </w:tcPr>
          <w:p w14:paraId="6A8FEEB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B2E">
              <w:t>Thỏa thuận mức dịch vụ (Service Level Agreement)</w:t>
            </w:r>
          </w:p>
        </w:tc>
        <w:tc>
          <w:tcPr>
            <w:tcW w:w="1350" w:type="dxa"/>
          </w:tcPr>
          <w:p w14:paraId="2EC65FB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0B53AD6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243016C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3E7436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A12E36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1AB87D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2C881D2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7CD2276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4347B766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068979F6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6318852B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axCode</w:t>
            </w:r>
          </w:p>
        </w:tc>
        <w:tc>
          <w:tcPr>
            <w:tcW w:w="2790" w:type="dxa"/>
          </w:tcPr>
          <w:p w14:paraId="3EB9A24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ã số thuế</w:t>
            </w:r>
          </w:p>
        </w:tc>
        <w:tc>
          <w:tcPr>
            <w:tcW w:w="1350" w:type="dxa"/>
          </w:tcPr>
          <w:p w14:paraId="7294627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4191C6F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108BE9C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29503A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9BB42D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0000C0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4CD9F47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608401D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79D4CB58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153AE87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725B4F26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roupClassificationId</w:t>
            </w:r>
          </w:p>
        </w:tc>
        <w:tc>
          <w:tcPr>
            <w:tcW w:w="2790" w:type="dxa"/>
          </w:tcPr>
          <w:p w14:paraId="33F86A6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</w:t>
            </w:r>
            <w:r w:rsidRPr="00AC6B2E">
              <w:t xml:space="preserve"> Phân loại quan hệ (Đối tác, Khách hàng, Nhà cung cấp, Đối thủ)</w:t>
            </w:r>
          </w:p>
        </w:tc>
        <w:tc>
          <w:tcPr>
            <w:tcW w:w="1350" w:type="dxa"/>
          </w:tcPr>
          <w:p w14:paraId="5C16C62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70BCFD7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D53BD2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08B762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7141785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7B33D5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3245C77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3A02005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2782E">
              <w:rPr>
                <w:lang w:eastAsia="ja-JP"/>
              </w:rPr>
              <w:t>CategoryGroupClassification</w:t>
            </w:r>
            <w:r>
              <w:rPr>
                <w:lang w:eastAsia="ja-JP"/>
              </w:rPr>
              <w:t>s</w:t>
            </w:r>
          </w:p>
        </w:tc>
      </w:tr>
      <w:tr w:rsidR="005D7DDB" w14:paraId="3B8A335C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7389EDD2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0D757F10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sonStatus</w:t>
            </w:r>
          </w:p>
        </w:tc>
        <w:tc>
          <w:tcPr>
            <w:tcW w:w="2790" w:type="dxa"/>
          </w:tcPr>
          <w:p w14:paraId="6F98405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B2E">
              <w:t>Trạng thái</w:t>
            </w:r>
            <w:r>
              <w:t xml:space="preserve"> hiện tại của cá nhân</w:t>
            </w:r>
          </w:p>
          <w:p w14:paraId="3EE8ED9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 – Không xác định</w:t>
            </w:r>
          </w:p>
          <w:p w14:paraId="08EEDB1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1 - </w:t>
            </w:r>
            <w:r w:rsidRPr="00AC6B2E">
              <w:t>Hoạt động</w:t>
            </w:r>
          </w:p>
          <w:p w14:paraId="4E5723F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2 - </w:t>
            </w:r>
            <w:r w:rsidRPr="00AC6B2E">
              <w:t>Ngừng hoạt động</w:t>
            </w:r>
          </w:p>
        </w:tc>
        <w:tc>
          <w:tcPr>
            <w:tcW w:w="1350" w:type="dxa"/>
          </w:tcPr>
          <w:p w14:paraId="000CBB0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03703A7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37F93D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0567CF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105787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9EBB90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3266A8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43D0C7B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37F2BCDF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FE12AA3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3C2D7D5E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ferredBy</w:t>
            </w:r>
          </w:p>
        </w:tc>
        <w:tc>
          <w:tcPr>
            <w:tcW w:w="2790" w:type="dxa"/>
          </w:tcPr>
          <w:p w14:paraId="382F43E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ười giới thiệu</w:t>
            </w:r>
          </w:p>
        </w:tc>
        <w:tc>
          <w:tcPr>
            <w:tcW w:w="1350" w:type="dxa"/>
          </w:tcPr>
          <w:p w14:paraId="084DF7E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322CF93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0262979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B5D599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741B28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E6A748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3506361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4A54F2C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461D8D88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76448529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3DB5610B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nkAvatar</w:t>
            </w:r>
          </w:p>
        </w:tc>
        <w:tc>
          <w:tcPr>
            <w:tcW w:w="2790" w:type="dxa"/>
          </w:tcPr>
          <w:p w14:paraId="7258B33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ường link ảnh đại diện</w:t>
            </w:r>
          </w:p>
        </w:tc>
        <w:tc>
          <w:tcPr>
            <w:tcW w:w="1350" w:type="dxa"/>
          </w:tcPr>
          <w:p w14:paraId="4FE13FF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0F5FDD0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0</w:t>
            </w:r>
          </w:p>
        </w:tc>
        <w:tc>
          <w:tcPr>
            <w:tcW w:w="720" w:type="dxa"/>
          </w:tcPr>
          <w:p w14:paraId="6BAFC19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0A1B7F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71B1B9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5FDD3F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45BA2E8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1297016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30F2599D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76CB6E53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755450C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F23BB">
              <w:t>Description</w:t>
            </w:r>
          </w:p>
        </w:tc>
        <w:tc>
          <w:tcPr>
            <w:tcW w:w="2790" w:type="dxa"/>
          </w:tcPr>
          <w:p w14:paraId="3EABA80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ô tả, Diễn giải thêm chi tiết về thông tin chung cá </w:t>
            </w:r>
            <w:r>
              <w:lastRenderedPageBreak/>
              <w:t>nhân.</w:t>
            </w:r>
          </w:p>
          <w:p w14:paraId="5A5AD8C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í dụ: khách hàng có nhu cầu, thói quen thực tế, yêu cầu sản phẩm ra sao,… </w:t>
            </w:r>
          </w:p>
        </w:tc>
        <w:tc>
          <w:tcPr>
            <w:tcW w:w="1350" w:type="dxa"/>
          </w:tcPr>
          <w:p w14:paraId="6A3A62B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Nvarchar</w:t>
            </w:r>
          </w:p>
        </w:tc>
        <w:tc>
          <w:tcPr>
            <w:tcW w:w="900" w:type="dxa"/>
          </w:tcPr>
          <w:p w14:paraId="5CEAEBD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3B656DC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D30E4E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7CB211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6C0D2F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0E69E0E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0EE637A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5A13E342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C64A23E" w14:textId="77777777" w:rsidR="005D7DDB" w:rsidRPr="00C55052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1BB105EF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Mnemonic</w:t>
            </w:r>
          </w:p>
        </w:tc>
        <w:tc>
          <w:tcPr>
            <w:tcW w:w="2790" w:type="dxa"/>
          </w:tcPr>
          <w:p w14:paraId="713D5A6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Trư</w:t>
            </w:r>
            <w:r w:rsidRPr="00B96539">
              <w:rPr>
                <w:rFonts w:cs="Times New Roman"/>
              </w:rPr>
              <w:t>ờng</w:t>
            </w:r>
            <w:r>
              <w:rPr>
                <w:rFonts w:cs="Times New Roman"/>
              </w:rPr>
              <w:t xml:space="preserve"> g</w:t>
            </w:r>
            <w:r w:rsidRPr="00B96539">
              <w:rPr>
                <w:rFonts w:cs="Times New Roman"/>
              </w:rPr>
              <w:t>ợi</w:t>
            </w:r>
            <w:r>
              <w:rPr>
                <w:rFonts w:cs="Times New Roman"/>
              </w:rPr>
              <w:t xml:space="preserve"> nh</w:t>
            </w:r>
            <w:r w:rsidRPr="00B96539">
              <w:rPr>
                <w:rFonts w:cs="Times New Roman"/>
              </w:rPr>
              <w:t>ớ</w:t>
            </w:r>
            <w:r>
              <w:rPr>
                <w:rFonts w:cs="Times New Roman"/>
              </w:rPr>
              <w:t>, s</w:t>
            </w:r>
            <w:r w:rsidRPr="00B96539">
              <w:rPr>
                <w:rFonts w:cs="Times New Roman"/>
              </w:rPr>
              <w:t>ử</w:t>
            </w:r>
            <w:r>
              <w:rPr>
                <w:rFonts w:cs="Times New Roman"/>
              </w:rPr>
              <w:t xml:space="preserve"> d</w:t>
            </w:r>
            <w:r w:rsidRPr="00B96539">
              <w:rPr>
                <w:rFonts w:cs="Times New Roman"/>
              </w:rPr>
              <w:t>ụng</w:t>
            </w:r>
            <w:r>
              <w:rPr>
                <w:rFonts w:cs="Times New Roman"/>
              </w:rPr>
              <w:t xml:space="preserve"> đ</w:t>
            </w:r>
            <w:r w:rsidRPr="00B96539">
              <w:rPr>
                <w:rFonts w:cs="Times New Roman"/>
              </w:rPr>
              <w:t>ể</w:t>
            </w:r>
            <w:r>
              <w:rPr>
                <w:rFonts w:cs="Times New Roman"/>
              </w:rPr>
              <w:t xml:space="preserve"> nh</w:t>
            </w:r>
            <w:r w:rsidRPr="00B96539">
              <w:rPr>
                <w:rFonts w:cs="Times New Roman"/>
              </w:rPr>
              <w:t>ập</w:t>
            </w:r>
            <w:r>
              <w:rPr>
                <w:rFonts w:cs="Times New Roman"/>
              </w:rPr>
              <w:t xml:space="preserve"> li</w:t>
            </w:r>
            <w:r w:rsidRPr="00B96539">
              <w:rPr>
                <w:rFonts w:cs="Times New Roman"/>
              </w:rPr>
              <w:t>ệu</w:t>
            </w:r>
          </w:p>
        </w:tc>
        <w:tc>
          <w:tcPr>
            <w:tcW w:w="1350" w:type="dxa"/>
          </w:tcPr>
          <w:p w14:paraId="59C1B3D9" w14:textId="77777777" w:rsidR="005D7DDB" w:rsidRPr="00FB7942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Nv</w:t>
            </w:r>
            <w:r w:rsidRPr="00B96539">
              <w:rPr>
                <w:rFonts w:cs="Times New Roman"/>
              </w:rPr>
              <w:t>ar</w:t>
            </w:r>
            <w:r>
              <w:rPr>
                <w:rFonts w:cs="Times New Roman"/>
              </w:rPr>
              <w:t>char</w:t>
            </w:r>
          </w:p>
        </w:tc>
        <w:tc>
          <w:tcPr>
            <w:tcW w:w="900" w:type="dxa"/>
          </w:tcPr>
          <w:p w14:paraId="771D800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41C61BA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81EF69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6E69F1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87179C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45A04B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C739B2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2EEFA9C5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8024EBE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1B939AD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04DE">
              <w:t>IsDeleted</w:t>
            </w:r>
          </w:p>
        </w:tc>
        <w:tc>
          <w:tcPr>
            <w:tcW w:w="2790" w:type="dxa"/>
          </w:tcPr>
          <w:p w14:paraId="08A8702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</w:t>
            </w:r>
            <w:r w:rsidRPr="00C2561F">
              <w:t>ạng</w:t>
            </w:r>
            <w:r>
              <w:t xml:space="preserve"> th</w:t>
            </w:r>
            <w:r w:rsidRPr="00C2561F">
              <w:t>ái</w:t>
            </w:r>
            <w:r>
              <w:t xml:space="preserve"> x</w:t>
            </w:r>
            <w:r w:rsidRPr="00C2561F">
              <w:t>óa</w:t>
            </w:r>
            <w:r>
              <w:t>:</w:t>
            </w:r>
          </w:p>
          <w:p w14:paraId="40E2F1D7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Deleted = 0 Ch</w:t>
            </w:r>
            <w:r w:rsidRPr="00A941D8">
              <w:t>ư</w:t>
            </w:r>
            <w:r>
              <w:t>a x</w:t>
            </w:r>
            <w:r w:rsidRPr="00A941D8">
              <w:t>óa</w:t>
            </w:r>
          </w:p>
          <w:p w14:paraId="5D6499FF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 xml:space="preserve">Deleted = 1 </w:t>
            </w:r>
            <w:r w:rsidRPr="00A941D8">
              <w:t>Đã</w:t>
            </w:r>
            <w:r>
              <w:t xml:space="preserve"> đ</w:t>
            </w:r>
            <w:r w:rsidRPr="00A941D8">
              <w:t>ánh</w:t>
            </w:r>
            <w:r>
              <w:t xml:space="preserve"> d</w:t>
            </w:r>
            <w:r w:rsidRPr="00A941D8">
              <w:t>ấu</w:t>
            </w:r>
            <w:r>
              <w:t xml:space="preserve"> x</w:t>
            </w:r>
            <w:r w:rsidRPr="00A941D8">
              <w:t>óa</w:t>
            </w:r>
          </w:p>
        </w:tc>
        <w:tc>
          <w:tcPr>
            <w:tcW w:w="1350" w:type="dxa"/>
          </w:tcPr>
          <w:p w14:paraId="7774C41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900" w:type="dxa"/>
          </w:tcPr>
          <w:p w14:paraId="5594B61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51AB90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D38C9C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6A1FD1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F77F3E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77D427B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2520" w:type="dxa"/>
          </w:tcPr>
          <w:p w14:paraId="2103EED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12F1378B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B50AC5B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20F0E4F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ionTime</w:t>
            </w:r>
          </w:p>
        </w:tc>
        <w:tc>
          <w:tcPr>
            <w:tcW w:w="2790" w:type="dxa"/>
          </w:tcPr>
          <w:p w14:paraId="548CC3A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350" w:type="dxa"/>
          </w:tcPr>
          <w:p w14:paraId="3739C08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2</w:t>
            </w:r>
          </w:p>
        </w:tc>
        <w:tc>
          <w:tcPr>
            <w:tcW w:w="900" w:type="dxa"/>
          </w:tcPr>
          <w:p w14:paraId="3D9C722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720" w:type="dxa"/>
          </w:tcPr>
          <w:p w14:paraId="35D4445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B4DC4D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1848D9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539E4B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090896D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520" w:type="dxa"/>
          </w:tcPr>
          <w:p w14:paraId="298FF68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42D0D0D2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AEC8033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6DFF00E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orUserId</w:t>
            </w:r>
          </w:p>
        </w:tc>
        <w:tc>
          <w:tcPr>
            <w:tcW w:w="2790" w:type="dxa"/>
          </w:tcPr>
          <w:p w14:paraId="6AD2E96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350" w:type="dxa"/>
          </w:tcPr>
          <w:p w14:paraId="3851BAF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I</w:t>
            </w:r>
            <w:r w:rsidRPr="004D1305">
              <w:rPr>
                <w:rFonts w:cs="Times New Roman"/>
              </w:rPr>
              <w:t>nt</w:t>
            </w:r>
          </w:p>
        </w:tc>
        <w:tc>
          <w:tcPr>
            <w:tcW w:w="900" w:type="dxa"/>
          </w:tcPr>
          <w:p w14:paraId="327E4A6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1F945D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2F9C6B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34A14E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C0FDBD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1772D59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B7857E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5D7DDB" w14:paraId="65A6EF3A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FE7DFF4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5D87816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cationTime</w:t>
            </w:r>
          </w:p>
        </w:tc>
        <w:tc>
          <w:tcPr>
            <w:tcW w:w="2790" w:type="dxa"/>
          </w:tcPr>
          <w:p w14:paraId="327C76F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350" w:type="dxa"/>
          </w:tcPr>
          <w:p w14:paraId="6BEC585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2</w:t>
            </w:r>
          </w:p>
        </w:tc>
        <w:tc>
          <w:tcPr>
            <w:tcW w:w="900" w:type="dxa"/>
          </w:tcPr>
          <w:p w14:paraId="6506CCF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720" w:type="dxa"/>
          </w:tcPr>
          <w:p w14:paraId="50F0F56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703E8B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C04261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6376B7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5721DBB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520" w:type="dxa"/>
          </w:tcPr>
          <w:p w14:paraId="48F7CE0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30CE3872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0346F5E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06A14730" w14:textId="77777777" w:rsidR="005D7DDB" w:rsidRPr="005044B6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erUserId</w:t>
            </w:r>
          </w:p>
        </w:tc>
        <w:tc>
          <w:tcPr>
            <w:tcW w:w="2790" w:type="dxa"/>
          </w:tcPr>
          <w:p w14:paraId="7434AE5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350" w:type="dxa"/>
          </w:tcPr>
          <w:p w14:paraId="2411186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3EE1BDF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541C6C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773D1E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1477BE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E684A2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21F22EE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62FD771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5D7DDB" w14:paraId="7254D68C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725842C1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3F05E20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4C538C">
              <w:rPr>
                <w:rFonts w:cs="Times New Roman"/>
              </w:rPr>
              <w:t>DeletionTime</w:t>
            </w:r>
          </w:p>
        </w:tc>
        <w:tc>
          <w:tcPr>
            <w:tcW w:w="2790" w:type="dxa"/>
          </w:tcPr>
          <w:p w14:paraId="5FBDAA9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C538C">
              <w:t>Thời gian xóa bản ghi</w:t>
            </w:r>
          </w:p>
        </w:tc>
        <w:tc>
          <w:tcPr>
            <w:tcW w:w="1350" w:type="dxa"/>
          </w:tcPr>
          <w:p w14:paraId="0A475B7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Datetime2</w:t>
            </w:r>
          </w:p>
        </w:tc>
        <w:tc>
          <w:tcPr>
            <w:tcW w:w="900" w:type="dxa"/>
          </w:tcPr>
          <w:p w14:paraId="6E8BFB6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720" w:type="dxa"/>
          </w:tcPr>
          <w:p w14:paraId="0B389A3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580731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BCB132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8AB10B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5AE24D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520" w:type="dxa"/>
          </w:tcPr>
          <w:p w14:paraId="54C7069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5D2707AB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BB7B730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11FB8FD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4C538C">
              <w:rPr>
                <w:rFonts w:cs="Times New Roman"/>
              </w:rPr>
              <w:t>DeleterUserId</w:t>
            </w:r>
          </w:p>
        </w:tc>
        <w:tc>
          <w:tcPr>
            <w:tcW w:w="2790" w:type="dxa"/>
          </w:tcPr>
          <w:p w14:paraId="7ACB12E8" w14:textId="77777777" w:rsidR="005D7DDB" w:rsidRPr="004C538C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Cs w:val="24"/>
              </w:rPr>
            </w:pPr>
            <w:r>
              <w:t>Số định danh người dùng xóa bản ghi</w:t>
            </w:r>
          </w:p>
        </w:tc>
        <w:tc>
          <w:tcPr>
            <w:tcW w:w="1350" w:type="dxa"/>
          </w:tcPr>
          <w:p w14:paraId="5BA157A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57AB6D0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6820EC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67D46A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F0C392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2F967C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350E481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7FF10A5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5D7DDB" w14:paraId="32AEB15C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D5E1765" w14:textId="77777777" w:rsidR="005D7DDB" w:rsidRPr="0010410A" w:rsidRDefault="005D7DDB" w:rsidP="0065430F">
            <w:pPr>
              <w:pStyle w:val="ListParagraph"/>
              <w:numPr>
                <w:ilvl w:val="0"/>
                <w:numId w:val="76"/>
              </w:numPr>
            </w:pPr>
          </w:p>
        </w:tc>
        <w:tc>
          <w:tcPr>
            <w:tcW w:w="2880" w:type="dxa"/>
          </w:tcPr>
          <w:p w14:paraId="5DB44339" w14:textId="77777777" w:rsidR="005D7DDB" w:rsidRPr="004D1305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Te</w:t>
            </w:r>
            <w:r w:rsidRPr="007F3A1F">
              <w:rPr>
                <w:rFonts w:cs="Times New Roman"/>
              </w:rPr>
              <w:t>na</w:t>
            </w:r>
            <w:r>
              <w:rPr>
                <w:rFonts w:cs="Times New Roman"/>
              </w:rPr>
              <w:t>ntId</w:t>
            </w:r>
          </w:p>
        </w:tc>
        <w:tc>
          <w:tcPr>
            <w:tcW w:w="2790" w:type="dxa"/>
          </w:tcPr>
          <w:p w14:paraId="6783D12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ố định danh </w:t>
            </w:r>
            <w:r w:rsidRPr="00C534FC">
              <w:t>đơ</w:t>
            </w:r>
            <w:r>
              <w:t>n v</w:t>
            </w:r>
            <w:r w:rsidRPr="00C534FC">
              <w:t>ị</w:t>
            </w:r>
            <w:r>
              <w:t xml:space="preserve"> thu</w:t>
            </w:r>
            <w:r w:rsidRPr="00C534FC">
              <w:t>ê</w:t>
            </w:r>
            <w:r>
              <w:t xml:space="preserve"> d</w:t>
            </w:r>
            <w:r w:rsidRPr="00C534FC">
              <w:t>ịch</w:t>
            </w:r>
            <w:r>
              <w:t xml:space="preserve"> v</w:t>
            </w:r>
            <w:r w:rsidRPr="00C534FC">
              <w:t>ụ</w:t>
            </w:r>
            <w:r>
              <w:t xml:space="preserve"> ph</w:t>
            </w:r>
            <w:r w:rsidRPr="00C534FC">
              <w:t>ần</w:t>
            </w:r>
            <w:r>
              <w:t xml:space="preserve"> m</w:t>
            </w:r>
            <w:r w:rsidRPr="00C534FC">
              <w:t>ềm</w:t>
            </w:r>
          </w:p>
        </w:tc>
        <w:tc>
          <w:tcPr>
            <w:tcW w:w="1350" w:type="dxa"/>
          </w:tcPr>
          <w:p w14:paraId="46FA964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16644A4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0837FB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FC80A4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83EAAA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726458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22470D7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1ADD310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72D6EBC3" w14:textId="3BFBAA2A" w:rsidR="005D7DDB" w:rsidRDefault="005E2389" w:rsidP="007400A4">
      <w:pPr>
        <w:pStyle w:val="Heading3"/>
      </w:pPr>
      <w:bookmarkStart w:id="90" w:name="_Toc517442019"/>
      <w:bookmarkStart w:id="91" w:name="_Toc521401175"/>
      <w:bookmarkStart w:id="92" w:name="_Toc26375443"/>
      <w:r>
        <w:t xml:space="preserve">CustomerContacts - </w:t>
      </w:r>
      <w:r w:rsidR="005D7DDB">
        <w:t>Thông tin liên hệ</w:t>
      </w:r>
      <w:bookmarkEnd w:id="90"/>
      <w:r w:rsidR="005D7DDB">
        <w:t xml:space="preserve"> </w:t>
      </w:r>
      <w:bookmarkEnd w:id="91"/>
      <w:r>
        <w:t>của khách hàng</w:t>
      </w:r>
      <w:bookmarkEnd w:id="92"/>
    </w:p>
    <w:tbl>
      <w:tblPr>
        <w:tblStyle w:val="TableGrid10"/>
        <w:tblW w:w="1508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10"/>
        <w:gridCol w:w="2910"/>
        <w:gridCol w:w="2790"/>
        <w:gridCol w:w="1350"/>
        <w:gridCol w:w="900"/>
        <w:gridCol w:w="720"/>
        <w:gridCol w:w="720"/>
        <w:gridCol w:w="810"/>
        <w:gridCol w:w="810"/>
        <w:gridCol w:w="1080"/>
        <w:gridCol w:w="2489"/>
      </w:tblGrid>
      <w:tr w:rsidR="005D7DDB" w14:paraId="101F038E" w14:textId="77777777" w:rsidTr="00E428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3A1F93C6" w14:textId="77777777" w:rsidR="005D7DDB" w:rsidRDefault="005D7DDB" w:rsidP="007400A4">
            <w:r>
              <w:t>TT</w:t>
            </w:r>
          </w:p>
        </w:tc>
        <w:tc>
          <w:tcPr>
            <w:tcW w:w="2910" w:type="dxa"/>
          </w:tcPr>
          <w:p w14:paraId="6874D730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2790" w:type="dxa"/>
          </w:tcPr>
          <w:p w14:paraId="6570387B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1350" w:type="dxa"/>
          </w:tcPr>
          <w:p w14:paraId="1D33C40B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</w:t>
            </w:r>
          </w:p>
        </w:tc>
        <w:tc>
          <w:tcPr>
            <w:tcW w:w="900" w:type="dxa"/>
          </w:tcPr>
          <w:p w14:paraId="65F4890D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25644">
              <w:t>Độ</w:t>
            </w:r>
            <w:r>
              <w:t xml:space="preserve"> d</w:t>
            </w:r>
            <w:r w:rsidRPr="00C25644">
              <w:t>ài</w:t>
            </w:r>
          </w:p>
        </w:tc>
        <w:tc>
          <w:tcPr>
            <w:tcW w:w="720" w:type="dxa"/>
          </w:tcPr>
          <w:p w14:paraId="713A9442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720" w:type="dxa"/>
          </w:tcPr>
          <w:p w14:paraId="6F568E53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810" w:type="dxa"/>
          </w:tcPr>
          <w:p w14:paraId="669F0B26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o ID</w:t>
            </w:r>
          </w:p>
        </w:tc>
        <w:tc>
          <w:tcPr>
            <w:tcW w:w="810" w:type="dxa"/>
          </w:tcPr>
          <w:p w14:paraId="7E7B9A86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080" w:type="dxa"/>
          </w:tcPr>
          <w:p w14:paraId="66E41232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2489" w:type="dxa"/>
          </w:tcPr>
          <w:p w14:paraId="569AEA65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5D7DDB" w14:paraId="719F82D4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10D8106B" w14:textId="77777777" w:rsidR="005D7DDB" w:rsidRPr="00C55052" w:rsidRDefault="005D7DDB" w:rsidP="0065430F">
            <w:pPr>
              <w:pStyle w:val="ListParagraph"/>
              <w:numPr>
                <w:ilvl w:val="0"/>
                <w:numId w:val="70"/>
              </w:numPr>
            </w:pPr>
          </w:p>
        </w:tc>
        <w:tc>
          <w:tcPr>
            <w:tcW w:w="2910" w:type="dxa"/>
          </w:tcPr>
          <w:p w14:paraId="4BFA845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2790" w:type="dxa"/>
          </w:tcPr>
          <w:p w14:paraId="64B371D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thông tin liên hệ</w:t>
            </w:r>
          </w:p>
        </w:tc>
        <w:tc>
          <w:tcPr>
            <w:tcW w:w="1350" w:type="dxa"/>
          </w:tcPr>
          <w:p w14:paraId="5323317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00" w:type="dxa"/>
          </w:tcPr>
          <w:p w14:paraId="082CFBA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0BEADE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720" w:type="dxa"/>
          </w:tcPr>
          <w:p w14:paraId="6E21486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DE3BC6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74BFE11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002AD3C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060B113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4E24319D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0F6AFB29" w14:textId="77777777" w:rsidR="005D7DDB" w:rsidRPr="00C55052" w:rsidRDefault="005D7DDB" w:rsidP="0065430F">
            <w:pPr>
              <w:pStyle w:val="ListParagraph"/>
              <w:numPr>
                <w:ilvl w:val="0"/>
                <w:numId w:val="70"/>
              </w:numPr>
            </w:pPr>
          </w:p>
        </w:tc>
        <w:tc>
          <w:tcPr>
            <w:tcW w:w="2910" w:type="dxa"/>
          </w:tcPr>
          <w:p w14:paraId="1632160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sonId</w:t>
            </w:r>
          </w:p>
        </w:tc>
        <w:tc>
          <w:tcPr>
            <w:tcW w:w="2790" w:type="dxa"/>
          </w:tcPr>
          <w:p w14:paraId="1A84FFD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cá nhân</w:t>
            </w:r>
          </w:p>
        </w:tc>
        <w:tc>
          <w:tcPr>
            <w:tcW w:w="1350" w:type="dxa"/>
          </w:tcPr>
          <w:p w14:paraId="7B578C0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00" w:type="dxa"/>
          </w:tcPr>
          <w:p w14:paraId="68A4003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6A8709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6F3C59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40F10EF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AD73DD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2E6D535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332283B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sons</w:t>
            </w:r>
          </w:p>
        </w:tc>
      </w:tr>
      <w:tr w:rsidR="005D7DDB" w14:paraId="453A06A1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5D9032F8" w14:textId="77777777" w:rsidR="005D7DDB" w:rsidRPr="00C55052" w:rsidRDefault="005D7DDB" w:rsidP="0065430F">
            <w:pPr>
              <w:pStyle w:val="ListParagraph"/>
              <w:numPr>
                <w:ilvl w:val="0"/>
                <w:numId w:val="70"/>
              </w:numPr>
            </w:pPr>
          </w:p>
        </w:tc>
        <w:tc>
          <w:tcPr>
            <w:tcW w:w="2910" w:type="dxa"/>
          </w:tcPr>
          <w:p w14:paraId="0000334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ntactGroupId</w:t>
            </w:r>
          </w:p>
        </w:tc>
        <w:tc>
          <w:tcPr>
            <w:tcW w:w="2790" w:type="dxa"/>
          </w:tcPr>
          <w:p w14:paraId="22BB125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</w:t>
            </w:r>
            <w:r w:rsidRPr="00AC6B2E">
              <w:t xml:space="preserve"> </w:t>
            </w:r>
            <w:r>
              <w:t>n</w:t>
            </w:r>
            <w:r w:rsidRPr="00AC6B2E">
              <w:t>hóm thông tin liên hệ</w:t>
            </w:r>
          </w:p>
          <w:p w14:paraId="7DBA6EC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í dụ:</w:t>
            </w:r>
            <w:r w:rsidRPr="00AC6B2E">
              <w:t xml:space="preserve"> </w:t>
            </w:r>
          </w:p>
          <w:p w14:paraId="74382573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B7217">
              <w:t>Đ</w:t>
            </w:r>
            <w:r>
              <w:t>i</w:t>
            </w:r>
            <w:r w:rsidRPr="00FB7217">
              <w:t>ện</w:t>
            </w:r>
            <w:r>
              <w:t xml:space="preserve"> thoại</w:t>
            </w:r>
          </w:p>
          <w:p w14:paraId="29019B4C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mail</w:t>
            </w:r>
          </w:p>
          <w:p w14:paraId="3DAF8974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TT</w:t>
            </w:r>
          </w:p>
          <w:p w14:paraId="1238EEA0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ocial </w:t>
            </w:r>
          </w:p>
        </w:tc>
        <w:tc>
          <w:tcPr>
            <w:tcW w:w="1350" w:type="dxa"/>
          </w:tcPr>
          <w:p w14:paraId="2D272E8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533149B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4E696D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D34FB3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3496294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FBB2AE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4A6A38D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68133DE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ContactGroups</w:t>
            </w:r>
          </w:p>
        </w:tc>
      </w:tr>
      <w:tr w:rsidR="005D7DDB" w14:paraId="2DA40E15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5E1D2E2C" w14:textId="77777777" w:rsidR="005D7DDB" w:rsidRPr="0010410A" w:rsidRDefault="005D7DDB" w:rsidP="0065430F">
            <w:pPr>
              <w:pStyle w:val="ListParagraph"/>
              <w:numPr>
                <w:ilvl w:val="0"/>
                <w:numId w:val="70"/>
              </w:numPr>
            </w:pPr>
          </w:p>
        </w:tc>
        <w:tc>
          <w:tcPr>
            <w:tcW w:w="2910" w:type="dxa"/>
          </w:tcPr>
          <w:p w14:paraId="2081261A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ntactTypeId</w:t>
            </w:r>
          </w:p>
        </w:tc>
        <w:tc>
          <w:tcPr>
            <w:tcW w:w="2790" w:type="dxa"/>
          </w:tcPr>
          <w:p w14:paraId="159F7E4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</w:t>
            </w:r>
            <w:r w:rsidRPr="00AC6B2E">
              <w:t xml:space="preserve"> </w:t>
            </w:r>
            <w:r>
              <w:t>l</w:t>
            </w:r>
            <w:r w:rsidRPr="00AC6B2E">
              <w:t xml:space="preserve">oại thông tin liên hệ, ứng với từng nhóm thông tin liên hệ. </w:t>
            </w:r>
          </w:p>
          <w:p w14:paraId="22BD150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B2E">
              <w:lastRenderedPageBreak/>
              <w:t>Ví dụ</w:t>
            </w:r>
            <w:r>
              <w:t xml:space="preserve">: </w:t>
            </w:r>
          </w:p>
          <w:p w14:paraId="4ADDA60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iện thoại:</w:t>
            </w:r>
            <w:r w:rsidRPr="00AC6B2E">
              <w:t xml:space="preserve"> Di độ</w:t>
            </w:r>
            <w:r>
              <w:t>ng, nhà, cơ quan…</w:t>
            </w:r>
          </w:p>
          <w:p w14:paraId="34385D79" w14:textId="77777777" w:rsidR="005D7DDB" w:rsidRPr="0044777D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fr-FR"/>
              </w:rPr>
            </w:pPr>
            <w:r w:rsidRPr="0044777D">
              <w:rPr>
                <w:lang w:val="fr-FR"/>
              </w:rPr>
              <w:t>Email: Cơ quan, cá nhân …</w:t>
            </w:r>
          </w:p>
          <w:p w14:paraId="7166C47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TT: Skype, Zalo, Viber…</w:t>
            </w:r>
          </w:p>
          <w:p w14:paraId="0E8D184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ocial: Facebook, LinkedIn, Skype…</w:t>
            </w:r>
          </w:p>
        </w:tc>
        <w:tc>
          <w:tcPr>
            <w:tcW w:w="1350" w:type="dxa"/>
          </w:tcPr>
          <w:p w14:paraId="55EA05A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Int</w:t>
            </w:r>
          </w:p>
        </w:tc>
        <w:tc>
          <w:tcPr>
            <w:tcW w:w="900" w:type="dxa"/>
          </w:tcPr>
          <w:p w14:paraId="0DE6F28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FF2838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5AD8AA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2DACAE4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4A7184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295A91D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1299B43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ContactTypes</w:t>
            </w:r>
          </w:p>
        </w:tc>
      </w:tr>
      <w:tr w:rsidR="005D7DDB" w14:paraId="5B5EBBB5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09BCFC85" w14:textId="77777777" w:rsidR="005D7DDB" w:rsidRPr="0010410A" w:rsidRDefault="005D7DDB" w:rsidP="0065430F">
            <w:pPr>
              <w:pStyle w:val="ListParagraph"/>
              <w:numPr>
                <w:ilvl w:val="0"/>
                <w:numId w:val="70"/>
              </w:numPr>
            </w:pPr>
          </w:p>
        </w:tc>
        <w:tc>
          <w:tcPr>
            <w:tcW w:w="2910" w:type="dxa"/>
          </w:tcPr>
          <w:p w14:paraId="32303955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ntactName</w:t>
            </w:r>
          </w:p>
        </w:tc>
        <w:tc>
          <w:tcPr>
            <w:tcW w:w="2790" w:type="dxa"/>
          </w:tcPr>
          <w:p w14:paraId="7F14428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B2E">
              <w:t>Tên thông tin liên hệ</w:t>
            </w:r>
          </w:p>
        </w:tc>
        <w:tc>
          <w:tcPr>
            <w:tcW w:w="1350" w:type="dxa"/>
          </w:tcPr>
          <w:p w14:paraId="4748136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331DF7D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1FBACD2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C5C176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3FB590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C94719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15D658D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5B1BFA5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2B597366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5C53F721" w14:textId="77777777" w:rsidR="005D7DDB" w:rsidRPr="0010410A" w:rsidRDefault="005D7DDB" w:rsidP="0065430F">
            <w:pPr>
              <w:pStyle w:val="ListParagraph"/>
              <w:numPr>
                <w:ilvl w:val="0"/>
                <w:numId w:val="70"/>
              </w:numPr>
            </w:pPr>
          </w:p>
        </w:tc>
        <w:tc>
          <w:tcPr>
            <w:tcW w:w="2910" w:type="dxa"/>
          </w:tcPr>
          <w:p w14:paraId="1C3C87C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ntactValue</w:t>
            </w:r>
          </w:p>
        </w:tc>
        <w:tc>
          <w:tcPr>
            <w:tcW w:w="2790" w:type="dxa"/>
          </w:tcPr>
          <w:p w14:paraId="5932A30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C6B2E">
              <w:t xml:space="preserve">Giá trị </w:t>
            </w:r>
            <w:r>
              <w:t xml:space="preserve">mở rộng cho </w:t>
            </w:r>
            <w:r w:rsidRPr="00AC6B2E">
              <w:t>thông tin liên hệ</w:t>
            </w:r>
            <w:r>
              <w:t xml:space="preserve"> cá nhân.</w:t>
            </w:r>
          </w:p>
          <w:p w14:paraId="06A44DE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í dụ: Bố mẹ nuôi, Con nuôi,… </w:t>
            </w:r>
          </w:p>
        </w:tc>
        <w:tc>
          <w:tcPr>
            <w:tcW w:w="1350" w:type="dxa"/>
          </w:tcPr>
          <w:p w14:paraId="684D906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02A89D9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19B1DD0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77A34F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64E87C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DBC936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167068C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7171871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66FFEDFD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21ACE04E" w14:textId="77777777" w:rsidR="005D7DDB" w:rsidRPr="0010410A" w:rsidRDefault="005D7DDB" w:rsidP="0065430F">
            <w:pPr>
              <w:pStyle w:val="ListParagraph"/>
              <w:numPr>
                <w:ilvl w:val="0"/>
                <w:numId w:val="70"/>
              </w:numPr>
            </w:pPr>
          </w:p>
        </w:tc>
        <w:tc>
          <w:tcPr>
            <w:tcW w:w="2910" w:type="dxa"/>
          </w:tcPr>
          <w:p w14:paraId="0025D86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ntactURL</w:t>
            </w:r>
          </w:p>
        </w:tc>
        <w:tc>
          <w:tcPr>
            <w:tcW w:w="2790" w:type="dxa"/>
          </w:tcPr>
          <w:p w14:paraId="46EC50A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ư</w:t>
            </w:r>
            <w:r w:rsidRPr="009366EC">
              <w:t>ờng</w:t>
            </w:r>
            <w:r>
              <w:t xml:space="preserve"> d</w:t>
            </w:r>
            <w:r w:rsidRPr="009366EC">
              <w:t>ẫn</w:t>
            </w:r>
            <w:r>
              <w:t xml:space="preserve"> c</w:t>
            </w:r>
            <w:r w:rsidRPr="009366EC">
              <w:t>ủa</w:t>
            </w:r>
            <w:r>
              <w:t xml:space="preserve"> li</w:t>
            </w:r>
            <w:r w:rsidRPr="009366EC">
              <w:t>ê</w:t>
            </w:r>
            <w:r>
              <w:t>n h</w:t>
            </w:r>
            <w:r w:rsidRPr="009366EC">
              <w:t>ệ</w:t>
            </w:r>
          </w:p>
          <w:p w14:paraId="72DF9B1E" w14:textId="77777777" w:rsidR="005D7DDB" w:rsidRPr="00AC6B2E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https//facebook.com/loitd)</w:t>
            </w:r>
          </w:p>
        </w:tc>
        <w:tc>
          <w:tcPr>
            <w:tcW w:w="1350" w:type="dxa"/>
          </w:tcPr>
          <w:p w14:paraId="074EC4D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73E11D3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0</w:t>
            </w:r>
          </w:p>
        </w:tc>
        <w:tc>
          <w:tcPr>
            <w:tcW w:w="720" w:type="dxa"/>
          </w:tcPr>
          <w:p w14:paraId="1E2B26B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879230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A40C61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1FD1DF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6673D8A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054C9BC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12D9AC0B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0359E991" w14:textId="77777777" w:rsidR="005D7DDB" w:rsidRPr="0010410A" w:rsidRDefault="005D7DDB" w:rsidP="0065430F">
            <w:pPr>
              <w:pStyle w:val="ListParagraph"/>
              <w:numPr>
                <w:ilvl w:val="0"/>
                <w:numId w:val="70"/>
              </w:numPr>
            </w:pPr>
          </w:p>
        </w:tc>
        <w:tc>
          <w:tcPr>
            <w:tcW w:w="2910" w:type="dxa"/>
          </w:tcPr>
          <w:p w14:paraId="2B620D4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F23BB">
              <w:t>Description</w:t>
            </w:r>
          </w:p>
        </w:tc>
        <w:tc>
          <w:tcPr>
            <w:tcW w:w="2790" w:type="dxa"/>
          </w:tcPr>
          <w:p w14:paraId="6BA55AE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</w:t>
            </w:r>
            <w:r w:rsidRPr="00A941D8">
              <w:t>ô</w:t>
            </w:r>
            <w:r>
              <w:t xml:space="preserve"> t</w:t>
            </w:r>
            <w:r w:rsidRPr="00A941D8">
              <w:t>ả</w:t>
            </w:r>
            <w:r>
              <w:t>, diễn giải thêm về thông tin liên hệ cá nhân.</w:t>
            </w:r>
          </w:p>
          <w:p w14:paraId="419E1E0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í dụ: khách hàng muốn </w:t>
            </w:r>
            <w:r>
              <w:lastRenderedPageBreak/>
              <w:t>liên hệ qua kênh nào, thời gian liên hệ lúc nào thì thích hợp.</w:t>
            </w:r>
          </w:p>
        </w:tc>
        <w:tc>
          <w:tcPr>
            <w:tcW w:w="1350" w:type="dxa"/>
          </w:tcPr>
          <w:p w14:paraId="69F2A39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Nvarchar</w:t>
            </w:r>
          </w:p>
        </w:tc>
        <w:tc>
          <w:tcPr>
            <w:tcW w:w="900" w:type="dxa"/>
          </w:tcPr>
          <w:p w14:paraId="1C7BE3A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57D85B4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2335B3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73EEFF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488F6A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056A49C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599DB94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1A3B984B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43A9CDE7" w14:textId="77777777" w:rsidR="005D7DDB" w:rsidRPr="00C55052" w:rsidRDefault="005D7DDB" w:rsidP="0065430F">
            <w:pPr>
              <w:pStyle w:val="ListParagraph"/>
              <w:numPr>
                <w:ilvl w:val="0"/>
                <w:numId w:val="70"/>
              </w:numPr>
            </w:pPr>
          </w:p>
        </w:tc>
        <w:tc>
          <w:tcPr>
            <w:tcW w:w="2910" w:type="dxa"/>
          </w:tcPr>
          <w:p w14:paraId="644D01B0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Mnemonic</w:t>
            </w:r>
          </w:p>
        </w:tc>
        <w:tc>
          <w:tcPr>
            <w:tcW w:w="2790" w:type="dxa"/>
          </w:tcPr>
          <w:p w14:paraId="7946B6E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Trư</w:t>
            </w:r>
            <w:r w:rsidRPr="00B96539">
              <w:rPr>
                <w:rFonts w:cs="Times New Roman"/>
              </w:rPr>
              <w:t>ờng</w:t>
            </w:r>
            <w:r>
              <w:rPr>
                <w:rFonts w:cs="Times New Roman"/>
              </w:rPr>
              <w:t xml:space="preserve"> g</w:t>
            </w:r>
            <w:r w:rsidRPr="00B96539">
              <w:rPr>
                <w:rFonts w:cs="Times New Roman"/>
              </w:rPr>
              <w:t>ợi</w:t>
            </w:r>
            <w:r>
              <w:rPr>
                <w:rFonts w:cs="Times New Roman"/>
              </w:rPr>
              <w:t xml:space="preserve"> nh</w:t>
            </w:r>
            <w:r w:rsidRPr="00B96539">
              <w:rPr>
                <w:rFonts w:cs="Times New Roman"/>
              </w:rPr>
              <w:t>ớ</w:t>
            </w:r>
            <w:r>
              <w:rPr>
                <w:rFonts w:cs="Times New Roman"/>
              </w:rPr>
              <w:t>, s</w:t>
            </w:r>
            <w:r w:rsidRPr="00B96539">
              <w:rPr>
                <w:rFonts w:cs="Times New Roman"/>
              </w:rPr>
              <w:t>ử</w:t>
            </w:r>
            <w:r>
              <w:rPr>
                <w:rFonts w:cs="Times New Roman"/>
              </w:rPr>
              <w:t xml:space="preserve"> d</w:t>
            </w:r>
            <w:r w:rsidRPr="00B96539">
              <w:rPr>
                <w:rFonts w:cs="Times New Roman"/>
              </w:rPr>
              <w:t>ụng</w:t>
            </w:r>
            <w:r>
              <w:rPr>
                <w:rFonts w:cs="Times New Roman"/>
              </w:rPr>
              <w:t xml:space="preserve"> đ</w:t>
            </w:r>
            <w:r w:rsidRPr="00B96539">
              <w:rPr>
                <w:rFonts w:cs="Times New Roman"/>
              </w:rPr>
              <w:t>ể</w:t>
            </w:r>
            <w:r>
              <w:rPr>
                <w:rFonts w:cs="Times New Roman"/>
              </w:rPr>
              <w:t xml:space="preserve"> nh</w:t>
            </w:r>
            <w:r w:rsidRPr="00B96539">
              <w:rPr>
                <w:rFonts w:cs="Times New Roman"/>
              </w:rPr>
              <w:t>ập</w:t>
            </w:r>
            <w:r>
              <w:rPr>
                <w:rFonts w:cs="Times New Roman"/>
              </w:rPr>
              <w:t xml:space="preserve"> li</w:t>
            </w:r>
            <w:r w:rsidRPr="00B96539">
              <w:rPr>
                <w:rFonts w:cs="Times New Roman"/>
              </w:rPr>
              <w:t>ệu</w:t>
            </w:r>
          </w:p>
        </w:tc>
        <w:tc>
          <w:tcPr>
            <w:tcW w:w="1350" w:type="dxa"/>
          </w:tcPr>
          <w:p w14:paraId="28E44A7C" w14:textId="77777777" w:rsidR="005D7DDB" w:rsidRPr="00FB7942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Nv</w:t>
            </w:r>
            <w:r w:rsidRPr="00B96539">
              <w:rPr>
                <w:rFonts w:cs="Times New Roman"/>
              </w:rPr>
              <w:t>ar</w:t>
            </w:r>
            <w:r>
              <w:rPr>
                <w:rFonts w:cs="Times New Roman"/>
              </w:rPr>
              <w:t>char</w:t>
            </w:r>
          </w:p>
        </w:tc>
        <w:tc>
          <w:tcPr>
            <w:tcW w:w="900" w:type="dxa"/>
          </w:tcPr>
          <w:p w14:paraId="590A4D4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7B43EC5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7CECB5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35C1E6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0062B4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57B6496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072B111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51B00B9C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7B4E2F2A" w14:textId="77777777" w:rsidR="005D7DDB" w:rsidRPr="0010410A" w:rsidRDefault="005D7DDB" w:rsidP="0065430F">
            <w:pPr>
              <w:pStyle w:val="ListParagraph"/>
              <w:numPr>
                <w:ilvl w:val="0"/>
                <w:numId w:val="70"/>
              </w:numPr>
            </w:pPr>
          </w:p>
        </w:tc>
        <w:tc>
          <w:tcPr>
            <w:tcW w:w="2910" w:type="dxa"/>
          </w:tcPr>
          <w:p w14:paraId="017447C3" w14:textId="77777777" w:rsidR="005D7DDB" w:rsidRPr="00ED04DE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dinal</w:t>
            </w:r>
          </w:p>
        </w:tc>
        <w:tc>
          <w:tcPr>
            <w:tcW w:w="2790" w:type="dxa"/>
          </w:tcPr>
          <w:p w14:paraId="64F1ADB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</w:t>
            </w:r>
            <w:r w:rsidRPr="00A941D8">
              <w:t>ố</w:t>
            </w:r>
            <w:r>
              <w:t xml:space="preserve"> th</w:t>
            </w:r>
            <w:r w:rsidRPr="00A941D8">
              <w:t>ứ</w:t>
            </w:r>
            <w:r>
              <w:t xml:space="preserve"> t</w:t>
            </w:r>
            <w:r w:rsidRPr="00A941D8">
              <w:t>ự</w:t>
            </w:r>
            <w:r>
              <w:t xml:space="preserve"> hi</w:t>
            </w:r>
            <w:r w:rsidRPr="00A941D8">
              <w:t>ển</w:t>
            </w:r>
            <w:r>
              <w:t xml:space="preserve"> th</w:t>
            </w:r>
            <w:r w:rsidRPr="00A941D8">
              <w:t>ị</w:t>
            </w:r>
            <w:r>
              <w:t xml:space="preserve"> tr</w:t>
            </w:r>
            <w:r w:rsidRPr="00A941D8">
              <w:t>ê</w:t>
            </w:r>
            <w:r>
              <w:t>n giao di</w:t>
            </w:r>
            <w:r w:rsidRPr="00A941D8">
              <w:t>ện</w:t>
            </w:r>
          </w:p>
        </w:tc>
        <w:tc>
          <w:tcPr>
            <w:tcW w:w="1350" w:type="dxa"/>
          </w:tcPr>
          <w:p w14:paraId="26A280A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432E61E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56FCA7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CB628D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34AA1F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13562D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81DBC9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2489" w:type="dxa"/>
          </w:tcPr>
          <w:p w14:paraId="47D857E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30ADC8E2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69BA3457" w14:textId="77777777" w:rsidR="005D7DDB" w:rsidRPr="0010410A" w:rsidRDefault="005D7DDB" w:rsidP="0065430F">
            <w:pPr>
              <w:pStyle w:val="ListParagraph"/>
              <w:numPr>
                <w:ilvl w:val="0"/>
                <w:numId w:val="70"/>
              </w:numPr>
            </w:pPr>
          </w:p>
        </w:tc>
        <w:tc>
          <w:tcPr>
            <w:tcW w:w="2910" w:type="dxa"/>
          </w:tcPr>
          <w:p w14:paraId="2776D13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04DE">
              <w:t>IsDeleted</w:t>
            </w:r>
          </w:p>
        </w:tc>
        <w:tc>
          <w:tcPr>
            <w:tcW w:w="2790" w:type="dxa"/>
          </w:tcPr>
          <w:p w14:paraId="1443E14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</w:t>
            </w:r>
            <w:r w:rsidRPr="00C2561F">
              <w:t>ạng</w:t>
            </w:r>
            <w:r>
              <w:t xml:space="preserve"> th</w:t>
            </w:r>
            <w:r w:rsidRPr="00C2561F">
              <w:t>ái</w:t>
            </w:r>
            <w:r>
              <w:t xml:space="preserve"> x</w:t>
            </w:r>
            <w:r w:rsidRPr="00C2561F">
              <w:t>óa</w:t>
            </w:r>
            <w:r>
              <w:t>:</w:t>
            </w:r>
          </w:p>
          <w:p w14:paraId="0B26152C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Deleted = 0 Ch</w:t>
            </w:r>
            <w:r w:rsidRPr="00A941D8">
              <w:t>ư</w:t>
            </w:r>
            <w:r>
              <w:t>a x</w:t>
            </w:r>
            <w:r w:rsidRPr="00A941D8">
              <w:t>óa</w:t>
            </w:r>
          </w:p>
          <w:p w14:paraId="4F06EB30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 xml:space="preserve">Deleted = 1 </w:t>
            </w:r>
            <w:r w:rsidRPr="00A941D8">
              <w:t>Đã</w:t>
            </w:r>
            <w:r>
              <w:t xml:space="preserve"> đ</w:t>
            </w:r>
            <w:r w:rsidRPr="00A941D8">
              <w:t>ánh</w:t>
            </w:r>
            <w:r>
              <w:t xml:space="preserve"> d</w:t>
            </w:r>
            <w:r w:rsidRPr="00A941D8">
              <w:t>ấu</w:t>
            </w:r>
            <w:r>
              <w:t xml:space="preserve"> x</w:t>
            </w:r>
            <w:r w:rsidRPr="00A941D8">
              <w:t>óa</w:t>
            </w:r>
          </w:p>
        </w:tc>
        <w:tc>
          <w:tcPr>
            <w:tcW w:w="1350" w:type="dxa"/>
          </w:tcPr>
          <w:p w14:paraId="57795EB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900" w:type="dxa"/>
          </w:tcPr>
          <w:p w14:paraId="66344B6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F3CB67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73087C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BD514F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892FCE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79FC555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2489" w:type="dxa"/>
          </w:tcPr>
          <w:p w14:paraId="6062283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42B1DE18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16004618" w14:textId="77777777" w:rsidR="005D7DDB" w:rsidRPr="0010410A" w:rsidRDefault="005D7DDB" w:rsidP="0065430F">
            <w:pPr>
              <w:pStyle w:val="ListParagraph"/>
              <w:numPr>
                <w:ilvl w:val="0"/>
                <w:numId w:val="70"/>
              </w:numPr>
            </w:pPr>
          </w:p>
        </w:tc>
        <w:tc>
          <w:tcPr>
            <w:tcW w:w="2910" w:type="dxa"/>
          </w:tcPr>
          <w:p w14:paraId="238DBED8" w14:textId="77777777" w:rsidR="005D7DDB" w:rsidRPr="004D1305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sDefault</w:t>
            </w:r>
          </w:p>
        </w:tc>
        <w:tc>
          <w:tcPr>
            <w:tcW w:w="2790" w:type="dxa"/>
          </w:tcPr>
          <w:p w14:paraId="0FDF19D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iá trị (0, 1):</w:t>
            </w:r>
          </w:p>
          <w:p w14:paraId="7CEE4D59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sDefault = 1  (Bản ghi mặc định được chọn, sẽ cập nhật ngược lên hồ sơ chính)</w:t>
            </w:r>
          </w:p>
        </w:tc>
        <w:tc>
          <w:tcPr>
            <w:tcW w:w="1350" w:type="dxa"/>
          </w:tcPr>
          <w:p w14:paraId="5D1A5B2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Bit</w:t>
            </w:r>
          </w:p>
        </w:tc>
        <w:tc>
          <w:tcPr>
            <w:tcW w:w="900" w:type="dxa"/>
          </w:tcPr>
          <w:p w14:paraId="5727988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514013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B80347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06A632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C6A641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388DFA6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2489" w:type="dxa"/>
          </w:tcPr>
          <w:p w14:paraId="39CB2E0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3355DE80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3CA21BDB" w14:textId="77777777" w:rsidR="005D7DDB" w:rsidRPr="0010410A" w:rsidRDefault="005D7DDB" w:rsidP="0065430F">
            <w:pPr>
              <w:pStyle w:val="ListParagraph"/>
              <w:numPr>
                <w:ilvl w:val="0"/>
                <w:numId w:val="70"/>
              </w:numPr>
            </w:pPr>
          </w:p>
        </w:tc>
        <w:tc>
          <w:tcPr>
            <w:tcW w:w="2910" w:type="dxa"/>
          </w:tcPr>
          <w:p w14:paraId="321371E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ionTime</w:t>
            </w:r>
          </w:p>
        </w:tc>
        <w:tc>
          <w:tcPr>
            <w:tcW w:w="2790" w:type="dxa"/>
          </w:tcPr>
          <w:p w14:paraId="2F069B5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350" w:type="dxa"/>
          </w:tcPr>
          <w:p w14:paraId="2B82375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2</w:t>
            </w:r>
          </w:p>
        </w:tc>
        <w:tc>
          <w:tcPr>
            <w:tcW w:w="900" w:type="dxa"/>
          </w:tcPr>
          <w:p w14:paraId="3D90E8A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720" w:type="dxa"/>
          </w:tcPr>
          <w:p w14:paraId="7B3B354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977A50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E020AD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F663D5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704BC94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489" w:type="dxa"/>
          </w:tcPr>
          <w:p w14:paraId="2676B6F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34E47A25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004593E5" w14:textId="77777777" w:rsidR="005D7DDB" w:rsidRPr="0010410A" w:rsidRDefault="005D7DDB" w:rsidP="0065430F">
            <w:pPr>
              <w:pStyle w:val="ListParagraph"/>
              <w:numPr>
                <w:ilvl w:val="0"/>
                <w:numId w:val="70"/>
              </w:numPr>
            </w:pPr>
          </w:p>
        </w:tc>
        <w:tc>
          <w:tcPr>
            <w:tcW w:w="2910" w:type="dxa"/>
          </w:tcPr>
          <w:p w14:paraId="08475EE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orUserId</w:t>
            </w:r>
          </w:p>
        </w:tc>
        <w:tc>
          <w:tcPr>
            <w:tcW w:w="2790" w:type="dxa"/>
          </w:tcPr>
          <w:p w14:paraId="3511A6C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350" w:type="dxa"/>
          </w:tcPr>
          <w:p w14:paraId="0138121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I</w:t>
            </w:r>
            <w:r w:rsidRPr="004D1305">
              <w:rPr>
                <w:rFonts w:cs="Times New Roman"/>
              </w:rPr>
              <w:t>nt</w:t>
            </w:r>
          </w:p>
        </w:tc>
        <w:tc>
          <w:tcPr>
            <w:tcW w:w="900" w:type="dxa"/>
          </w:tcPr>
          <w:p w14:paraId="5F1B36A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20CF75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6793DD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44713C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5CEF15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3F0C8E7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5FC21D2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5D7DDB" w14:paraId="7B7E7B1F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3C2E9A49" w14:textId="77777777" w:rsidR="005D7DDB" w:rsidRPr="0010410A" w:rsidRDefault="005D7DDB" w:rsidP="0065430F">
            <w:pPr>
              <w:pStyle w:val="ListParagraph"/>
              <w:numPr>
                <w:ilvl w:val="0"/>
                <w:numId w:val="70"/>
              </w:numPr>
            </w:pPr>
          </w:p>
        </w:tc>
        <w:tc>
          <w:tcPr>
            <w:tcW w:w="2910" w:type="dxa"/>
          </w:tcPr>
          <w:p w14:paraId="62E1A8E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cationTime</w:t>
            </w:r>
          </w:p>
        </w:tc>
        <w:tc>
          <w:tcPr>
            <w:tcW w:w="2790" w:type="dxa"/>
          </w:tcPr>
          <w:p w14:paraId="061888B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350" w:type="dxa"/>
          </w:tcPr>
          <w:p w14:paraId="7641D18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2</w:t>
            </w:r>
          </w:p>
        </w:tc>
        <w:tc>
          <w:tcPr>
            <w:tcW w:w="900" w:type="dxa"/>
          </w:tcPr>
          <w:p w14:paraId="561054A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720" w:type="dxa"/>
          </w:tcPr>
          <w:p w14:paraId="4B8D5DD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956F28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7A2051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DA964F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769276D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489" w:type="dxa"/>
          </w:tcPr>
          <w:p w14:paraId="6BE641F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55684E23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3E4649F9" w14:textId="77777777" w:rsidR="005D7DDB" w:rsidRPr="0010410A" w:rsidRDefault="005D7DDB" w:rsidP="0065430F">
            <w:pPr>
              <w:pStyle w:val="ListParagraph"/>
              <w:numPr>
                <w:ilvl w:val="0"/>
                <w:numId w:val="70"/>
              </w:numPr>
            </w:pPr>
          </w:p>
        </w:tc>
        <w:tc>
          <w:tcPr>
            <w:tcW w:w="2910" w:type="dxa"/>
          </w:tcPr>
          <w:p w14:paraId="2990BD16" w14:textId="77777777" w:rsidR="005D7DDB" w:rsidRPr="005044B6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erUserId</w:t>
            </w:r>
          </w:p>
        </w:tc>
        <w:tc>
          <w:tcPr>
            <w:tcW w:w="2790" w:type="dxa"/>
          </w:tcPr>
          <w:p w14:paraId="30B2B07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350" w:type="dxa"/>
          </w:tcPr>
          <w:p w14:paraId="5229676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1971AD6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915CBA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432252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2C8031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E2B4C7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4E224E0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1518044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5D7DDB" w14:paraId="68B77587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1D8A7FB7" w14:textId="77777777" w:rsidR="005D7DDB" w:rsidRPr="0010410A" w:rsidRDefault="005D7DDB" w:rsidP="0065430F">
            <w:pPr>
              <w:pStyle w:val="ListParagraph"/>
              <w:numPr>
                <w:ilvl w:val="0"/>
                <w:numId w:val="70"/>
              </w:numPr>
            </w:pPr>
          </w:p>
        </w:tc>
        <w:tc>
          <w:tcPr>
            <w:tcW w:w="2910" w:type="dxa"/>
          </w:tcPr>
          <w:p w14:paraId="655251A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EB4283">
              <w:t>DeletionTime</w:t>
            </w:r>
          </w:p>
        </w:tc>
        <w:tc>
          <w:tcPr>
            <w:tcW w:w="2790" w:type="dxa"/>
          </w:tcPr>
          <w:p w14:paraId="2212E95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xóa bản ghi</w:t>
            </w:r>
          </w:p>
        </w:tc>
        <w:tc>
          <w:tcPr>
            <w:tcW w:w="1350" w:type="dxa"/>
          </w:tcPr>
          <w:p w14:paraId="4A8E12C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Datetime2</w:t>
            </w:r>
          </w:p>
        </w:tc>
        <w:tc>
          <w:tcPr>
            <w:tcW w:w="900" w:type="dxa"/>
          </w:tcPr>
          <w:p w14:paraId="47745A2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720" w:type="dxa"/>
          </w:tcPr>
          <w:p w14:paraId="55B2700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981177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86EC07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BD9AB6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289288E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489" w:type="dxa"/>
          </w:tcPr>
          <w:p w14:paraId="189A0B7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0BD109C5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6124A1F2" w14:textId="77777777" w:rsidR="005D7DDB" w:rsidRPr="0010410A" w:rsidRDefault="005D7DDB" w:rsidP="0065430F">
            <w:pPr>
              <w:pStyle w:val="ListParagraph"/>
              <w:numPr>
                <w:ilvl w:val="0"/>
                <w:numId w:val="70"/>
              </w:numPr>
            </w:pPr>
          </w:p>
        </w:tc>
        <w:tc>
          <w:tcPr>
            <w:tcW w:w="2910" w:type="dxa"/>
          </w:tcPr>
          <w:p w14:paraId="55659BF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EB4283">
              <w:t>DeleterUserId</w:t>
            </w:r>
          </w:p>
        </w:tc>
        <w:tc>
          <w:tcPr>
            <w:tcW w:w="2790" w:type="dxa"/>
          </w:tcPr>
          <w:p w14:paraId="361CADB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người dùng xóa bản ghi</w:t>
            </w:r>
          </w:p>
        </w:tc>
        <w:tc>
          <w:tcPr>
            <w:tcW w:w="1350" w:type="dxa"/>
          </w:tcPr>
          <w:p w14:paraId="054129A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2FE80C9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438C32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0A4242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40CF7B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087FCC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6BF8207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2903A4A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5D7DDB" w14:paraId="553824EA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6D706F47" w14:textId="77777777" w:rsidR="005D7DDB" w:rsidRPr="0010410A" w:rsidRDefault="005D7DDB" w:rsidP="0065430F">
            <w:pPr>
              <w:pStyle w:val="ListParagraph"/>
              <w:numPr>
                <w:ilvl w:val="0"/>
                <w:numId w:val="70"/>
              </w:numPr>
            </w:pPr>
          </w:p>
        </w:tc>
        <w:tc>
          <w:tcPr>
            <w:tcW w:w="2910" w:type="dxa"/>
          </w:tcPr>
          <w:p w14:paraId="0D69F726" w14:textId="77777777" w:rsidR="005D7DDB" w:rsidRPr="004D1305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Te</w:t>
            </w:r>
            <w:r w:rsidRPr="007F3A1F">
              <w:rPr>
                <w:rFonts w:cs="Times New Roman"/>
              </w:rPr>
              <w:t>na</w:t>
            </w:r>
            <w:r>
              <w:rPr>
                <w:rFonts w:cs="Times New Roman"/>
              </w:rPr>
              <w:t>ntId</w:t>
            </w:r>
          </w:p>
        </w:tc>
        <w:tc>
          <w:tcPr>
            <w:tcW w:w="2790" w:type="dxa"/>
          </w:tcPr>
          <w:p w14:paraId="353B262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ố định danh </w:t>
            </w:r>
            <w:r w:rsidRPr="00C534FC">
              <w:t>đơ</w:t>
            </w:r>
            <w:r>
              <w:t>n v</w:t>
            </w:r>
            <w:r w:rsidRPr="00C534FC">
              <w:t>ị</w:t>
            </w:r>
            <w:r>
              <w:t xml:space="preserve"> thu</w:t>
            </w:r>
            <w:r w:rsidRPr="00C534FC">
              <w:t>ê</w:t>
            </w:r>
            <w:r>
              <w:t xml:space="preserve"> d</w:t>
            </w:r>
            <w:r w:rsidRPr="00C534FC">
              <w:t>ịch</w:t>
            </w:r>
            <w:r>
              <w:t xml:space="preserve"> v</w:t>
            </w:r>
            <w:r w:rsidRPr="00C534FC">
              <w:t>ụ</w:t>
            </w:r>
            <w:r>
              <w:t xml:space="preserve"> ph</w:t>
            </w:r>
            <w:r w:rsidRPr="00C534FC">
              <w:t>ần</w:t>
            </w:r>
            <w:r>
              <w:t xml:space="preserve"> m</w:t>
            </w:r>
            <w:r w:rsidRPr="00C534FC">
              <w:t>ềm</w:t>
            </w:r>
          </w:p>
        </w:tc>
        <w:tc>
          <w:tcPr>
            <w:tcW w:w="1350" w:type="dxa"/>
          </w:tcPr>
          <w:p w14:paraId="393271B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5F4250E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E258CD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198404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8E61A5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E8E3B5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0186BB5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28CCD5F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45931AF6" w14:textId="399CAE40" w:rsidR="005D7DDB" w:rsidRDefault="005E2389" w:rsidP="007400A4">
      <w:pPr>
        <w:pStyle w:val="Heading3"/>
      </w:pPr>
      <w:bookmarkStart w:id="93" w:name="_Toc517442021"/>
      <w:bookmarkStart w:id="94" w:name="_Toc521401177"/>
      <w:bookmarkStart w:id="95" w:name="_Toc26375444"/>
      <w:r>
        <w:t xml:space="preserve">CustomerAddress - </w:t>
      </w:r>
      <w:r w:rsidR="005D7DDB">
        <w:t>Thông tin Địa chỉ</w:t>
      </w:r>
      <w:bookmarkEnd w:id="93"/>
      <w:r w:rsidR="005D7DDB">
        <w:t xml:space="preserve"> </w:t>
      </w:r>
      <w:r>
        <w:t>của khách hàng</w:t>
      </w:r>
      <w:bookmarkEnd w:id="94"/>
      <w:bookmarkEnd w:id="95"/>
    </w:p>
    <w:tbl>
      <w:tblPr>
        <w:tblStyle w:val="TableGrid10"/>
        <w:tblW w:w="1508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10"/>
        <w:gridCol w:w="2910"/>
        <w:gridCol w:w="2790"/>
        <w:gridCol w:w="1350"/>
        <w:gridCol w:w="900"/>
        <w:gridCol w:w="720"/>
        <w:gridCol w:w="720"/>
        <w:gridCol w:w="810"/>
        <w:gridCol w:w="810"/>
        <w:gridCol w:w="1080"/>
        <w:gridCol w:w="2489"/>
      </w:tblGrid>
      <w:tr w:rsidR="005D7DDB" w14:paraId="0C3C392B" w14:textId="77777777" w:rsidTr="00E428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377E18F3" w14:textId="77777777" w:rsidR="005D7DDB" w:rsidRDefault="005D7DDB" w:rsidP="007400A4">
            <w:r>
              <w:t>TT</w:t>
            </w:r>
          </w:p>
        </w:tc>
        <w:tc>
          <w:tcPr>
            <w:tcW w:w="2910" w:type="dxa"/>
          </w:tcPr>
          <w:p w14:paraId="7B8FE3FC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2790" w:type="dxa"/>
          </w:tcPr>
          <w:p w14:paraId="5A2A4636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1350" w:type="dxa"/>
          </w:tcPr>
          <w:p w14:paraId="22D475A3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</w:t>
            </w:r>
          </w:p>
        </w:tc>
        <w:tc>
          <w:tcPr>
            <w:tcW w:w="900" w:type="dxa"/>
          </w:tcPr>
          <w:p w14:paraId="4BB1B6E5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25644">
              <w:t>Độ</w:t>
            </w:r>
            <w:r>
              <w:t xml:space="preserve"> d</w:t>
            </w:r>
            <w:r w:rsidRPr="00C25644">
              <w:t>ài</w:t>
            </w:r>
          </w:p>
        </w:tc>
        <w:tc>
          <w:tcPr>
            <w:tcW w:w="720" w:type="dxa"/>
          </w:tcPr>
          <w:p w14:paraId="7BC2505F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720" w:type="dxa"/>
          </w:tcPr>
          <w:p w14:paraId="68923CE7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810" w:type="dxa"/>
          </w:tcPr>
          <w:p w14:paraId="4D375571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o ID</w:t>
            </w:r>
          </w:p>
        </w:tc>
        <w:tc>
          <w:tcPr>
            <w:tcW w:w="810" w:type="dxa"/>
          </w:tcPr>
          <w:p w14:paraId="5ED59CA0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080" w:type="dxa"/>
          </w:tcPr>
          <w:p w14:paraId="43E69864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2489" w:type="dxa"/>
          </w:tcPr>
          <w:p w14:paraId="00710E3F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5D7DDB" w14:paraId="4EFF94C4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7D69D586" w14:textId="77777777" w:rsidR="005D7DDB" w:rsidRPr="00C55052" w:rsidRDefault="005D7DDB" w:rsidP="0065430F">
            <w:pPr>
              <w:pStyle w:val="ListParagraph"/>
              <w:numPr>
                <w:ilvl w:val="0"/>
                <w:numId w:val="71"/>
              </w:numPr>
            </w:pPr>
            <w:bookmarkStart w:id="96" w:name="_Hlk532895422"/>
          </w:p>
        </w:tc>
        <w:tc>
          <w:tcPr>
            <w:tcW w:w="2910" w:type="dxa"/>
          </w:tcPr>
          <w:p w14:paraId="6031762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2790" w:type="dxa"/>
          </w:tcPr>
          <w:p w14:paraId="648E406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thông tin địa chỉ cá nhân</w:t>
            </w:r>
          </w:p>
        </w:tc>
        <w:tc>
          <w:tcPr>
            <w:tcW w:w="1350" w:type="dxa"/>
          </w:tcPr>
          <w:p w14:paraId="404AB7B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00" w:type="dxa"/>
          </w:tcPr>
          <w:p w14:paraId="0D77D09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888E44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720" w:type="dxa"/>
          </w:tcPr>
          <w:p w14:paraId="46AB3C7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23B303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23B5946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080B3F3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3285B86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66D7D534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3DFB0523" w14:textId="77777777" w:rsidR="005D7DDB" w:rsidRPr="00C55052" w:rsidRDefault="005D7DDB" w:rsidP="0065430F">
            <w:pPr>
              <w:pStyle w:val="ListParagraph"/>
              <w:numPr>
                <w:ilvl w:val="0"/>
                <w:numId w:val="71"/>
              </w:numPr>
            </w:pPr>
          </w:p>
        </w:tc>
        <w:tc>
          <w:tcPr>
            <w:tcW w:w="2910" w:type="dxa"/>
          </w:tcPr>
          <w:p w14:paraId="6200D2B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sonId</w:t>
            </w:r>
          </w:p>
        </w:tc>
        <w:tc>
          <w:tcPr>
            <w:tcW w:w="2790" w:type="dxa"/>
          </w:tcPr>
          <w:p w14:paraId="54A005B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cá nhân</w:t>
            </w:r>
          </w:p>
        </w:tc>
        <w:tc>
          <w:tcPr>
            <w:tcW w:w="1350" w:type="dxa"/>
          </w:tcPr>
          <w:p w14:paraId="1A079AB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00" w:type="dxa"/>
          </w:tcPr>
          <w:p w14:paraId="30C72D8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42A861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E66BF0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56BA480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369228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335DAE6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2BF8120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son</w:t>
            </w:r>
          </w:p>
        </w:tc>
      </w:tr>
      <w:tr w:rsidR="005D7DDB" w14:paraId="2F1502B0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011B1D1D" w14:textId="77777777" w:rsidR="005D7DDB" w:rsidRPr="00C55052" w:rsidRDefault="005D7DDB" w:rsidP="0065430F">
            <w:pPr>
              <w:pStyle w:val="ListParagraph"/>
              <w:numPr>
                <w:ilvl w:val="0"/>
                <w:numId w:val="71"/>
              </w:numPr>
            </w:pPr>
          </w:p>
        </w:tc>
        <w:tc>
          <w:tcPr>
            <w:tcW w:w="2910" w:type="dxa"/>
          </w:tcPr>
          <w:p w14:paraId="0838804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dressTypeId</w:t>
            </w:r>
          </w:p>
        </w:tc>
        <w:tc>
          <w:tcPr>
            <w:tcW w:w="2790" w:type="dxa"/>
          </w:tcPr>
          <w:p w14:paraId="7A9D299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</w:t>
            </w:r>
            <w:r w:rsidRPr="00505A8C">
              <w:t xml:space="preserve"> </w:t>
            </w:r>
            <w:r>
              <w:t>l</w:t>
            </w:r>
            <w:r w:rsidRPr="00505A8C">
              <w:t xml:space="preserve">oại địa chỉ của tổ chức: Hội sở chính, văn phòng giao dịch, văn phòng đại diện, chi nhánh, nơi nhận hàng, xuất hóa </w:t>
            </w:r>
            <w:r w:rsidRPr="00505A8C">
              <w:lastRenderedPageBreak/>
              <w:t>đơn</w:t>
            </w:r>
            <w:r>
              <w:t>…</w:t>
            </w:r>
          </w:p>
        </w:tc>
        <w:tc>
          <w:tcPr>
            <w:tcW w:w="1350" w:type="dxa"/>
          </w:tcPr>
          <w:p w14:paraId="7A513B0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Int</w:t>
            </w:r>
          </w:p>
        </w:tc>
        <w:tc>
          <w:tcPr>
            <w:tcW w:w="900" w:type="dxa"/>
          </w:tcPr>
          <w:p w14:paraId="1951F0A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78B102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CF7E3A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3CE4D00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10DD1B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7A33619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2035128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AddressTypes</w:t>
            </w:r>
          </w:p>
        </w:tc>
      </w:tr>
      <w:tr w:rsidR="005D7DDB" w14:paraId="7D289FA5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5414E983" w14:textId="77777777" w:rsidR="005D7DDB" w:rsidRPr="0010410A" w:rsidRDefault="005D7DDB" w:rsidP="0065430F">
            <w:pPr>
              <w:pStyle w:val="ListParagraph"/>
              <w:numPr>
                <w:ilvl w:val="0"/>
                <w:numId w:val="71"/>
              </w:numPr>
            </w:pPr>
          </w:p>
        </w:tc>
        <w:tc>
          <w:tcPr>
            <w:tcW w:w="2910" w:type="dxa"/>
          </w:tcPr>
          <w:p w14:paraId="414F1CAF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ddress</w:t>
            </w:r>
          </w:p>
        </w:tc>
        <w:tc>
          <w:tcPr>
            <w:tcW w:w="2790" w:type="dxa"/>
          </w:tcPr>
          <w:p w14:paraId="130C341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5A8C">
              <w:t>Địa chỉ: số nhà, ngõ, ngách, đường phố</w:t>
            </w:r>
          </w:p>
        </w:tc>
        <w:tc>
          <w:tcPr>
            <w:tcW w:w="1350" w:type="dxa"/>
          </w:tcPr>
          <w:p w14:paraId="56378AB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2BD1239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114FFA0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438B18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DFF0B4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C60024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A4417B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414E8A9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6A825D61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1A816B63" w14:textId="77777777" w:rsidR="005D7DDB" w:rsidRPr="0010410A" w:rsidRDefault="005D7DDB" w:rsidP="0065430F">
            <w:pPr>
              <w:pStyle w:val="ListParagraph"/>
              <w:numPr>
                <w:ilvl w:val="0"/>
                <w:numId w:val="71"/>
              </w:numPr>
            </w:pPr>
          </w:p>
        </w:tc>
        <w:tc>
          <w:tcPr>
            <w:tcW w:w="2910" w:type="dxa"/>
          </w:tcPr>
          <w:p w14:paraId="720184E9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OBox</w:t>
            </w:r>
          </w:p>
        </w:tc>
        <w:tc>
          <w:tcPr>
            <w:tcW w:w="2790" w:type="dxa"/>
          </w:tcPr>
          <w:p w14:paraId="3F54D79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05A8C">
              <w:t>Địa chỉ nhận hàng được đăng ký ở bưu điện (P.O Box - Post Office Box)</w:t>
            </w:r>
          </w:p>
        </w:tc>
        <w:tc>
          <w:tcPr>
            <w:tcW w:w="1350" w:type="dxa"/>
          </w:tcPr>
          <w:p w14:paraId="34DF293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703C5A9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566C8DF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D8E928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198D49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F203C2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72B0B72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00702D3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4A1B3D5D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2645555E" w14:textId="77777777" w:rsidR="005D7DDB" w:rsidRPr="0010410A" w:rsidRDefault="005D7DDB" w:rsidP="0065430F">
            <w:pPr>
              <w:pStyle w:val="ListParagraph"/>
              <w:numPr>
                <w:ilvl w:val="0"/>
                <w:numId w:val="71"/>
              </w:numPr>
            </w:pPr>
          </w:p>
        </w:tc>
        <w:tc>
          <w:tcPr>
            <w:tcW w:w="2910" w:type="dxa"/>
          </w:tcPr>
          <w:p w14:paraId="4CE8B124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ardsId</w:t>
            </w:r>
          </w:p>
        </w:tc>
        <w:tc>
          <w:tcPr>
            <w:tcW w:w="2790" w:type="dxa"/>
          </w:tcPr>
          <w:p w14:paraId="15E0A28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</w:t>
            </w:r>
            <w:r w:rsidRPr="00505A8C">
              <w:t xml:space="preserve"> Phường xã</w:t>
            </w:r>
          </w:p>
        </w:tc>
        <w:tc>
          <w:tcPr>
            <w:tcW w:w="1350" w:type="dxa"/>
          </w:tcPr>
          <w:p w14:paraId="65C8A0F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5CD4D25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B972C6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19027F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325AFF6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80430B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03CD955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00E7725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Places</w:t>
            </w:r>
          </w:p>
        </w:tc>
      </w:tr>
      <w:tr w:rsidR="005D7DDB" w14:paraId="03B45476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120E01FD" w14:textId="77777777" w:rsidR="005D7DDB" w:rsidRPr="0010410A" w:rsidRDefault="005D7DDB" w:rsidP="0065430F">
            <w:pPr>
              <w:pStyle w:val="ListParagraph"/>
              <w:numPr>
                <w:ilvl w:val="0"/>
                <w:numId w:val="71"/>
              </w:numPr>
            </w:pPr>
          </w:p>
        </w:tc>
        <w:tc>
          <w:tcPr>
            <w:tcW w:w="2910" w:type="dxa"/>
          </w:tcPr>
          <w:p w14:paraId="3E6F06C0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istrictId</w:t>
            </w:r>
          </w:p>
        </w:tc>
        <w:tc>
          <w:tcPr>
            <w:tcW w:w="2790" w:type="dxa"/>
          </w:tcPr>
          <w:p w14:paraId="4462C44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Quận/Huyện</w:t>
            </w:r>
          </w:p>
        </w:tc>
        <w:tc>
          <w:tcPr>
            <w:tcW w:w="1350" w:type="dxa"/>
          </w:tcPr>
          <w:p w14:paraId="1C117B9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65BE28F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B375E6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62D963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3DE8C56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5E9B8D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264E15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4325297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Places</w:t>
            </w:r>
          </w:p>
        </w:tc>
      </w:tr>
      <w:tr w:rsidR="005D7DDB" w14:paraId="23DB390D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3818D602" w14:textId="77777777" w:rsidR="005D7DDB" w:rsidRPr="0010410A" w:rsidRDefault="005D7DDB" w:rsidP="0065430F">
            <w:pPr>
              <w:pStyle w:val="ListParagraph"/>
              <w:numPr>
                <w:ilvl w:val="0"/>
                <w:numId w:val="71"/>
              </w:numPr>
            </w:pPr>
          </w:p>
        </w:tc>
        <w:tc>
          <w:tcPr>
            <w:tcW w:w="2910" w:type="dxa"/>
          </w:tcPr>
          <w:p w14:paraId="2BD6EBD6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vinceOrCityId</w:t>
            </w:r>
          </w:p>
        </w:tc>
        <w:tc>
          <w:tcPr>
            <w:tcW w:w="2790" w:type="dxa"/>
          </w:tcPr>
          <w:p w14:paraId="6F2233C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ố định danh Tỉnh/Thành phố </w:t>
            </w:r>
          </w:p>
        </w:tc>
        <w:tc>
          <w:tcPr>
            <w:tcW w:w="1350" w:type="dxa"/>
          </w:tcPr>
          <w:p w14:paraId="0E2A2F1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035E5E4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6529A9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A0238F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024F99C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2CBE09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227373D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422F18E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Places</w:t>
            </w:r>
          </w:p>
        </w:tc>
      </w:tr>
      <w:tr w:rsidR="005D7DDB" w14:paraId="4374DC2B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2C28671D" w14:textId="77777777" w:rsidR="005D7DDB" w:rsidRPr="0010410A" w:rsidRDefault="005D7DDB" w:rsidP="0065430F">
            <w:pPr>
              <w:pStyle w:val="ListParagraph"/>
              <w:numPr>
                <w:ilvl w:val="0"/>
                <w:numId w:val="71"/>
              </w:numPr>
            </w:pPr>
          </w:p>
        </w:tc>
        <w:tc>
          <w:tcPr>
            <w:tcW w:w="2910" w:type="dxa"/>
          </w:tcPr>
          <w:p w14:paraId="250890A3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ateOrRegionId</w:t>
            </w:r>
          </w:p>
        </w:tc>
        <w:tc>
          <w:tcPr>
            <w:tcW w:w="2790" w:type="dxa"/>
          </w:tcPr>
          <w:p w14:paraId="54A1938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</w:t>
            </w:r>
            <w:r w:rsidRPr="00505A8C">
              <w:t xml:space="preserve"> Bang, vùng</w:t>
            </w:r>
          </w:p>
        </w:tc>
        <w:tc>
          <w:tcPr>
            <w:tcW w:w="1350" w:type="dxa"/>
          </w:tcPr>
          <w:p w14:paraId="55A5ABD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4FBE0C0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8DF655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D3FB8C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50A0CC5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3CCE15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25EE242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3BEE63B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Regions</w:t>
            </w:r>
          </w:p>
        </w:tc>
      </w:tr>
      <w:tr w:rsidR="005D7DDB" w14:paraId="2D299ABB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752F324A" w14:textId="77777777" w:rsidR="005D7DDB" w:rsidRPr="0010410A" w:rsidRDefault="005D7DDB" w:rsidP="0065430F">
            <w:pPr>
              <w:pStyle w:val="ListParagraph"/>
              <w:numPr>
                <w:ilvl w:val="0"/>
                <w:numId w:val="71"/>
              </w:numPr>
            </w:pPr>
          </w:p>
        </w:tc>
        <w:tc>
          <w:tcPr>
            <w:tcW w:w="2910" w:type="dxa"/>
          </w:tcPr>
          <w:p w14:paraId="2EA92477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untryId</w:t>
            </w:r>
          </w:p>
        </w:tc>
        <w:tc>
          <w:tcPr>
            <w:tcW w:w="2790" w:type="dxa"/>
          </w:tcPr>
          <w:p w14:paraId="29E8AC2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ố định danh Quốc gia </w:t>
            </w:r>
          </w:p>
        </w:tc>
        <w:tc>
          <w:tcPr>
            <w:tcW w:w="1350" w:type="dxa"/>
          </w:tcPr>
          <w:p w14:paraId="5E20C2C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29DD6D7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EBD3CE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CD65F7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3719CB4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39905B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507E096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0E3BF4C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Countries</w:t>
            </w:r>
          </w:p>
        </w:tc>
      </w:tr>
      <w:bookmarkEnd w:id="96"/>
      <w:tr w:rsidR="005D7DDB" w14:paraId="2113AEAE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3021D31F" w14:textId="77777777" w:rsidR="005D7DDB" w:rsidRPr="0010410A" w:rsidRDefault="005D7DDB" w:rsidP="0065430F">
            <w:pPr>
              <w:pStyle w:val="ListParagraph"/>
              <w:numPr>
                <w:ilvl w:val="0"/>
                <w:numId w:val="71"/>
              </w:numPr>
            </w:pPr>
          </w:p>
        </w:tc>
        <w:tc>
          <w:tcPr>
            <w:tcW w:w="2910" w:type="dxa"/>
          </w:tcPr>
          <w:p w14:paraId="1CAD2847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ostalCode</w:t>
            </w:r>
          </w:p>
        </w:tc>
        <w:tc>
          <w:tcPr>
            <w:tcW w:w="2790" w:type="dxa"/>
          </w:tcPr>
          <w:p w14:paraId="39EEE15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ã bưu chính </w:t>
            </w:r>
          </w:p>
        </w:tc>
        <w:tc>
          <w:tcPr>
            <w:tcW w:w="1350" w:type="dxa"/>
          </w:tcPr>
          <w:p w14:paraId="1C48A81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2A665FF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720" w:type="dxa"/>
          </w:tcPr>
          <w:p w14:paraId="347D45A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4E4E75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C8CA54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AACEA4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36A5B2E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0DCD892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7F569865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0B211950" w14:textId="77777777" w:rsidR="005D7DDB" w:rsidRPr="0010410A" w:rsidRDefault="005D7DDB" w:rsidP="0065430F">
            <w:pPr>
              <w:pStyle w:val="ListParagraph"/>
              <w:numPr>
                <w:ilvl w:val="0"/>
                <w:numId w:val="71"/>
              </w:numPr>
            </w:pPr>
          </w:p>
        </w:tc>
        <w:tc>
          <w:tcPr>
            <w:tcW w:w="2910" w:type="dxa"/>
          </w:tcPr>
          <w:p w14:paraId="0FD4CC3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F23BB">
              <w:t>Description</w:t>
            </w:r>
          </w:p>
        </w:tc>
        <w:tc>
          <w:tcPr>
            <w:tcW w:w="2790" w:type="dxa"/>
          </w:tcPr>
          <w:p w14:paraId="71AAE54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</w:t>
            </w:r>
            <w:r w:rsidRPr="00A941D8">
              <w:t>ô</w:t>
            </w:r>
            <w:r>
              <w:t xml:space="preserve"> t</w:t>
            </w:r>
            <w:r w:rsidRPr="00A941D8">
              <w:t>ả</w:t>
            </w:r>
            <w:r>
              <w:t>, di</w:t>
            </w:r>
            <w:r w:rsidRPr="00A941D8">
              <w:t>ễn</w:t>
            </w:r>
            <w:r>
              <w:t xml:space="preserve"> gi</w:t>
            </w:r>
            <w:r w:rsidRPr="00A941D8">
              <w:t>ải</w:t>
            </w:r>
            <w:r>
              <w:t xml:space="preserve"> thêm thông tin địa chỉ cá nhân.</w:t>
            </w:r>
          </w:p>
          <w:p w14:paraId="442B587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í dụ: Địa chỉ nhận hàng đăng ký với bưu điện, chỉ được giao giờ nào, ngày nào?</w:t>
            </w:r>
          </w:p>
        </w:tc>
        <w:tc>
          <w:tcPr>
            <w:tcW w:w="1350" w:type="dxa"/>
          </w:tcPr>
          <w:p w14:paraId="4DEEC97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5CB4B9F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1C4E443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19BE0E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40EC49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599DA0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0A4E5B2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7B0B660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127AD9AF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38216A2E" w14:textId="77777777" w:rsidR="005D7DDB" w:rsidRPr="00C55052" w:rsidRDefault="005D7DDB" w:rsidP="0065430F">
            <w:pPr>
              <w:pStyle w:val="ListParagraph"/>
              <w:numPr>
                <w:ilvl w:val="0"/>
                <w:numId w:val="71"/>
              </w:numPr>
            </w:pPr>
          </w:p>
        </w:tc>
        <w:tc>
          <w:tcPr>
            <w:tcW w:w="2910" w:type="dxa"/>
          </w:tcPr>
          <w:p w14:paraId="74F33A8E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Mnemonic</w:t>
            </w:r>
          </w:p>
        </w:tc>
        <w:tc>
          <w:tcPr>
            <w:tcW w:w="2790" w:type="dxa"/>
          </w:tcPr>
          <w:p w14:paraId="321A3D3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Trư</w:t>
            </w:r>
            <w:r w:rsidRPr="00B96539">
              <w:rPr>
                <w:rFonts w:cs="Times New Roman"/>
              </w:rPr>
              <w:t>ờng</w:t>
            </w:r>
            <w:r>
              <w:rPr>
                <w:rFonts w:cs="Times New Roman"/>
              </w:rPr>
              <w:t xml:space="preserve"> g</w:t>
            </w:r>
            <w:r w:rsidRPr="00B96539">
              <w:rPr>
                <w:rFonts w:cs="Times New Roman"/>
              </w:rPr>
              <w:t>ợi</w:t>
            </w:r>
            <w:r>
              <w:rPr>
                <w:rFonts w:cs="Times New Roman"/>
              </w:rPr>
              <w:t xml:space="preserve"> nh</w:t>
            </w:r>
            <w:r w:rsidRPr="00B96539">
              <w:rPr>
                <w:rFonts w:cs="Times New Roman"/>
              </w:rPr>
              <w:t>ớ</w:t>
            </w:r>
            <w:r>
              <w:rPr>
                <w:rFonts w:cs="Times New Roman"/>
              </w:rPr>
              <w:t>, s</w:t>
            </w:r>
            <w:r w:rsidRPr="00B96539">
              <w:rPr>
                <w:rFonts w:cs="Times New Roman"/>
              </w:rPr>
              <w:t>ử</w:t>
            </w:r>
            <w:r>
              <w:rPr>
                <w:rFonts w:cs="Times New Roman"/>
              </w:rPr>
              <w:t xml:space="preserve"> d</w:t>
            </w:r>
            <w:r w:rsidRPr="00B96539">
              <w:rPr>
                <w:rFonts w:cs="Times New Roman"/>
              </w:rPr>
              <w:t>ụng</w:t>
            </w:r>
            <w:r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lastRenderedPageBreak/>
              <w:t>đ</w:t>
            </w:r>
            <w:r w:rsidRPr="00B96539">
              <w:rPr>
                <w:rFonts w:cs="Times New Roman"/>
              </w:rPr>
              <w:t>ể</w:t>
            </w:r>
            <w:r>
              <w:rPr>
                <w:rFonts w:cs="Times New Roman"/>
              </w:rPr>
              <w:t xml:space="preserve"> nh</w:t>
            </w:r>
            <w:r w:rsidRPr="00B96539">
              <w:rPr>
                <w:rFonts w:cs="Times New Roman"/>
              </w:rPr>
              <w:t>ập</w:t>
            </w:r>
            <w:r>
              <w:rPr>
                <w:rFonts w:cs="Times New Roman"/>
              </w:rPr>
              <w:t xml:space="preserve"> li</w:t>
            </w:r>
            <w:r w:rsidRPr="00B96539">
              <w:rPr>
                <w:rFonts w:cs="Times New Roman"/>
              </w:rPr>
              <w:t>ệu</w:t>
            </w:r>
          </w:p>
        </w:tc>
        <w:tc>
          <w:tcPr>
            <w:tcW w:w="1350" w:type="dxa"/>
          </w:tcPr>
          <w:p w14:paraId="33AC3D7B" w14:textId="77777777" w:rsidR="005D7DDB" w:rsidRPr="00FB7942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lastRenderedPageBreak/>
              <w:t>Nv</w:t>
            </w:r>
            <w:r w:rsidRPr="00B96539">
              <w:rPr>
                <w:rFonts w:cs="Times New Roman"/>
              </w:rPr>
              <w:t>ar</w:t>
            </w:r>
            <w:r>
              <w:rPr>
                <w:rFonts w:cs="Times New Roman"/>
              </w:rPr>
              <w:t>char</w:t>
            </w:r>
          </w:p>
        </w:tc>
        <w:tc>
          <w:tcPr>
            <w:tcW w:w="900" w:type="dxa"/>
          </w:tcPr>
          <w:p w14:paraId="71BF55D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544E431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96FFB8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810684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87CE1D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9F055C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3417DCB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2FECC701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0DFDBE75" w14:textId="77777777" w:rsidR="005D7DDB" w:rsidRPr="0010410A" w:rsidRDefault="005D7DDB" w:rsidP="0065430F">
            <w:pPr>
              <w:pStyle w:val="ListParagraph"/>
              <w:numPr>
                <w:ilvl w:val="0"/>
                <w:numId w:val="71"/>
              </w:numPr>
            </w:pPr>
          </w:p>
        </w:tc>
        <w:tc>
          <w:tcPr>
            <w:tcW w:w="2910" w:type="dxa"/>
          </w:tcPr>
          <w:p w14:paraId="5A80449A" w14:textId="77777777" w:rsidR="005D7DDB" w:rsidRPr="00ED04DE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dinal</w:t>
            </w:r>
          </w:p>
        </w:tc>
        <w:tc>
          <w:tcPr>
            <w:tcW w:w="2790" w:type="dxa"/>
          </w:tcPr>
          <w:p w14:paraId="05D4A75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</w:t>
            </w:r>
            <w:r w:rsidRPr="00A941D8">
              <w:t>ố</w:t>
            </w:r>
            <w:r>
              <w:t xml:space="preserve"> th</w:t>
            </w:r>
            <w:r w:rsidRPr="00A941D8">
              <w:t>ứ</w:t>
            </w:r>
            <w:r>
              <w:t xml:space="preserve"> t</w:t>
            </w:r>
            <w:r w:rsidRPr="00A941D8">
              <w:t>ự</w:t>
            </w:r>
            <w:r>
              <w:t xml:space="preserve"> hi</w:t>
            </w:r>
            <w:r w:rsidRPr="00A941D8">
              <w:t>ển</w:t>
            </w:r>
            <w:r>
              <w:t xml:space="preserve"> th</w:t>
            </w:r>
            <w:r w:rsidRPr="00A941D8">
              <w:t>ị</w:t>
            </w:r>
            <w:r>
              <w:t xml:space="preserve"> tr</w:t>
            </w:r>
            <w:r w:rsidRPr="00A941D8">
              <w:t>ê</w:t>
            </w:r>
            <w:r>
              <w:t>n giao di</w:t>
            </w:r>
            <w:r w:rsidRPr="00A941D8">
              <w:t>ện</w:t>
            </w:r>
          </w:p>
        </w:tc>
        <w:tc>
          <w:tcPr>
            <w:tcW w:w="1350" w:type="dxa"/>
          </w:tcPr>
          <w:p w14:paraId="4A24241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678A949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A739B8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022841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732AF2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E76B04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3A56763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2489" w:type="dxa"/>
          </w:tcPr>
          <w:p w14:paraId="220188E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3C9D54C7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299B2BBC" w14:textId="77777777" w:rsidR="005D7DDB" w:rsidRPr="0010410A" w:rsidRDefault="005D7DDB" w:rsidP="0065430F">
            <w:pPr>
              <w:pStyle w:val="ListParagraph"/>
              <w:numPr>
                <w:ilvl w:val="0"/>
                <w:numId w:val="71"/>
              </w:numPr>
            </w:pPr>
          </w:p>
        </w:tc>
        <w:tc>
          <w:tcPr>
            <w:tcW w:w="2910" w:type="dxa"/>
          </w:tcPr>
          <w:p w14:paraId="40E991E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04DE">
              <w:t>IsDeleted</w:t>
            </w:r>
          </w:p>
        </w:tc>
        <w:tc>
          <w:tcPr>
            <w:tcW w:w="2790" w:type="dxa"/>
          </w:tcPr>
          <w:p w14:paraId="5B8E429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</w:t>
            </w:r>
            <w:r w:rsidRPr="00C2561F">
              <w:t>ạng</w:t>
            </w:r>
            <w:r>
              <w:t xml:space="preserve"> th</w:t>
            </w:r>
            <w:r w:rsidRPr="00C2561F">
              <w:t>ái</w:t>
            </w:r>
            <w:r>
              <w:t xml:space="preserve"> x</w:t>
            </w:r>
            <w:r w:rsidRPr="00C2561F">
              <w:t>óa</w:t>
            </w:r>
            <w:r>
              <w:t>:</w:t>
            </w:r>
          </w:p>
          <w:p w14:paraId="7B9EBE73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Deleted = 0 Ch</w:t>
            </w:r>
            <w:r w:rsidRPr="00A941D8">
              <w:t>ư</w:t>
            </w:r>
            <w:r>
              <w:t>a x</w:t>
            </w:r>
            <w:r w:rsidRPr="00A941D8">
              <w:t>óa</w:t>
            </w:r>
          </w:p>
          <w:p w14:paraId="13FD492D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 xml:space="preserve">Deleted = 1 </w:t>
            </w:r>
            <w:r w:rsidRPr="00A941D8">
              <w:t>Đã</w:t>
            </w:r>
            <w:r>
              <w:t xml:space="preserve"> đ</w:t>
            </w:r>
            <w:r w:rsidRPr="00A941D8">
              <w:t>ánh</w:t>
            </w:r>
            <w:r>
              <w:t xml:space="preserve"> d</w:t>
            </w:r>
            <w:r w:rsidRPr="00A941D8">
              <w:t>ấu</w:t>
            </w:r>
            <w:r>
              <w:t xml:space="preserve"> x</w:t>
            </w:r>
            <w:r w:rsidRPr="00A941D8">
              <w:t>óa</w:t>
            </w:r>
          </w:p>
        </w:tc>
        <w:tc>
          <w:tcPr>
            <w:tcW w:w="1350" w:type="dxa"/>
          </w:tcPr>
          <w:p w14:paraId="76ECFF8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900" w:type="dxa"/>
          </w:tcPr>
          <w:p w14:paraId="7D133F5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6711B0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C25FD1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86A006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59EC5C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0716A3C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2489" w:type="dxa"/>
          </w:tcPr>
          <w:p w14:paraId="0A9621D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5951D8F3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7ACA330D" w14:textId="77777777" w:rsidR="005D7DDB" w:rsidRPr="0010410A" w:rsidRDefault="005D7DDB" w:rsidP="0065430F">
            <w:pPr>
              <w:pStyle w:val="ListParagraph"/>
              <w:numPr>
                <w:ilvl w:val="0"/>
                <w:numId w:val="71"/>
              </w:numPr>
            </w:pPr>
          </w:p>
        </w:tc>
        <w:tc>
          <w:tcPr>
            <w:tcW w:w="2910" w:type="dxa"/>
          </w:tcPr>
          <w:p w14:paraId="3A1574FB" w14:textId="77777777" w:rsidR="005D7DDB" w:rsidRPr="004D1305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sDefault</w:t>
            </w:r>
          </w:p>
        </w:tc>
        <w:tc>
          <w:tcPr>
            <w:tcW w:w="2790" w:type="dxa"/>
          </w:tcPr>
          <w:p w14:paraId="6435936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iá trị (0, 1):</w:t>
            </w:r>
          </w:p>
          <w:p w14:paraId="7663D40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sDefault = 1  (Bản ghi mặc định được chọn, sẽ cập nhật ngược lên hồ sơ chính)</w:t>
            </w:r>
          </w:p>
        </w:tc>
        <w:tc>
          <w:tcPr>
            <w:tcW w:w="1350" w:type="dxa"/>
          </w:tcPr>
          <w:p w14:paraId="6ECA81B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Bit</w:t>
            </w:r>
          </w:p>
        </w:tc>
        <w:tc>
          <w:tcPr>
            <w:tcW w:w="900" w:type="dxa"/>
          </w:tcPr>
          <w:p w14:paraId="69DFFE1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12458E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A7382D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C70362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7DB006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67AABDF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2489" w:type="dxa"/>
          </w:tcPr>
          <w:p w14:paraId="1C468B1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2C3FFE08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33FCD0F3" w14:textId="77777777" w:rsidR="005D7DDB" w:rsidRPr="0010410A" w:rsidRDefault="005D7DDB" w:rsidP="0065430F">
            <w:pPr>
              <w:pStyle w:val="ListParagraph"/>
              <w:numPr>
                <w:ilvl w:val="0"/>
                <w:numId w:val="71"/>
              </w:numPr>
            </w:pPr>
          </w:p>
        </w:tc>
        <w:tc>
          <w:tcPr>
            <w:tcW w:w="2910" w:type="dxa"/>
          </w:tcPr>
          <w:p w14:paraId="04E8B89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ionTime</w:t>
            </w:r>
          </w:p>
        </w:tc>
        <w:tc>
          <w:tcPr>
            <w:tcW w:w="2790" w:type="dxa"/>
          </w:tcPr>
          <w:p w14:paraId="6EFF640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350" w:type="dxa"/>
          </w:tcPr>
          <w:p w14:paraId="56AD708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2</w:t>
            </w:r>
          </w:p>
        </w:tc>
        <w:tc>
          <w:tcPr>
            <w:tcW w:w="900" w:type="dxa"/>
          </w:tcPr>
          <w:p w14:paraId="56C3D5E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720" w:type="dxa"/>
          </w:tcPr>
          <w:p w14:paraId="31F28C8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10545E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25746E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9479DD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7B7E914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489" w:type="dxa"/>
          </w:tcPr>
          <w:p w14:paraId="41992C2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4D8600A7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2E014A48" w14:textId="77777777" w:rsidR="005D7DDB" w:rsidRPr="0010410A" w:rsidRDefault="005D7DDB" w:rsidP="0065430F">
            <w:pPr>
              <w:pStyle w:val="ListParagraph"/>
              <w:numPr>
                <w:ilvl w:val="0"/>
                <w:numId w:val="71"/>
              </w:numPr>
            </w:pPr>
          </w:p>
        </w:tc>
        <w:tc>
          <w:tcPr>
            <w:tcW w:w="2910" w:type="dxa"/>
          </w:tcPr>
          <w:p w14:paraId="028B69A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orUserId</w:t>
            </w:r>
          </w:p>
        </w:tc>
        <w:tc>
          <w:tcPr>
            <w:tcW w:w="2790" w:type="dxa"/>
          </w:tcPr>
          <w:p w14:paraId="3961CA3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350" w:type="dxa"/>
          </w:tcPr>
          <w:p w14:paraId="7796AA6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I</w:t>
            </w:r>
            <w:r w:rsidRPr="004D1305">
              <w:rPr>
                <w:rFonts w:cs="Times New Roman"/>
              </w:rPr>
              <w:t>nt</w:t>
            </w:r>
          </w:p>
        </w:tc>
        <w:tc>
          <w:tcPr>
            <w:tcW w:w="900" w:type="dxa"/>
          </w:tcPr>
          <w:p w14:paraId="6A14BBF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87AC3C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8B557B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FF42BE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5451DE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1797F5D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3BBFF0C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5D7DDB" w14:paraId="2E8357AE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28D3DD23" w14:textId="77777777" w:rsidR="005D7DDB" w:rsidRPr="0010410A" w:rsidRDefault="005D7DDB" w:rsidP="0065430F">
            <w:pPr>
              <w:pStyle w:val="ListParagraph"/>
              <w:numPr>
                <w:ilvl w:val="0"/>
                <w:numId w:val="71"/>
              </w:numPr>
            </w:pPr>
          </w:p>
        </w:tc>
        <w:tc>
          <w:tcPr>
            <w:tcW w:w="2910" w:type="dxa"/>
          </w:tcPr>
          <w:p w14:paraId="62D752B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cationTime</w:t>
            </w:r>
          </w:p>
        </w:tc>
        <w:tc>
          <w:tcPr>
            <w:tcW w:w="2790" w:type="dxa"/>
          </w:tcPr>
          <w:p w14:paraId="798D2FD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350" w:type="dxa"/>
          </w:tcPr>
          <w:p w14:paraId="3872150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2</w:t>
            </w:r>
          </w:p>
        </w:tc>
        <w:tc>
          <w:tcPr>
            <w:tcW w:w="900" w:type="dxa"/>
          </w:tcPr>
          <w:p w14:paraId="0B9D0B4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720" w:type="dxa"/>
          </w:tcPr>
          <w:p w14:paraId="22C7627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61837E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A24A0B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A3718A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5EB975B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489" w:type="dxa"/>
          </w:tcPr>
          <w:p w14:paraId="0BE6C0E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4E52CE63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7FC7680D" w14:textId="77777777" w:rsidR="005D7DDB" w:rsidRPr="0010410A" w:rsidRDefault="005D7DDB" w:rsidP="0065430F">
            <w:pPr>
              <w:pStyle w:val="ListParagraph"/>
              <w:numPr>
                <w:ilvl w:val="0"/>
                <w:numId w:val="71"/>
              </w:numPr>
            </w:pPr>
          </w:p>
        </w:tc>
        <w:tc>
          <w:tcPr>
            <w:tcW w:w="2910" w:type="dxa"/>
          </w:tcPr>
          <w:p w14:paraId="1FEFC39E" w14:textId="77777777" w:rsidR="005D7DDB" w:rsidRPr="005044B6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erUserId</w:t>
            </w:r>
          </w:p>
        </w:tc>
        <w:tc>
          <w:tcPr>
            <w:tcW w:w="2790" w:type="dxa"/>
          </w:tcPr>
          <w:p w14:paraId="4C3058D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350" w:type="dxa"/>
          </w:tcPr>
          <w:p w14:paraId="75CD252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5A16CBA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78F2C4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AA216C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751981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045114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54B4F05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3C74224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5D7DDB" w14:paraId="2E48B22E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59C47D56" w14:textId="77777777" w:rsidR="005D7DDB" w:rsidRPr="0010410A" w:rsidRDefault="005D7DDB" w:rsidP="0065430F">
            <w:pPr>
              <w:pStyle w:val="ListParagraph"/>
              <w:numPr>
                <w:ilvl w:val="0"/>
                <w:numId w:val="71"/>
              </w:numPr>
            </w:pPr>
          </w:p>
        </w:tc>
        <w:tc>
          <w:tcPr>
            <w:tcW w:w="2910" w:type="dxa"/>
          </w:tcPr>
          <w:p w14:paraId="6209301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EB4283">
              <w:t>DeletionTime</w:t>
            </w:r>
          </w:p>
        </w:tc>
        <w:tc>
          <w:tcPr>
            <w:tcW w:w="2790" w:type="dxa"/>
          </w:tcPr>
          <w:p w14:paraId="1587F3F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xóa bản ghi</w:t>
            </w:r>
          </w:p>
        </w:tc>
        <w:tc>
          <w:tcPr>
            <w:tcW w:w="1350" w:type="dxa"/>
          </w:tcPr>
          <w:p w14:paraId="1BA761B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Datetime2</w:t>
            </w:r>
          </w:p>
        </w:tc>
        <w:tc>
          <w:tcPr>
            <w:tcW w:w="900" w:type="dxa"/>
          </w:tcPr>
          <w:p w14:paraId="7F5C5D2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720" w:type="dxa"/>
          </w:tcPr>
          <w:p w14:paraId="156F944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498A7F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F7144D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76BB5B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5A2708B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489" w:type="dxa"/>
          </w:tcPr>
          <w:p w14:paraId="2687440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1A7C47DA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35E8640E" w14:textId="77777777" w:rsidR="005D7DDB" w:rsidRPr="0010410A" w:rsidRDefault="005D7DDB" w:rsidP="0065430F">
            <w:pPr>
              <w:pStyle w:val="ListParagraph"/>
              <w:numPr>
                <w:ilvl w:val="0"/>
                <w:numId w:val="71"/>
              </w:numPr>
            </w:pPr>
          </w:p>
        </w:tc>
        <w:tc>
          <w:tcPr>
            <w:tcW w:w="2910" w:type="dxa"/>
          </w:tcPr>
          <w:p w14:paraId="2F5342A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EB4283">
              <w:t>DeleterUserId</w:t>
            </w:r>
          </w:p>
        </w:tc>
        <w:tc>
          <w:tcPr>
            <w:tcW w:w="2790" w:type="dxa"/>
          </w:tcPr>
          <w:p w14:paraId="2830EB2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người dùng xóa bản ghi</w:t>
            </w:r>
          </w:p>
        </w:tc>
        <w:tc>
          <w:tcPr>
            <w:tcW w:w="1350" w:type="dxa"/>
          </w:tcPr>
          <w:p w14:paraId="77B9A22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278FEAA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72A9D3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8DEA49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05E267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6F6F16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6A99045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0B496A3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5D7DDB" w14:paraId="03FF5653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2CDD2C72" w14:textId="77777777" w:rsidR="005D7DDB" w:rsidRPr="0010410A" w:rsidRDefault="005D7DDB" w:rsidP="0065430F">
            <w:pPr>
              <w:pStyle w:val="ListParagraph"/>
              <w:numPr>
                <w:ilvl w:val="0"/>
                <w:numId w:val="71"/>
              </w:numPr>
            </w:pPr>
          </w:p>
        </w:tc>
        <w:tc>
          <w:tcPr>
            <w:tcW w:w="2910" w:type="dxa"/>
          </w:tcPr>
          <w:p w14:paraId="3BFED85F" w14:textId="77777777" w:rsidR="005D7DDB" w:rsidRPr="004D1305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Te</w:t>
            </w:r>
            <w:r w:rsidRPr="007F3A1F">
              <w:rPr>
                <w:rFonts w:cs="Times New Roman"/>
              </w:rPr>
              <w:t>na</w:t>
            </w:r>
            <w:r>
              <w:rPr>
                <w:rFonts w:cs="Times New Roman"/>
              </w:rPr>
              <w:t>ntId</w:t>
            </w:r>
          </w:p>
        </w:tc>
        <w:tc>
          <w:tcPr>
            <w:tcW w:w="2790" w:type="dxa"/>
          </w:tcPr>
          <w:p w14:paraId="3ABF8EE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ố định danh </w:t>
            </w:r>
            <w:r w:rsidRPr="00C534FC">
              <w:t>đơ</w:t>
            </w:r>
            <w:r>
              <w:t>n v</w:t>
            </w:r>
            <w:r w:rsidRPr="00C534FC">
              <w:t>ị</w:t>
            </w:r>
            <w:r>
              <w:t xml:space="preserve"> thu</w:t>
            </w:r>
            <w:r w:rsidRPr="00C534FC">
              <w:t>ê</w:t>
            </w:r>
            <w:r>
              <w:t xml:space="preserve"> d</w:t>
            </w:r>
            <w:r w:rsidRPr="00C534FC">
              <w:t>ịch</w:t>
            </w:r>
            <w:r>
              <w:t xml:space="preserve"> v</w:t>
            </w:r>
            <w:r w:rsidRPr="00C534FC">
              <w:t>ụ</w:t>
            </w:r>
            <w:r>
              <w:t xml:space="preserve"> ph</w:t>
            </w:r>
            <w:r w:rsidRPr="00C534FC">
              <w:t>ần</w:t>
            </w:r>
            <w:r>
              <w:t xml:space="preserve"> m</w:t>
            </w:r>
            <w:r w:rsidRPr="00C534FC">
              <w:t>ềm</w:t>
            </w:r>
          </w:p>
        </w:tc>
        <w:tc>
          <w:tcPr>
            <w:tcW w:w="1350" w:type="dxa"/>
          </w:tcPr>
          <w:p w14:paraId="61D9037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5D66A8C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66584C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FA39FC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334AAA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684501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6D025B4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0E739A9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698842EC" w14:textId="299465A9" w:rsidR="005D7DDB" w:rsidRDefault="005E2389" w:rsidP="007400A4">
      <w:pPr>
        <w:pStyle w:val="Heading3"/>
      </w:pPr>
      <w:bookmarkStart w:id="97" w:name="_Toc517442023"/>
      <w:bookmarkStart w:id="98" w:name="_Toc521401179"/>
      <w:bookmarkStart w:id="99" w:name="_Toc26375445"/>
      <w:r>
        <w:t xml:space="preserve">CustomerBankAccs - </w:t>
      </w:r>
      <w:r w:rsidR="005D7DDB">
        <w:t>Thông tin Tài khoản ngân hàng</w:t>
      </w:r>
      <w:bookmarkEnd w:id="97"/>
      <w:r w:rsidR="005D7DDB">
        <w:t xml:space="preserve"> </w:t>
      </w:r>
      <w:r>
        <w:t>của khách hàng</w:t>
      </w:r>
      <w:bookmarkEnd w:id="98"/>
      <w:bookmarkEnd w:id="99"/>
    </w:p>
    <w:tbl>
      <w:tblPr>
        <w:tblStyle w:val="TableGrid10"/>
        <w:tblW w:w="15089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10"/>
        <w:gridCol w:w="2910"/>
        <w:gridCol w:w="2790"/>
        <w:gridCol w:w="1350"/>
        <w:gridCol w:w="900"/>
        <w:gridCol w:w="810"/>
        <w:gridCol w:w="630"/>
        <w:gridCol w:w="810"/>
        <w:gridCol w:w="810"/>
        <w:gridCol w:w="1080"/>
        <w:gridCol w:w="2489"/>
      </w:tblGrid>
      <w:tr w:rsidR="005D7DDB" w14:paraId="5C76427C" w14:textId="77777777" w:rsidTr="00E428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2B7C5132" w14:textId="77777777" w:rsidR="005D7DDB" w:rsidRDefault="005D7DDB" w:rsidP="007400A4">
            <w:r>
              <w:t>TT</w:t>
            </w:r>
          </w:p>
        </w:tc>
        <w:tc>
          <w:tcPr>
            <w:tcW w:w="2910" w:type="dxa"/>
          </w:tcPr>
          <w:p w14:paraId="5B43AF7F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2790" w:type="dxa"/>
          </w:tcPr>
          <w:p w14:paraId="4EB08E27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1350" w:type="dxa"/>
          </w:tcPr>
          <w:p w14:paraId="664A4109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</w:t>
            </w:r>
          </w:p>
        </w:tc>
        <w:tc>
          <w:tcPr>
            <w:tcW w:w="900" w:type="dxa"/>
          </w:tcPr>
          <w:p w14:paraId="49ADF26D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25644">
              <w:t>Độ</w:t>
            </w:r>
            <w:r>
              <w:t xml:space="preserve"> d</w:t>
            </w:r>
            <w:r w:rsidRPr="00C25644">
              <w:t>ài</w:t>
            </w:r>
          </w:p>
        </w:tc>
        <w:tc>
          <w:tcPr>
            <w:tcW w:w="810" w:type="dxa"/>
          </w:tcPr>
          <w:p w14:paraId="313A189D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630" w:type="dxa"/>
          </w:tcPr>
          <w:p w14:paraId="1CCF10C9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810" w:type="dxa"/>
          </w:tcPr>
          <w:p w14:paraId="4EC3A903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o ID</w:t>
            </w:r>
          </w:p>
        </w:tc>
        <w:tc>
          <w:tcPr>
            <w:tcW w:w="810" w:type="dxa"/>
          </w:tcPr>
          <w:p w14:paraId="4337C88F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080" w:type="dxa"/>
          </w:tcPr>
          <w:p w14:paraId="4E15E213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2489" w:type="dxa"/>
          </w:tcPr>
          <w:p w14:paraId="388EE1B9" w14:textId="77777777" w:rsidR="005D7DDB" w:rsidRDefault="005D7DDB" w:rsidP="007400A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5D7DDB" w14:paraId="727D33B6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3FE16571" w14:textId="77777777" w:rsidR="005D7DDB" w:rsidRPr="00C55052" w:rsidRDefault="005D7DDB" w:rsidP="0065430F">
            <w:pPr>
              <w:pStyle w:val="ListParagraph"/>
              <w:numPr>
                <w:ilvl w:val="0"/>
                <w:numId w:val="72"/>
              </w:numPr>
            </w:pPr>
          </w:p>
        </w:tc>
        <w:tc>
          <w:tcPr>
            <w:tcW w:w="2910" w:type="dxa"/>
          </w:tcPr>
          <w:p w14:paraId="44FD641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2790" w:type="dxa"/>
          </w:tcPr>
          <w:p w14:paraId="47F5772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thông tin tài khoản ngân hàng cá nhân</w:t>
            </w:r>
          </w:p>
        </w:tc>
        <w:tc>
          <w:tcPr>
            <w:tcW w:w="1350" w:type="dxa"/>
          </w:tcPr>
          <w:p w14:paraId="2EE836B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00" w:type="dxa"/>
          </w:tcPr>
          <w:p w14:paraId="1D87920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4FABD7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630" w:type="dxa"/>
          </w:tcPr>
          <w:p w14:paraId="52432F4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67AC2A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5E89D85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693DFFA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0A86DA9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3CD8DC39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4835D14A" w14:textId="77777777" w:rsidR="005D7DDB" w:rsidRPr="00C55052" w:rsidRDefault="005D7DDB" w:rsidP="0065430F">
            <w:pPr>
              <w:pStyle w:val="ListParagraph"/>
              <w:numPr>
                <w:ilvl w:val="0"/>
                <w:numId w:val="72"/>
              </w:numPr>
            </w:pPr>
          </w:p>
        </w:tc>
        <w:tc>
          <w:tcPr>
            <w:tcW w:w="2910" w:type="dxa"/>
          </w:tcPr>
          <w:p w14:paraId="53AAED9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sonId</w:t>
            </w:r>
          </w:p>
        </w:tc>
        <w:tc>
          <w:tcPr>
            <w:tcW w:w="2790" w:type="dxa"/>
          </w:tcPr>
          <w:p w14:paraId="5F6A387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cá nhân</w:t>
            </w:r>
          </w:p>
        </w:tc>
        <w:tc>
          <w:tcPr>
            <w:tcW w:w="1350" w:type="dxa"/>
          </w:tcPr>
          <w:p w14:paraId="0904E8F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00" w:type="dxa"/>
          </w:tcPr>
          <w:p w14:paraId="1C69833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6DB1BF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ECC7D7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35F5200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7DBA85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60D67AC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1F312EB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ersons</w:t>
            </w:r>
          </w:p>
        </w:tc>
      </w:tr>
      <w:tr w:rsidR="005D7DDB" w14:paraId="4ECE98B1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668538B8" w14:textId="77777777" w:rsidR="005D7DDB" w:rsidRPr="00C55052" w:rsidRDefault="005D7DDB" w:rsidP="0065430F">
            <w:pPr>
              <w:pStyle w:val="ListParagraph"/>
              <w:numPr>
                <w:ilvl w:val="0"/>
                <w:numId w:val="72"/>
              </w:numPr>
            </w:pPr>
          </w:p>
        </w:tc>
        <w:tc>
          <w:tcPr>
            <w:tcW w:w="2910" w:type="dxa"/>
          </w:tcPr>
          <w:p w14:paraId="1FDDC5A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ccountNumber</w:t>
            </w:r>
          </w:p>
        </w:tc>
        <w:tc>
          <w:tcPr>
            <w:tcW w:w="2790" w:type="dxa"/>
          </w:tcPr>
          <w:p w14:paraId="19F49D9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tài khoản ngân hàng</w:t>
            </w:r>
          </w:p>
        </w:tc>
        <w:tc>
          <w:tcPr>
            <w:tcW w:w="1350" w:type="dxa"/>
          </w:tcPr>
          <w:p w14:paraId="584D8DD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3247DDA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810" w:type="dxa"/>
          </w:tcPr>
          <w:p w14:paraId="0A0F3A5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53EF4C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B422F5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51F18C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6505C9D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2A1DA84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6C3BC3F4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66C4AEC4" w14:textId="77777777" w:rsidR="005D7DDB" w:rsidRPr="0010410A" w:rsidRDefault="005D7DDB" w:rsidP="0065430F">
            <w:pPr>
              <w:pStyle w:val="ListParagraph"/>
              <w:numPr>
                <w:ilvl w:val="0"/>
                <w:numId w:val="72"/>
              </w:numPr>
            </w:pPr>
          </w:p>
        </w:tc>
        <w:tc>
          <w:tcPr>
            <w:tcW w:w="2910" w:type="dxa"/>
          </w:tcPr>
          <w:p w14:paraId="227187B2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ccountHolder</w:t>
            </w:r>
          </w:p>
        </w:tc>
        <w:tc>
          <w:tcPr>
            <w:tcW w:w="2790" w:type="dxa"/>
          </w:tcPr>
          <w:p w14:paraId="786F801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Chủ tài khoản </w:t>
            </w:r>
          </w:p>
        </w:tc>
        <w:tc>
          <w:tcPr>
            <w:tcW w:w="1350" w:type="dxa"/>
          </w:tcPr>
          <w:p w14:paraId="6892F18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684911A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810" w:type="dxa"/>
          </w:tcPr>
          <w:p w14:paraId="5637EBD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A5EA63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C1A638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B6998B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1D15BBA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65CC5DE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0FC6EB65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4BD961B3" w14:textId="77777777" w:rsidR="005D7DDB" w:rsidRPr="0010410A" w:rsidRDefault="005D7DDB" w:rsidP="0065430F">
            <w:pPr>
              <w:pStyle w:val="ListParagraph"/>
              <w:numPr>
                <w:ilvl w:val="0"/>
                <w:numId w:val="72"/>
              </w:numPr>
            </w:pPr>
          </w:p>
        </w:tc>
        <w:tc>
          <w:tcPr>
            <w:tcW w:w="2910" w:type="dxa"/>
          </w:tcPr>
          <w:p w14:paraId="6D85E5D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ankId</w:t>
            </w:r>
          </w:p>
        </w:tc>
        <w:tc>
          <w:tcPr>
            <w:tcW w:w="2790" w:type="dxa"/>
          </w:tcPr>
          <w:p w14:paraId="44CE824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Ngân hàng</w:t>
            </w:r>
          </w:p>
          <w:p w14:paraId="4169BC1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họn ngân hàng trong bảng Organizations</w:t>
            </w:r>
          </w:p>
        </w:tc>
        <w:tc>
          <w:tcPr>
            <w:tcW w:w="1350" w:type="dxa"/>
          </w:tcPr>
          <w:p w14:paraId="106151F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00" w:type="dxa"/>
          </w:tcPr>
          <w:p w14:paraId="0093210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766629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DE0B69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0C9704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AE4EC1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B42B2A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68CCB19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ganizations</w:t>
            </w:r>
          </w:p>
        </w:tc>
      </w:tr>
      <w:tr w:rsidR="005D7DDB" w14:paraId="0975670D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5D4131DE" w14:textId="77777777" w:rsidR="005D7DDB" w:rsidRPr="0010410A" w:rsidRDefault="005D7DDB" w:rsidP="0065430F">
            <w:pPr>
              <w:pStyle w:val="ListParagraph"/>
              <w:numPr>
                <w:ilvl w:val="0"/>
                <w:numId w:val="72"/>
              </w:numPr>
            </w:pPr>
          </w:p>
        </w:tc>
        <w:tc>
          <w:tcPr>
            <w:tcW w:w="2910" w:type="dxa"/>
          </w:tcPr>
          <w:p w14:paraId="292309F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ankName</w:t>
            </w:r>
          </w:p>
        </w:tc>
        <w:tc>
          <w:tcPr>
            <w:tcW w:w="2790" w:type="dxa"/>
          </w:tcPr>
          <w:p w14:paraId="4042D77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Ngân hàng</w:t>
            </w:r>
          </w:p>
          <w:p w14:paraId="5F50148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Nếu không có trong bảng Organizations, thì cho </w:t>
            </w:r>
            <w:r>
              <w:lastRenderedPageBreak/>
              <w:t>phép gõ trực tiếp tên ngân hàng</w:t>
            </w:r>
          </w:p>
        </w:tc>
        <w:tc>
          <w:tcPr>
            <w:tcW w:w="1350" w:type="dxa"/>
          </w:tcPr>
          <w:p w14:paraId="1E2FFF9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Nvarchar</w:t>
            </w:r>
          </w:p>
        </w:tc>
        <w:tc>
          <w:tcPr>
            <w:tcW w:w="900" w:type="dxa"/>
          </w:tcPr>
          <w:p w14:paraId="326C41E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810" w:type="dxa"/>
          </w:tcPr>
          <w:p w14:paraId="7E2A22A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180165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9E4FD5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0D8ADC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138E9E3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6158099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0CE01F28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77FF1085" w14:textId="77777777" w:rsidR="005D7DDB" w:rsidRPr="0010410A" w:rsidRDefault="005D7DDB" w:rsidP="0065430F">
            <w:pPr>
              <w:pStyle w:val="ListParagraph"/>
              <w:numPr>
                <w:ilvl w:val="0"/>
                <w:numId w:val="72"/>
              </w:numPr>
            </w:pPr>
          </w:p>
        </w:tc>
        <w:tc>
          <w:tcPr>
            <w:tcW w:w="2910" w:type="dxa"/>
          </w:tcPr>
          <w:p w14:paraId="0F29C45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00ABD">
              <w:t>Bank</w:t>
            </w:r>
            <w:r>
              <w:t>Branch</w:t>
            </w:r>
            <w:r w:rsidRPr="00B00ABD">
              <w:t>Name</w:t>
            </w:r>
          </w:p>
        </w:tc>
        <w:tc>
          <w:tcPr>
            <w:tcW w:w="2790" w:type="dxa"/>
          </w:tcPr>
          <w:p w14:paraId="505EFBF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00ABD">
              <w:t>Tên chi nhánh ngân hàng</w:t>
            </w:r>
          </w:p>
        </w:tc>
        <w:tc>
          <w:tcPr>
            <w:tcW w:w="1350" w:type="dxa"/>
          </w:tcPr>
          <w:p w14:paraId="66F577A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</w:t>
            </w:r>
            <w:r w:rsidRPr="00254E8F">
              <w:t>varchar</w:t>
            </w:r>
          </w:p>
        </w:tc>
        <w:tc>
          <w:tcPr>
            <w:tcW w:w="900" w:type="dxa"/>
          </w:tcPr>
          <w:p w14:paraId="71FBB5E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810" w:type="dxa"/>
          </w:tcPr>
          <w:p w14:paraId="607E4B4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81A3C5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18A41E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0101D4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453F1FA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21AD353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01FF3731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0D180BA4" w14:textId="77777777" w:rsidR="005D7DDB" w:rsidRPr="0010410A" w:rsidRDefault="005D7DDB" w:rsidP="0065430F">
            <w:pPr>
              <w:pStyle w:val="ListParagraph"/>
              <w:numPr>
                <w:ilvl w:val="0"/>
                <w:numId w:val="72"/>
              </w:numPr>
            </w:pPr>
          </w:p>
        </w:tc>
        <w:tc>
          <w:tcPr>
            <w:tcW w:w="2910" w:type="dxa"/>
          </w:tcPr>
          <w:p w14:paraId="6E83385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F23BB">
              <w:t>Description</w:t>
            </w:r>
          </w:p>
        </w:tc>
        <w:tc>
          <w:tcPr>
            <w:tcW w:w="2790" w:type="dxa"/>
          </w:tcPr>
          <w:p w14:paraId="3B15506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</w:t>
            </w:r>
            <w:r w:rsidRPr="00A941D8">
              <w:t>ô</w:t>
            </w:r>
            <w:r>
              <w:t xml:space="preserve"> t</w:t>
            </w:r>
            <w:r w:rsidRPr="00A941D8">
              <w:t>ả</w:t>
            </w:r>
            <w:r>
              <w:t>, ghi chú thêm về thông tin tài khoản ngân hàng cá nhân.</w:t>
            </w:r>
          </w:p>
          <w:p w14:paraId="3BBB31F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í dụ: khách hàng thường giao dịch chính với tài khoản ACB.</w:t>
            </w:r>
          </w:p>
        </w:tc>
        <w:tc>
          <w:tcPr>
            <w:tcW w:w="1350" w:type="dxa"/>
          </w:tcPr>
          <w:p w14:paraId="177814A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74BC977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810" w:type="dxa"/>
          </w:tcPr>
          <w:p w14:paraId="020C944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37A1BAB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284E48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F40356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6D4CD3B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376392B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32EFB09F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36F510B1" w14:textId="77777777" w:rsidR="005D7DDB" w:rsidRPr="00C55052" w:rsidRDefault="005D7DDB" w:rsidP="0065430F">
            <w:pPr>
              <w:pStyle w:val="ListParagraph"/>
              <w:numPr>
                <w:ilvl w:val="0"/>
                <w:numId w:val="72"/>
              </w:numPr>
            </w:pPr>
          </w:p>
        </w:tc>
        <w:tc>
          <w:tcPr>
            <w:tcW w:w="2910" w:type="dxa"/>
          </w:tcPr>
          <w:p w14:paraId="728E317D" w14:textId="77777777" w:rsidR="005D7DDB" w:rsidRPr="00DF23B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Mnemonic</w:t>
            </w:r>
          </w:p>
        </w:tc>
        <w:tc>
          <w:tcPr>
            <w:tcW w:w="2790" w:type="dxa"/>
          </w:tcPr>
          <w:p w14:paraId="540D7B6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Trư</w:t>
            </w:r>
            <w:r w:rsidRPr="00B96539">
              <w:rPr>
                <w:rFonts w:cs="Times New Roman"/>
              </w:rPr>
              <w:t>ờng</w:t>
            </w:r>
            <w:r>
              <w:rPr>
                <w:rFonts w:cs="Times New Roman"/>
              </w:rPr>
              <w:t xml:space="preserve"> g</w:t>
            </w:r>
            <w:r w:rsidRPr="00B96539">
              <w:rPr>
                <w:rFonts w:cs="Times New Roman"/>
              </w:rPr>
              <w:t>ợi</w:t>
            </w:r>
            <w:r>
              <w:rPr>
                <w:rFonts w:cs="Times New Roman"/>
              </w:rPr>
              <w:t xml:space="preserve"> nh</w:t>
            </w:r>
            <w:r w:rsidRPr="00B96539">
              <w:rPr>
                <w:rFonts w:cs="Times New Roman"/>
              </w:rPr>
              <w:t>ớ</w:t>
            </w:r>
            <w:r>
              <w:rPr>
                <w:rFonts w:cs="Times New Roman"/>
              </w:rPr>
              <w:t>, s</w:t>
            </w:r>
            <w:r w:rsidRPr="00B96539">
              <w:rPr>
                <w:rFonts w:cs="Times New Roman"/>
              </w:rPr>
              <w:t>ử</w:t>
            </w:r>
            <w:r>
              <w:rPr>
                <w:rFonts w:cs="Times New Roman"/>
              </w:rPr>
              <w:t xml:space="preserve"> d</w:t>
            </w:r>
            <w:r w:rsidRPr="00B96539">
              <w:rPr>
                <w:rFonts w:cs="Times New Roman"/>
              </w:rPr>
              <w:t>ụng</w:t>
            </w:r>
            <w:r>
              <w:rPr>
                <w:rFonts w:cs="Times New Roman"/>
              </w:rPr>
              <w:t xml:space="preserve"> đ</w:t>
            </w:r>
            <w:r w:rsidRPr="00B96539">
              <w:rPr>
                <w:rFonts w:cs="Times New Roman"/>
              </w:rPr>
              <w:t>ể</w:t>
            </w:r>
            <w:r>
              <w:rPr>
                <w:rFonts w:cs="Times New Roman"/>
              </w:rPr>
              <w:t xml:space="preserve"> nh</w:t>
            </w:r>
            <w:r w:rsidRPr="00B96539">
              <w:rPr>
                <w:rFonts w:cs="Times New Roman"/>
              </w:rPr>
              <w:t>ập</w:t>
            </w:r>
            <w:r>
              <w:rPr>
                <w:rFonts w:cs="Times New Roman"/>
              </w:rPr>
              <w:t xml:space="preserve"> li</w:t>
            </w:r>
            <w:r w:rsidRPr="00B96539">
              <w:rPr>
                <w:rFonts w:cs="Times New Roman"/>
              </w:rPr>
              <w:t>ệu</w:t>
            </w:r>
          </w:p>
        </w:tc>
        <w:tc>
          <w:tcPr>
            <w:tcW w:w="1350" w:type="dxa"/>
          </w:tcPr>
          <w:p w14:paraId="2444D78C" w14:textId="77777777" w:rsidR="005D7DDB" w:rsidRPr="00FB7942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Nv</w:t>
            </w:r>
            <w:r w:rsidRPr="00B96539">
              <w:rPr>
                <w:rFonts w:cs="Times New Roman"/>
              </w:rPr>
              <w:t>ar</w:t>
            </w:r>
            <w:r>
              <w:rPr>
                <w:rFonts w:cs="Times New Roman"/>
              </w:rPr>
              <w:t>char</w:t>
            </w:r>
          </w:p>
        </w:tc>
        <w:tc>
          <w:tcPr>
            <w:tcW w:w="900" w:type="dxa"/>
          </w:tcPr>
          <w:p w14:paraId="000DCC4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810" w:type="dxa"/>
          </w:tcPr>
          <w:p w14:paraId="2C61D4D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030412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63F9FD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1E33FC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2611FB1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1AD9DC9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165F0415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30578699" w14:textId="77777777" w:rsidR="005D7DDB" w:rsidRPr="0010410A" w:rsidRDefault="005D7DDB" w:rsidP="0065430F">
            <w:pPr>
              <w:pStyle w:val="ListParagraph"/>
              <w:numPr>
                <w:ilvl w:val="0"/>
                <w:numId w:val="72"/>
              </w:numPr>
            </w:pPr>
          </w:p>
        </w:tc>
        <w:tc>
          <w:tcPr>
            <w:tcW w:w="2910" w:type="dxa"/>
          </w:tcPr>
          <w:p w14:paraId="28D37652" w14:textId="77777777" w:rsidR="005D7DDB" w:rsidRPr="00ED04DE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dinal</w:t>
            </w:r>
          </w:p>
        </w:tc>
        <w:tc>
          <w:tcPr>
            <w:tcW w:w="2790" w:type="dxa"/>
          </w:tcPr>
          <w:p w14:paraId="536F005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</w:t>
            </w:r>
            <w:r w:rsidRPr="00A941D8">
              <w:t>ố</w:t>
            </w:r>
            <w:r>
              <w:t xml:space="preserve"> th</w:t>
            </w:r>
            <w:r w:rsidRPr="00A941D8">
              <w:t>ứ</w:t>
            </w:r>
            <w:r>
              <w:t xml:space="preserve"> t</w:t>
            </w:r>
            <w:r w:rsidRPr="00A941D8">
              <w:t>ự</w:t>
            </w:r>
            <w:r>
              <w:t xml:space="preserve"> hi</w:t>
            </w:r>
            <w:r w:rsidRPr="00A941D8">
              <w:t>ển</w:t>
            </w:r>
            <w:r>
              <w:t xml:space="preserve"> th</w:t>
            </w:r>
            <w:r w:rsidRPr="00A941D8">
              <w:t>ị</w:t>
            </w:r>
            <w:r>
              <w:t xml:space="preserve"> tr</w:t>
            </w:r>
            <w:r w:rsidRPr="00A941D8">
              <w:t>ê</w:t>
            </w:r>
            <w:r>
              <w:t>n giao di</w:t>
            </w:r>
            <w:r w:rsidRPr="00A941D8">
              <w:t>ện</w:t>
            </w:r>
          </w:p>
        </w:tc>
        <w:tc>
          <w:tcPr>
            <w:tcW w:w="1350" w:type="dxa"/>
          </w:tcPr>
          <w:p w14:paraId="646D715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55A2A92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C3FB84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138E1CD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DF641A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B413E5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10182E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2489" w:type="dxa"/>
          </w:tcPr>
          <w:p w14:paraId="0208603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324DA619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562C49A9" w14:textId="77777777" w:rsidR="005D7DDB" w:rsidRPr="0010410A" w:rsidRDefault="005D7DDB" w:rsidP="0065430F">
            <w:pPr>
              <w:pStyle w:val="ListParagraph"/>
              <w:numPr>
                <w:ilvl w:val="0"/>
                <w:numId w:val="72"/>
              </w:numPr>
            </w:pPr>
          </w:p>
        </w:tc>
        <w:tc>
          <w:tcPr>
            <w:tcW w:w="2910" w:type="dxa"/>
          </w:tcPr>
          <w:p w14:paraId="7C12B36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04DE">
              <w:t>IsDeleted</w:t>
            </w:r>
          </w:p>
        </w:tc>
        <w:tc>
          <w:tcPr>
            <w:tcW w:w="2790" w:type="dxa"/>
          </w:tcPr>
          <w:p w14:paraId="747A776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</w:t>
            </w:r>
            <w:r w:rsidRPr="00C2561F">
              <w:t>ạng</w:t>
            </w:r>
            <w:r>
              <w:t xml:space="preserve"> th</w:t>
            </w:r>
            <w:r w:rsidRPr="00C2561F">
              <w:t>ái</w:t>
            </w:r>
            <w:r>
              <w:t xml:space="preserve"> x</w:t>
            </w:r>
            <w:r w:rsidRPr="00C2561F">
              <w:t>óa</w:t>
            </w:r>
            <w:r>
              <w:t>:</w:t>
            </w:r>
          </w:p>
          <w:p w14:paraId="19436863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Deleted = 0 Ch</w:t>
            </w:r>
            <w:r w:rsidRPr="00A941D8">
              <w:t>ư</w:t>
            </w:r>
            <w:r>
              <w:t>a x</w:t>
            </w:r>
            <w:r w:rsidRPr="00A941D8">
              <w:t>óa</w:t>
            </w:r>
          </w:p>
          <w:p w14:paraId="4A0859D5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 xml:space="preserve">Deleted = 1 </w:t>
            </w:r>
            <w:r w:rsidRPr="00A941D8">
              <w:t>Đã</w:t>
            </w:r>
            <w:r>
              <w:t xml:space="preserve"> đ</w:t>
            </w:r>
            <w:r w:rsidRPr="00A941D8">
              <w:t>ánh</w:t>
            </w:r>
            <w:r>
              <w:t xml:space="preserve"> d</w:t>
            </w:r>
            <w:r w:rsidRPr="00A941D8">
              <w:t>ấu</w:t>
            </w:r>
            <w:r>
              <w:t xml:space="preserve"> x</w:t>
            </w:r>
            <w:r w:rsidRPr="00A941D8">
              <w:t>óa</w:t>
            </w:r>
          </w:p>
        </w:tc>
        <w:tc>
          <w:tcPr>
            <w:tcW w:w="1350" w:type="dxa"/>
          </w:tcPr>
          <w:p w14:paraId="3D6B1F3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900" w:type="dxa"/>
          </w:tcPr>
          <w:p w14:paraId="519A3F5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57D318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EE17C4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B699C2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D97DD9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261C621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2489" w:type="dxa"/>
          </w:tcPr>
          <w:p w14:paraId="29EADDD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5C175EDD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67E9E5DF" w14:textId="77777777" w:rsidR="005D7DDB" w:rsidRPr="0010410A" w:rsidRDefault="005D7DDB" w:rsidP="0065430F">
            <w:pPr>
              <w:pStyle w:val="ListParagraph"/>
              <w:numPr>
                <w:ilvl w:val="0"/>
                <w:numId w:val="72"/>
              </w:numPr>
            </w:pPr>
          </w:p>
        </w:tc>
        <w:tc>
          <w:tcPr>
            <w:tcW w:w="2910" w:type="dxa"/>
          </w:tcPr>
          <w:p w14:paraId="13247F3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ionTime</w:t>
            </w:r>
          </w:p>
        </w:tc>
        <w:tc>
          <w:tcPr>
            <w:tcW w:w="2790" w:type="dxa"/>
          </w:tcPr>
          <w:p w14:paraId="7A314DB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350" w:type="dxa"/>
          </w:tcPr>
          <w:p w14:paraId="507EBB5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2</w:t>
            </w:r>
          </w:p>
        </w:tc>
        <w:tc>
          <w:tcPr>
            <w:tcW w:w="900" w:type="dxa"/>
          </w:tcPr>
          <w:p w14:paraId="28E7025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810" w:type="dxa"/>
          </w:tcPr>
          <w:p w14:paraId="4152248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750A6E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C201E3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7353C6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105B8D1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489" w:type="dxa"/>
          </w:tcPr>
          <w:p w14:paraId="233FA7D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7F5111F9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079F2A1E" w14:textId="77777777" w:rsidR="005D7DDB" w:rsidRPr="0010410A" w:rsidRDefault="005D7DDB" w:rsidP="0065430F">
            <w:pPr>
              <w:pStyle w:val="ListParagraph"/>
              <w:numPr>
                <w:ilvl w:val="0"/>
                <w:numId w:val="72"/>
              </w:numPr>
            </w:pPr>
          </w:p>
        </w:tc>
        <w:tc>
          <w:tcPr>
            <w:tcW w:w="2910" w:type="dxa"/>
          </w:tcPr>
          <w:p w14:paraId="001F6E9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orUserId</w:t>
            </w:r>
          </w:p>
        </w:tc>
        <w:tc>
          <w:tcPr>
            <w:tcW w:w="2790" w:type="dxa"/>
          </w:tcPr>
          <w:p w14:paraId="50E3028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</w:t>
            </w:r>
            <w:r>
              <w:lastRenderedPageBreak/>
              <w:t>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350" w:type="dxa"/>
          </w:tcPr>
          <w:p w14:paraId="2FE3F2A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lastRenderedPageBreak/>
              <w:t>I</w:t>
            </w:r>
            <w:r w:rsidRPr="004D1305">
              <w:rPr>
                <w:rFonts w:cs="Times New Roman"/>
              </w:rPr>
              <w:t>nt</w:t>
            </w:r>
          </w:p>
        </w:tc>
        <w:tc>
          <w:tcPr>
            <w:tcW w:w="900" w:type="dxa"/>
          </w:tcPr>
          <w:p w14:paraId="56E1703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19C10D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7B3E7D1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751C0A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658DD0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1A25046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1926C49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5D7DDB" w14:paraId="47584498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642B68FA" w14:textId="77777777" w:rsidR="005D7DDB" w:rsidRPr="0010410A" w:rsidRDefault="005D7DDB" w:rsidP="0065430F">
            <w:pPr>
              <w:pStyle w:val="ListParagraph"/>
              <w:numPr>
                <w:ilvl w:val="0"/>
                <w:numId w:val="72"/>
              </w:numPr>
            </w:pPr>
          </w:p>
        </w:tc>
        <w:tc>
          <w:tcPr>
            <w:tcW w:w="2910" w:type="dxa"/>
          </w:tcPr>
          <w:p w14:paraId="706731D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cationTime</w:t>
            </w:r>
          </w:p>
        </w:tc>
        <w:tc>
          <w:tcPr>
            <w:tcW w:w="2790" w:type="dxa"/>
          </w:tcPr>
          <w:p w14:paraId="41EFB19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350" w:type="dxa"/>
          </w:tcPr>
          <w:p w14:paraId="237DA9F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2</w:t>
            </w:r>
          </w:p>
        </w:tc>
        <w:tc>
          <w:tcPr>
            <w:tcW w:w="900" w:type="dxa"/>
          </w:tcPr>
          <w:p w14:paraId="26EEC2C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810" w:type="dxa"/>
          </w:tcPr>
          <w:p w14:paraId="30B2EF7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B98566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E38A362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DE0D63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1587FB3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489" w:type="dxa"/>
          </w:tcPr>
          <w:p w14:paraId="1CBE308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437A48AE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204C52BD" w14:textId="77777777" w:rsidR="005D7DDB" w:rsidRPr="0010410A" w:rsidRDefault="005D7DDB" w:rsidP="0065430F">
            <w:pPr>
              <w:pStyle w:val="ListParagraph"/>
              <w:numPr>
                <w:ilvl w:val="0"/>
                <w:numId w:val="72"/>
              </w:numPr>
            </w:pPr>
          </w:p>
        </w:tc>
        <w:tc>
          <w:tcPr>
            <w:tcW w:w="2910" w:type="dxa"/>
          </w:tcPr>
          <w:p w14:paraId="2B0ED622" w14:textId="77777777" w:rsidR="005D7DDB" w:rsidRPr="005044B6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erUserId</w:t>
            </w:r>
          </w:p>
        </w:tc>
        <w:tc>
          <w:tcPr>
            <w:tcW w:w="2790" w:type="dxa"/>
          </w:tcPr>
          <w:p w14:paraId="7339960A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350" w:type="dxa"/>
          </w:tcPr>
          <w:p w14:paraId="033DE69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78C4B49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D507DA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03F1C2E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CCE806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92054D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7862C3B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7FFA6179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5D7DDB" w14:paraId="50D0D344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45432070" w14:textId="77777777" w:rsidR="005D7DDB" w:rsidRPr="0010410A" w:rsidRDefault="005D7DDB" w:rsidP="0065430F">
            <w:pPr>
              <w:pStyle w:val="ListParagraph"/>
              <w:numPr>
                <w:ilvl w:val="0"/>
                <w:numId w:val="72"/>
              </w:numPr>
            </w:pPr>
          </w:p>
        </w:tc>
        <w:tc>
          <w:tcPr>
            <w:tcW w:w="2910" w:type="dxa"/>
          </w:tcPr>
          <w:p w14:paraId="3B4051B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EB4283">
              <w:t>DeletionTime</w:t>
            </w:r>
          </w:p>
        </w:tc>
        <w:tc>
          <w:tcPr>
            <w:tcW w:w="2790" w:type="dxa"/>
          </w:tcPr>
          <w:p w14:paraId="2D8C8C7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xóa bản ghi</w:t>
            </w:r>
          </w:p>
        </w:tc>
        <w:tc>
          <w:tcPr>
            <w:tcW w:w="1350" w:type="dxa"/>
          </w:tcPr>
          <w:p w14:paraId="03F56BA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Datetime2</w:t>
            </w:r>
          </w:p>
        </w:tc>
        <w:tc>
          <w:tcPr>
            <w:tcW w:w="900" w:type="dxa"/>
          </w:tcPr>
          <w:p w14:paraId="79309965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810" w:type="dxa"/>
          </w:tcPr>
          <w:p w14:paraId="5879B7D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508DBE2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8C4568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F383EA7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3BC85CB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489" w:type="dxa"/>
          </w:tcPr>
          <w:p w14:paraId="1098CBD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175FC3ED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7645C193" w14:textId="77777777" w:rsidR="005D7DDB" w:rsidRPr="0010410A" w:rsidRDefault="005D7DDB" w:rsidP="0065430F">
            <w:pPr>
              <w:pStyle w:val="ListParagraph"/>
              <w:numPr>
                <w:ilvl w:val="0"/>
                <w:numId w:val="72"/>
              </w:numPr>
            </w:pPr>
          </w:p>
        </w:tc>
        <w:tc>
          <w:tcPr>
            <w:tcW w:w="2910" w:type="dxa"/>
          </w:tcPr>
          <w:p w14:paraId="6D20177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EB4283">
              <w:t>DeleterUserId</w:t>
            </w:r>
          </w:p>
        </w:tc>
        <w:tc>
          <w:tcPr>
            <w:tcW w:w="2790" w:type="dxa"/>
          </w:tcPr>
          <w:p w14:paraId="0332169E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người dùng xóa bản ghi</w:t>
            </w:r>
          </w:p>
        </w:tc>
        <w:tc>
          <w:tcPr>
            <w:tcW w:w="1350" w:type="dxa"/>
          </w:tcPr>
          <w:p w14:paraId="339A56C8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43001704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57FD58F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4430B860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C1E043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6951E9B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61C3EB9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3432AE9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5D7DDB" w14:paraId="5B062310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4FEC0701" w14:textId="77777777" w:rsidR="005D7DDB" w:rsidRPr="0010410A" w:rsidRDefault="005D7DDB" w:rsidP="0065430F">
            <w:pPr>
              <w:pStyle w:val="ListParagraph"/>
              <w:numPr>
                <w:ilvl w:val="0"/>
                <w:numId w:val="72"/>
              </w:numPr>
            </w:pPr>
          </w:p>
        </w:tc>
        <w:tc>
          <w:tcPr>
            <w:tcW w:w="2910" w:type="dxa"/>
          </w:tcPr>
          <w:p w14:paraId="2CD59C23" w14:textId="77777777" w:rsidR="005D7DDB" w:rsidRPr="004D1305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Te</w:t>
            </w:r>
            <w:r w:rsidRPr="007F3A1F">
              <w:rPr>
                <w:rFonts w:cs="Times New Roman"/>
              </w:rPr>
              <w:t>na</w:t>
            </w:r>
            <w:r>
              <w:rPr>
                <w:rFonts w:cs="Times New Roman"/>
              </w:rPr>
              <w:t>ntId</w:t>
            </w:r>
          </w:p>
        </w:tc>
        <w:tc>
          <w:tcPr>
            <w:tcW w:w="2790" w:type="dxa"/>
          </w:tcPr>
          <w:p w14:paraId="19D3BE5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ố định danh </w:t>
            </w:r>
            <w:r w:rsidRPr="00C534FC">
              <w:t>đơ</w:t>
            </w:r>
            <w:r>
              <w:t>n v</w:t>
            </w:r>
            <w:r w:rsidRPr="00C534FC">
              <w:t>ị</w:t>
            </w:r>
            <w:r>
              <w:t xml:space="preserve"> thu</w:t>
            </w:r>
            <w:r w:rsidRPr="00C534FC">
              <w:t>ê</w:t>
            </w:r>
            <w:r>
              <w:t xml:space="preserve"> d</w:t>
            </w:r>
            <w:r w:rsidRPr="00C534FC">
              <w:t>ịch</w:t>
            </w:r>
            <w:r>
              <w:t xml:space="preserve"> v</w:t>
            </w:r>
            <w:r w:rsidRPr="00C534FC">
              <w:t>ụ</w:t>
            </w:r>
            <w:r>
              <w:t xml:space="preserve"> ph</w:t>
            </w:r>
            <w:r w:rsidRPr="00C534FC">
              <w:t>ần</w:t>
            </w:r>
            <w:r>
              <w:t xml:space="preserve"> m</w:t>
            </w:r>
            <w:r w:rsidRPr="00C534FC">
              <w:t>ềm</w:t>
            </w:r>
          </w:p>
        </w:tc>
        <w:tc>
          <w:tcPr>
            <w:tcW w:w="1350" w:type="dxa"/>
          </w:tcPr>
          <w:p w14:paraId="6B39B7F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2054617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02B01B1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630" w:type="dxa"/>
          </w:tcPr>
          <w:p w14:paraId="6CECD4BD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4AA5703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5D8EDC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0E269D0C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489" w:type="dxa"/>
          </w:tcPr>
          <w:p w14:paraId="7A63A036" w14:textId="77777777" w:rsidR="005D7DDB" w:rsidRDefault="005D7DDB" w:rsidP="007400A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12732A26" w14:textId="55726CA8" w:rsidR="005D7DDB" w:rsidRPr="0052422B" w:rsidRDefault="005D7DDB" w:rsidP="005D7DDB">
      <w:pPr>
        <w:pStyle w:val="Heading2"/>
      </w:pPr>
      <w:bookmarkStart w:id="100" w:name="_Toc514692437"/>
      <w:bookmarkStart w:id="101" w:name="_Toc519771617"/>
      <w:bookmarkStart w:id="102" w:name="_Toc26375446"/>
      <w:r>
        <w:t xml:space="preserve">Phân hệ </w:t>
      </w:r>
      <w:bookmarkEnd w:id="100"/>
      <w:r>
        <w:t>Qu</w:t>
      </w:r>
      <w:r w:rsidRPr="006D7C98">
        <w:t>ản</w:t>
      </w:r>
      <w:r>
        <w:t xml:space="preserve"> l</w:t>
      </w:r>
      <w:r w:rsidRPr="006D7C98">
        <w:t>ý</w:t>
      </w:r>
      <w:r>
        <w:t xml:space="preserve"> S</w:t>
      </w:r>
      <w:r w:rsidRPr="006D7C98">
        <w:t>ản</w:t>
      </w:r>
      <w:r>
        <w:t xml:space="preserve"> ph</w:t>
      </w:r>
      <w:r w:rsidRPr="006D7C98">
        <w:t>ẩm</w:t>
      </w:r>
      <w:bookmarkEnd w:id="101"/>
      <w:bookmarkEnd w:id="102"/>
    </w:p>
    <w:p w14:paraId="6724AE79" w14:textId="574B5214" w:rsidR="005D7DDB" w:rsidRDefault="005D7DDB" w:rsidP="005D7DDB">
      <w:pPr>
        <w:pStyle w:val="Heading3"/>
      </w:pPr>
      <w:bookmarkStart w:id="103" w:name="_Toc519771618"/>
      <w:bookmarkStart w:id="104" w:name="_Toc26375447"/>
      <w:bookmarkStart w:id="105" w:name="_Toc514692439"/>
      <w:r>
        <w:t>Product</w:t>
      </w:r>
      <w:r w:rsidR="002916D3">
        <w:t>Categories</w:t>
      </w:r>
      <w:r>
        <w:t xml:space="preserve"> – </w:t>
      </w:r>
      <w:bookmarkEnd w:id="103"/>
      <w:r w:rsidR="002916D3">
        <w:t>Phân loại nhóm sản phẩm</w:t>
      </w:r>
      <w:bookmarkEnd w:id="104"/>
    </w:p>
    <w:tbl>
      <w:tblPr>
        <w:tblStyle w:val="TableGrid10"/>
        <w:tblW w:w="15089" w:type="dxa"/>
        <w:tblInd w:w="108" w:type="dxa"/>
        <w:tblLook w:val="04A0" w:firstRow="1" w:lastRow="0" w:firstColumn="1" w:lastColumn="0" w:noHBand="0" w:noVBand="1"/>
      </w:tblPr>
      <w:tblGrid>
        <w:gridCol w:w="537"/>
        <w:gridCol w:w="2530"/>
        <w:gridCol w:w="3364"/>
        <w:gridCol w:w="1148"/>
        <w:gridCol w:w="986"/>
        <w:gridCol w:w="719"/>
        <w:gridCol w:w="808"/>
        <w:gridCol w:w="1166"/>
        <w:gridCol w:w="719"/>
        <w:gridCol w:w="1152"/>
        <w:gridCol w:w="1960"/>
      </w:tblGrid>
      <w:tr w:rsidR="005D7DDB" w14:paraId="0649157D" w14:textId="77777777" w:rsidTr="002916D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5463A6B" w14:textId="77777777" w:rsidR="005D7DDB" w:rsidRDefault="005D7DDB" w:rsidP="00E428C1">
            <w:r>
              <w:t>TT</w:t>
            </w:r>
          </w:p>
        </w:tc>
        <w:tc>
          <w:tcPr>
            <w:tcW w:w="2530" w:type="dxa"/>
          </w:tcPr>
          <w:p w14:paraId="723BC1E8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3364" w:type="dxa"/>
          </w:tcPr>
          <w:p w14:paraId="798AD378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1148" w:type="dxa"/>
          </w:tcPr>
          <w:p w14:paraId="5DDF9BE7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</w:t>
            </w:r>
          </w:p>
        </w:tc>
        <w:tc>
          <w:tcPr>
            <w:tcW w:w="986" w:type="dxa"/>
          </w:tcPr>
          <w:p w14:paraId="666CC9C1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25644">
              <w:t>Độ</w:t>
            </w:r>
            <w:r>
              <w:t xml:space="preserve"> d</w:t>
            </w:r>
            <w:r w:rsidRPr="00C25644">
              <w:t>ài</w:t>
            </w:r>
          </w:p>
        </w:tc>
        <w:tc>
          <w:tcPr>
            <w:tcW w:w="719" w:type="dxa"/>
          </w:tcPr>
          <w:p w14:paraId="7684CCF9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808" w:type="dxa"/>
          </w:tcPr>
          <w:p w14:paraId="5FB860D2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1166" w:type="dxa"/>
          </w:tcPr>
          <w:p w14:paraId="3F673593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o ID</w:t>
            </w:r>
          </w:p>
        </w:tc>
        <w:tc>
          <w:tcPr>
            <w:tcW w:w="719" w:type="dxa"/>
          </w:tcPr>
          <w:p w14:paraId="757F27B5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52" w:type="dxa"/>
          </w:tcPr>
          <w:p w14:paraId="2A234CC2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1960" w:type="dxa"/>
          </w:tcPr>
          <w:p w14:paraId="274467A6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5D7DDB" w14:paraId="424AB4AB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CCA0925" w14:textId="77777777" w:rsidR="005D7DDB" w:rsidRPr="00C55052" w:rsidRDefault="005D7DDB" w:rsidP="0065430F">
            <w:pPr>
              <w:pStyle w:val="ListParagraph"/>
              <w:numPr>
                <w:ilvl w:val="0"/>
                <w:numId w:val="69"/>
              </w:numPr>
            </w:pPr>
          </w:p>
        </w:tc>
        <w:tc>
          <w:tcPr>
            <w:tcW w:w="2530" w:type="dxa"/>
          </w:tcPr>
          <w:p w14:paraId="2DCD94C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3364" w:type="dxa"/>
          </w:tcPr>
          <w:p w14:paraId="42D162F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đơn vị tính</w:t>
            </w:r>
          </w:p>
        </w:tc>
        <w:tc>
          <w:tcPr>
            <w:tcW w:w="1148" w:type="dxa"/>
          </w:tcPr>
          <w:p w14:paraId="75CDB0C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86" w:type="dxa"/>
          </w:tcPr>
          <w:p w14:paraId="6F03E4C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9" w:type="dxa"/>
          </w:tcPr>
          <w:p w14:paraId="036DD8A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08" w:type="dxa"/>
          </w:tcPr>
          <w:p w14:paraId="281D577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66" w:type="dxa"/>
          </w:tcPr>
          <w:p w14:paraId="08B106B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719" w:type="dxa"/>
          </w:tcPr>
          <w:p w14:paraId="0A5B3A7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52" w:type="dxa"/>
          </w:tcPr>
          <w:p w14:paraId="68DF234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60" w:type="dxa"/>
          </w:tcPr>
          <w:p w14:paraId="535A17A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36B6BEF8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701CAC7" w14:textId="77777777" w:rsidR="005D7DDB" w:rsidRPr="00C55052" w:rsidRDefault="005D7DDB" w:rsidP="0065430F">
            <w:pPr>
              <w:pStyle w:val="ListParagraph"/>
              <w:numPr>
                <w:ilvl w:val="0"/>
                <w:numId w:val="69"/>
              </w:numPr>
            </w:pPr>
          </w:p>
        </w:tc>
        <w:tc>
          <w:tcPr>
            <w:tcW w:w="2530" w:type="dxa"/>
          </w:tcPr>
          <w:p w14:paraId="2ACD192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StatusCode</w:t>
            </w:r>
          </w:p>
        </w:tc>
        <w:tc>
          <w:tcPr>
            <w:tcW w:w="3364" w:type="dxa"/>
          </w:tcPr>
          <w:p w14:paraId="194A8D0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ã tình trạng sản phẩm, tham khảo phụ lục </w:t>
            </w:r>
            <w:r>
              <w:rPr>
                <w:b/>
              </w:rPr>
              <w:t>CategoryProductStatus</w:t>
            </w:r>
          </w:p>
        </w:tc>
        <w:tc>
          <w:tcPr>
            <w:tcW w:w="1148" w:type="dxa"/>
          </w:tcPr>
          <w:p w14:paraId="5C108D7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986" w:type="dxa"/>
          </w:tcPr>
          <w:p w14:paraId="0211201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719" w:type="dxa"/>
          </w:tcPr>
          <w:p w14:paraId="660831B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08" w:type="dxa"/>
          </w:tcPr>
          <w:p w14:paraId="63676DB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66" w:type="dxa"/>
          </w:tcPr>
          <w:p w14:paraId="11E9774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9" w:type="dxa"/>
          </w:tcPr>
          <w:p w14:paraId="4491983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2" w:type="dxa"/>
          </w:tcPr>
          <w:p w14:paraId="2088488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60" w:type="dxa"/>
          </w:tcPr>
          <w:p w14:paraId="2753036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 </w:t>
            </w:r>
          </w:p>
        </w:tc>
      </w:tr>
      <w:tr w:rsidR="005D7DDB" w14:paraId="6542B675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BC8F22F" w14:textId="77777777" w:rsidR="005D7DDB" w:rsidRPr="00C55052" w:rsidRDefault="005D7DDB" w:rsidP="0065430F">
            <w:pPr>
              <w:pStyle w:val="ListParagraph"/>
              <w:numPr>
                <w:ilvl w:val="0"/>
                <w:numId w:val="69"/>
              </w:numPr>
            </w:pPr>
          </w:p>
        </w:tc>
        <w:tc>
          <w:tcPr>
            <w:tcW w:w="2530" w:type="dxa"/>
          </w:tcPr>
          <w:p w14:paraId="06FFB07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StatusName</w:t>
            </w:r>
          </w:p>
        </w:tc>
        <w:tc>
          <w:tcPr>
            <w:tcW w:w="3364" w:type="dxa"/>
          </w:tcPr>
          <w:p w14:paraId="1A22AD3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tình trạng sản phẩm</w:t>
            </w:r>
          </w:p>
        </w:tc>
        <w:tc>
          <w:tcPr>
            <w:tcW w:w="1148" w:type="dxa"/>
          </w:tcPr>
          <w:p w14:paraId="3F5AD4F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86" w:type="dxa"/>
          </w:tcPr>
          <w:p w14:paraId="1AA9E3D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19" w:type="dxa"/>
          </w:tcPr>
          <w:p w14:paraId="0296D1E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08" w:type="dxa"/>
          </w:tcPr>
          <w:p w14:paraId="6F003F9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66" w:type="dxa"/>
          </w:tcPr>
          <w:p w14:paraId="77959E6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9" w:type="dxa"/>
          </w:tcPr>
          <w:p w14:paraId="41EA34D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2" w:type="dxa"/>
          </w:tcPr>
          <w:p w14:paraId="50F95C0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60" w:type="dxa"/>
          </w:tcPr>
          <w:p w14:paraId="094CE03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6BDBE6AF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B5E98D8" w14:textId="77777777" w:rsidR="005D7DDB" w:rsidRPr="00C55052" w:rsidRDefault="005D7DDB" w:rsidP="0065430F">
            <w:pPr>
              <w:pStyle w:val="ListParagraph"/>
              <w:numPr>
                <w:ilvl w:val="0"/>
                <w:numId w:val="69"/>
              </w:numPr>
            </w:pPr>
          </w:p>
        </w:tc>
        <w:tc>
          <w:tcPr>
            <w:tcW w:w="2530" w:type="dxa"/>
          </w:tcPr>
          <w:p w14:paraId="071A775B" w14:textId="77777777" w:rsidR="005D7DDB" w:rsidRPr="00DF23B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Mnemonic</w:t>
            </w:r>
          </w:p>
        </w:tc>
        <w:tc>
          <w:tcPr>
            <w:tcW w:w="3364" w:type="dxa"/>
          </w:tcPr>
          <w:p w14:paraId="1D618C3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Trư</w:t>
            </w:r>
            <w:r w:rsidRPr="00B96539">
              <w:rPr>
                <w:rFonts w:cs="Times New Roman"/>
              </w:rPr>
              <w:t>ờng</w:t>
            </w:r>
            <w:r>
              <w:rPr>
                <w:rFonts w:cs="Times New Roman"/>
              </w:rPr>
              <w:t xml:space="preserve"> g</w:t>
            </w:r>
            <w:r w:rsidRPr="00B96539">
              <w:rPr>
                <w:rFonts w:cs="Times New Roman"/>
              </w:rPr>
              <w:t>ợi</w:t>
            </w:r>
            <w:r>
              <w:rPr>
                <w:rFonts w:cs="Times New Roman"/>
              </w:rPr>
              <w:t xml:space="preserve"> nh</w:t>
            </w:r>
            <w:r w:rsidRPr="00B96539">
              <w:rPr>
                <w:rFonts w:cs="Times New Roman"/>
              </w:rPr>
              <w:t>ớ</w:t>
            </w:r>
            <w:r>
              <w:rPr>
                <w:rFonts w:cs="Times New Roman"/>
              </w:rPr>
              <w:t>, s</w:t>
            </w:r>
            <w:r w:rsidRPr="00B96539">
              <w:rPr>
                <w:rFonts w:cs="Times New Roman"/>
              </w:rPr>
              <w:t>ử</w:t>
            </w:r>
            <w:r>
              <w:rPr>
                <w:rFonts w:cs="Times New Roman"/>
              </w:rPr>
              <w:t xml:space="preserve"> d</w:t>
            </w:r>
            <w:r w:rsidRPr="00B96539">
              <w:rPr>
                <w:rFonts w:cs="Times New Roman"/>
              </w:rPr>
              <w:t>ụng</w:t>
            </w:r>
            <w:r>
              <w:rPr>
                <w:rFonts w:cs="Times New Roman"/>
              </w:rPr>
              <w:t xml:space="preserve"> đ</w:t>
            </w:r>
            <w:r w:rsidRPr="00B96539">
              <w:rPr>
                <w:rFonts w:cs="Times New Roman"/>
              </w:rPr>
              <w:t>ể</w:t>
            </w:r>
            <w:r>
              <w:rPr>
                <w:rFonts w:cs="Times New Roman"/>
              </w:rPr>
              <w:t xml:space="preserve"> t</w:t>
            </w:r>
            <w:r w:rsidRPr="000C1809">
              <w:rPr>
                <w:rFonts w:cs="Times New Roman"/>
              </w:rPr>
              <w:t>ìm</w:t>
            </w:r>
            <w:r>
              <w:rPr>
                <w:rFonts w:cs="Times New Roman"/>
              </w:rPr>
              <w:t xml:space="preserve"> ki</w:t>
            </w:r>
            <w:r w:rsidRPr="000C1809">
              <w:rPr>
                <w:rFonts w:cs="Times New Roman"/>
              </w:rPr>
              <w:t>ếm</w:t>
            </w:r>
          </w:p>
        </w:tc>
        <w:tc>
          <w:tcPr>
            <w:tcW w:w="1148" w:type="dxa"/>
          </w:tcPr>
          <w:p w14:paraId="424CEFA0" w14:textId="77777777" w:rsidR="005D7DDB" w:rsidRPr="00FB7942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Nv</w:t>
            </w:r>
            <w:r w:rsidRPr="00B96539">
              <w:rPr>
                <w:rFonts w:cs="Times New Roman"/>
              </w:rPr>
              <w:t>ar</w:t>
            </w:r>
            <w:r>
              <w:rPr>
                <w:rFonts w:cs="Times New Roman"/>
              </w:rPr>
              <w:t>char</w:t>
            </w:r>
          </w:p>
        </w:tc>
        <w:tc>
          <w:tcPr>
            <w:tcW w:w="986" w:type="dxa"/>
          </w:tcPr>
          <w:p w14:paraId="1C91983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19" w:type="dxa"/>
          </w:tcPr>
          <w:p w14:paraId="1888DCE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08" w:type="dxa"/>
          </w:tcPr>
          <w:p w14:paraId="558E835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66" w:type="dxa"/>
          </w:tcPr>
          <w:p w14:paraId="5751BE7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9" w:type="dxa"/>
          </w:tcPr>
          <w:p w14:paraId="760543A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2" w:type="dxa"/>
          </w:tcPr>
          <w:p w14:paraId="43016F1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60" w:type="dxa"/>
          </w:tcPr>
          <w:p w14:paraId="2910280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041BFEC9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E2DC17B" w14:textId="77777777" w:rsidR="005D7DDB" w:rsidRPr="00C55052" w:rsidRDefault="005D7DDB" w:rsidP="0065430F">
            <w:pPr>
              <w:pStyle w:val="ListParagraph"/>
              <w:numPr>
                <w:ilvl w:val="0"/>
                <w:numId w:val="69"/>
              </w:numPr>
            </w:pPr>
          </w:p>
        </w:tc>
        <w:tc>
          <w:tcPr>
            <w:tcW w:w="2530" w:type="dxa"/>
          </w:tcPr>
          <w:p w14:paraId="6C6479E7" w14:textId="77777777" w:rsidR="005D7DDB" w:rsidRPr="00ED04DE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dinal</w:t>
            </w:r>
          </w:p>
        </w:tc>
        <w:tc>
          <w:tcPr>
            <w:tcW w:w="3364" w:type="dxa"/>
          </w:tcPr>
          <w:p w14:paraId="65A5743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ứ tự hiển thị</w:t>
            </w:r>
          </w:p>
        </w:tc>
        <w:tc>
          <w:tcPr>
            <w:tcW w:w="1148" w:type="dxa"/>
          </w:tcPr>
          <w:p w14:paraId="1769934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86" w:type="dxa"/>
          </w:tcPr>
          <w:p w14:paraId="4844682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9" w:type="dxa"/>
          </w:tcPr>
          <w:p w14:paraId="035BA98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08" w:type="dxa"/>
          </w:tcPr>
          <w:p w14:paraId="6E84982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66" w:type="dxa"/>
          </w:tcPr>
          <w:p w14:paraId="6FCF169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9" w:type="dxa"/>
          </w:tcPr>
          <w:p w14:paraId="76A3999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2" w:type="dxa"/>
          </w:tcPr>
          <w:p w14:paraId="7D4923B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960" w:type="dxa"/>
          </w:tcPr>
          <w:p w14:paraId="79EC94F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376F2EC3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10A0EE8" w14:textId="77777777" w:rsidR="005D7DDB" w:rsidRPr="00C55052" w:rsidRDefault="005D7DDB" w:rsidP="0065430F">
            <w:pPr>
              <w:pStyle w:val="ListParagraph"/>
              <w:numPr>
                <w:ilvl w:val="0"/>
                <w:numId w:val="69"/>
              </w:numPr>
            </w:pPr>
          </w:p>
        </w:tc>
        <w:tc>
          <w:tcPr>
            <w:tcW w:w="2530" w:type="dxa"/>
          </w:tcPr>
          <w:p w14:paraId="39EAA25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04DE">
              <w:t>IsActive</w:t>
            </w:r>
          </w:p>
        </w:tc>
        <w:tc>
          <w:tcPr>
            <w:tcW w:w="3364" w:type="dxa"/>
          </w:tcPr>
          <w:p w14:paraId="7963999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</w:t>
            </w:r>
            <w:r w:rsidRPr="00C2561F">
              <w:t>ạng</w:t>
            </w:r>
            <w:r>
              <w:t xml:space="preserve"> th</w:t>
            </w:r>
            <w:r w:rsidRPr="00C2561F">
              <w:t>ái</w:t>
            </w:r>
            <w:r>
              <w:t xml:space="preserve"> s</w:t>
            </w:r>
            <w:r w:rsidRPr="00C2561F">
              <w:t>ử</w:t>
            </w:r>
            <w:r>
              <w:t xml:space="preserve"> d</w:t>
            </w:r>
            <w:r w:rsidRPr="00C2561F">
              <w:t>ụng</w:t>
            </w:r>
            <w:r>
              <w:t>:</w:t>
            </w:r>
          </w:p>
          <w:p w14:paraId="7D07D420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Active = 0 Kh</w:t>
            </w:r>
            <w:r w:rsidRPr="00A941D8">
              <w:t>ô</w:t>
            </w:r>
            <w:r>
              <w:t>ng s</w:t>
            </w:r>
            <w:r w:rsidRPr="00A941D8">
              <w:t>ử</w:t>
            </w:r>
            <w:r>
              <w:t xml:space="preserve"> d</w:t>
            </w:r>
            <w:r w:rsidRPr="00A941D8">
              <w:t>ụng</w:t>
            </w:r>
          </w:p>
          <w:p w14:paraId="3061B827" w14:textId="77777777" w:rsidR="005D7DDB" w:rsidRPr="0031654D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Active = 1 S</w:t>
            </w:r>
            <w:r w:rsidRPr="00A941D8">
              <w:t>ử</w:t>
            </w:r>
            <w:r>
              <w:t xml:space="preserve"> d</w:t>
            </w:r>
            <w:r w:rsidRPr="00A941D8">
              <w:t>ụng</w:t>
            </w:r>
          </w:p>
        </w:tc>
        <w:tc>
          <w:tcPr>
            <w:tcW w:w="1148" w:type="dxa"/>
          </w:tcPr>
          <w:p w14:paraId="2FE272A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986" w:type="dxa"/>
          </w:tcPr>
          <w:p w14:paraId="1D5468C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9" w:type="dxa"/>
          </w:tcPr>
          <w:p w14:paraId="4A43548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08" w:type="dxa"/>
          </w:tcPr>
          <w:p w14:paraId="140FBE6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66" w:type="dxa"/>
          </w:tcPr>
          <w:p w14:paraId="3B074D3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9" w:type="dxa"/>
          </w:tcPr>
          <w:p w14:paraId="2229A60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52" w:type="dxa"/>
          </w:tcPr>
          <w:p w14:paraId="32D3F24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960" w:type="dxa"/>
          </w:tcPr>
          <w:p w14:paraId="08015D9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2A53E652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F61B353" w14:textId="77777777" w:rsidR="005D7DDB" w:rsidRPr="0010410A" w:rsidRDefault="005D7DDB" w:rsidP="0065430F">
            <w:pPr>
              <w:pStyle w:val="ListParagraph"/>
              <w:numPr>
                <w:ilvl w:val="0"/>
                <w:numId w:val="69"/>
              </w:numPr>
            </w:pPr>
          </w:p>
        </w:tc>
        <w:tc>
          <w:tcPr>
            <w:tcW w:w="2530" w:type="dxa"/>
          </w:tcPr>
          <w:p w14:paraId="222951B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04DE">
              <w:t>IsDeleted</w:t>
            </w:r>
          </w:p>
        </w:tc>
        <w:tc>
          <w:tcPr>
            <w:tcW w:w="3364" w:type="dxa"/>
          </w:tcPr>
          <w:p w14:paraId="2631B0A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</w:t>
            </w:r>
            <w:r w:rsidRPr="00C2561F">
              <w:t>ạng</w:t>
            </w:r>
            <w:r>
              <w:t xml:space="preserve"> th</w:t>
            </w:r>
            <w:r w:rsidRPr="00C2561F">
              <w:t>ái</w:t>
            </w:r>
            <w:r>
              <w:t xml:space="preserve"> x</w:t>
            </w:r>
            <w:r w:rsidRPr="00C2561F">
              <w:t>óa</w:t>
            </w:r>
            <w:r>
              <w:t>:</w:t>
            </w:r>
          </w:p>
          <w:p w14:paraId="5B52CD35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Deleted = 0 Ch</w:t>
            </w:r>
            <w:r w:rsidRPr="00A941D8">
              <w:t>ư</w:t>
            </w:r>
            <w:r>
              <w:t>a x</w:t>
            </w:r>
            <w:r w:rsidRPr="00A941D8">
              <w:t>óa</w:t>
            </w:r>
          </w:p>
          <w:p w14:paraId="12976298" w14:textId="77777777" w:rsidR="005D7DDB" w:rsidRPr="0031654D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 xml:space="preserve">Deleted = 1 </w:t>
            </w:r>
            <w:r w:rsidRPr="00A941D8">
              <w:t>Đã</w:t>
            </w:r>
            <w:r>
              <w:t xml:space="preserve"> đ</w:t>
            </w:r>
            <w:r w:rsidRPr="00A941D8">
              <w:t>ánh</w:t>
            </w:r>
            <w:r>
              <w:t xml:space="preserve"> d</w:t>
            </w:r>
            <w:r w:rsidRPr="00A941D8">
              <w:t>ấu</w:t>
            </w:r>
            <w:r>
              <w:t xml:space="preserve"> x</w:t>
            </w:r>
            <w:r w:rsidRPr="00A941D8">
              <w:t>óa</w:t>
            </w:r>
          </w:p>
        </w:tc>
        <w:tc>
          <w:tcPr>
            <w:tcW w:w="1148" w:type="dxa"/>
          </w:tcPr>
          <w:p w14:paraId="54AE09C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986" w:type="dxa"/>
          </w:tcPr>
          <w:p w14:paraId="33B9153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9" w:type="dxa"/>
          </w:tcPr>
          <w:p w14:paraId="5E6FD29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08" w:type="dxa"/>
          </w:tcPr>
          <w:p w14:paraId="02EEF57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66" w:type="dxa"/>
          </w:tcPr>
          <w:p w14:paraId="244BFE2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9" w:type="dxa"/>
          </w:tcPr>
          <w:p w14:paraId="1261AD7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52" w:type="dxa"/>
          </w:tcPr>
          <w:p w14:paraId="48482E1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960" w:type="dxa"/>
          </w:tcPr>
          <w:p w14:paraId="141CA78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51597937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FB7B06D" w14:textId="77777777" w:rsidR="005D7DDB" w:rsidRPr="0010410A" w:rsidRDefault="005D7DDB" w:rsidP="0065430F">
            <w:pPr>
              <w:pStyle w:val="ListParagraph"/>
              <w:numPr>
                <w:ilvl w:val="0"/>
                <w:numId w:val="69"/>
              </w:numPr>
            </w:pPr>
          </w:p>
        </w:tc>
        <w:tc>
          <w:tcPr>
            <w:tcW w:w="2530" w:type="dxa"/>
          </w:tcPr>
          <w:p w14:paraId="74F8413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ionTime</w:t>
            </w:r>
          </w:p>
        </w:tc>
        <w:tc>
          <w:tcPr>
            <w:tcW w:w="3364" w:type="dxa"/>
          </w:tcPr>
          <w:p w14:paraId="72EB432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148" w:type="dxa"/>
          </w:tcPr>
          <w:p w14:paraId="467D385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</w:t>
            </w:r>
          </w:p>
        </w:tc>
        <w:tc>
          <w:tcPr>
            <w:tcW w:w="986" w:type="dxa"/>
          </w:tcPr>
          <w:p w14:paraId="4CE657F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9" w:type="dxa"/>
          </w:tcPr>
          <w:p w14:paraId="3BC95EB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08" w:type="dxa"/>
          </w:tcPr>
          <w:p w14:paraId="3743975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66" w:type="dxa"/>
          </w:tcPr>
          <w:p w14:paraId="37114D3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9" w:type="dxa"/>
          </w:tcPr>
          <w:p w14:paraId="2DCC908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52" w:type="dxa"/>
          </w:tcPr>
          <w:p w14:paraId="1BD03D9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1960" w:type="dxa"/>
          </w:tcPr>
          <w:p w14:paraId="1ED7A17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6AE494FB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08C14E9" w14:textId="77777777" w:rsidR="005D7DDB" w:rsidRPr="0010410A" w:rsidRDefault="005D7DDB" w:rsidP="0065430F">
            <w:pPr>
              <w:pStyle w:val="ListParagraph"/>
              <w:numPr>
                <w:ilvl w:val="0"/>
                <w:numId w:val="69"/>
              </w:numPr>
            </w:pPr>
          </w:p>
        </w:tc>
        <w:tc>
          <w:tcPr>
            <w:tcW w:w="2530" w:type="dxa"/>
          </w:tcPr>
          <w:p w14:paraId="490B17F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orUserId</w:t>
            </w:r>
          </w:p>
        </w:tc>
        <w:tc>
          <w:tcPr>
            <w:tcW w:w="3364" w:type="dxa"/>
          </w:tcPr>
          <w:p w14:paraId="49A4541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148" w:type="dxa"/>
          </w:tcPr>
          <w:p w14:paraId="403B215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bigint</w:t>
            </w:r>
          </w:p>
        </w:tc>
        <w:tc>
          <w:tcPr>
            <w:tcW w:w="986" w:type="dxa"/>
          </w:tcPr>
          <w:p w14:paraId="377AF3C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9" w:type="dxa"/>
          </w:tcPr>
          <w:p w14:paraId="02E6E5B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08" w:type="dxa"/>
          </w:tcPr>
          <w:p w14:paraId="6F07A82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66" w:type="dxa"/>
          </w:tcPr>
          <w:p w14:paraId="13CB822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9" w:type="dxa"/>
          </w:tcPr>
          <w:p w14:paraId="014C8E0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52" w:type="dxa"/>
          </w:tcPr>
          <w:p w14:paraId="70F23C9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60" w:type="dxa"/>
          </w:tcPr>
          <w:p w14:paraId="180AA18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5D7DDB" w14:paraId="31EA36C1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E345D90" w14:textId="77777777" w:rsidR="005D7DDB" w:rsidRPr="0010410A" w:rsidRDefault="005D7DDB" w:rsidP="0065430F">
            <w:pPr>
              <w:pStyle w:val="ListParagraph"/>
              <w:numPr>
                <w:ilvl w:val="0"/>
                <w:numId w:val="69"/>
              </w:numPr>
            </w:pPr>
          </w:p>
        </w:tc>
        <w:tc>
          <w:tcPr>
            <w:tcW w:w="2530" w:type="dxa"/>
          </w:tcPr>
          <w:p w14:paraId="19F64B3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cationTime</w:t>
            </w:r>
          </w:p>
        </w:tc>
        <w:tc>
          <w:tcPr>
            <w:tcW w:w="3364" w:type="dxa"/>
          </w:tcPr>
          <w:p w14:paraId="18B1022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148" w:type="dxa"/>
          </w:tcPr>
          <w:p w14:paraId="59AD803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</w:t>
            </w:r>
          </w:p>
        </w:tc>
        <w:tc>
          <w:tcPr>
            <w:tcW w:w="986" w:type="dxa"/>
          </w:tcPr>
          <w:p w14:paraId="701BBDB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9" w:type="dxa"/>
          </w:tcPr>
          <w:p w14:paraId="73497D6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08" w:type="dxa"/>
          </w:tcPr>
          <w:p w14:paraId="655DB31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66" w:type="dxa"/>
          </w:tcPr>
          <w:p w14:paraId="56AD246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9" w:type="dxa"/>
          </w:tcPr>
          <w:p w14:paraId="4B5A0DC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52" w:type="dxa"/>
          </w:tcPr>
          <w:p w14:paraId="58CEA7D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1960" w:type="dxa"/>
          </w:tcPr>
          <w:p w14:paraId="0B0AA1B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036BF5FB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1436515" w14:textId="77777777" w:rsidR="005D7DDB" w:rsidRPr="0010410A" w:rsidRDefault="005D7DDB" w:rsidP="0065430F">
            <w:pPr>
              <w:pStyle w:val="ListParagraph"/>
              <w:numPr>
                <w:ilvl w:val="0"/>
                <w:numId w:val="69"/>
              </w:numPr>
            </w:pPr>
          </w:p>
        </w:tc>
        <w:tc>
          <w:tcPr>
            <w:tcW w:w="2530" w:type="dxa"/>
          </w:tcPr>
          <w:p w14:paraId="11897760" w14:textId="77777777" w:rsidR="005D7DDB" w:rsidRPr="005044B6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erUserId</w:t>
            </w:r>
          </w:p>
        </w:tc>
        <w:tc>
          <w:tcPr>
            <w:tcW w:w="3364" w:type="dxa"/>
          </w:tcPr>
          <w:p w14:paraId="61B55FD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148" w:type="dxa"/>
          </w:tcPr>
          <w:p w14:paraId="06298DE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bigint</w:t>
            </w:r>
          </w:p>
        </w:tc>
        <w:tc>
          <w:tcPr>
            <w:tcW w:w="986" w:type="dxa"/>
          </w:tcPr>
          <w:p w14:paraId="0335EFA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9" w:type="dxa"/>
          </w:tcPr>
          <w:p w14:paraId="473687A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08" w:type="dxa"/>
          </w:tcPr>
          <w:p w14:paraId="11FE997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66" w:type="dxa"/>
          </w:tcPr>
          <w:p w14:paraId="6F52308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9" w:type="dxa"/>
          </w:tcPr>
          <w:p w14:paraId="3F1BF9F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52" w:type="dxa"/>
          </w:tcPr>
          <w:p w14:paraId="2F51539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60" w:type="dxa"/>
          </w:tcPr>
          <w:p w14:paraId="5E01BAE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5D7DDB" w14:paraId="54E40F76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FC84B4A" w14:textId="77777777" w:rsidR="005D7DDB" w:rsidRPr="0010410A" w:rsidRDefault="005D7DDB" w:rsidP="0065430F">
            <w:pPr>
              <w:pStyle w:val="ListParagraph"/>
              <w:numPr>
                <w:ilvl w:val="0"/>
                <w:numId w:val="69"/>
              </w:numPr>
            </w:pPr>
          </w:p>
        </w:tc>
        <w:tc>
          <w:tcPr>
            <w:tcW w:w="2530" w:type="dxa"/>
          </w:tcPr>
          <w:p w14:paraId="21FD3D1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F23BB">
              <w:t>Description</w:t>
            </w:r>
          </w:p>
        </w:tc>
        <w:tc>
          <w:tcPr>
            <w:tcW w:w="3364" w:type="dxa"/>
          </w:tcPr>
          <w:p w14:paraId="0B1C46D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</w:t>
            </w:r>
            <w:r w:rsidRPr="00A941D8">
              <w:t>ô</w:t>
            </w:r>
            <w:r>
              <w:t xml:space="preserve"> t</w:t>
            </w:r>
            <w:r w:rsidRPr="00A941D8">
              <w:t>ả</w:t>
            </w:r>
            <w:r>
              <w:t>, di</w:t>
            </w:r>
            <w:r w:rsidRPr="00A941D8">
              <w:t>ễn</w:t>
            </w:r>
            <w:r>
              <w:t xml:space="preserve"> gi</w:t>
            </w:r>
            <w:r w:rsidRPr="00A941D8">
              <w:t>ải</w:t>
            </w:r>
            <w:r>
              <w:t xml:space="preserve"> đơn vị tính</w:t>
            </w:r>
          </w:p>
        </w:tc>
        <w:tc>
          <w:tcPr>
            <w:tcW w:w="1148" w:type="dxa"/>
          </w:tcPr>
          <w:p w14:paraId="56D73AA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86" w:type="dxa"/>
          </w:tcPr>
          <w:p w14:paraId="19F2764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19" w:type="dxa"/>
          </w:tcPr>
          <w:p w14:paraId="05B1736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08" w:type="dxa"/>
          </w:tcPr>
          <w:p w14:paraId="03A584A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66" w:type="dxa"/>
          </w:tcPr>
          <w:p w14:paraId="7FDD9CC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9" w:type="dxa"/>
          </w:tcPr>
          <w:p w14:paraId="73D56AE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2" w:type="dxa"/>
          </w:tcPr>
          <w:p w14:paraId="5D72A7E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60" w:type="dxa"/>
          </w:tcPr>
          <w:p w14:paraId="12A1667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783661DB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C31F8DC" w14:textId="77777777" w:rsidR="005D7DDB" w:rsidRPr="0010410A" w:rsidRDefault="005D7DDB" w:rsidP="0065430F">
            <w:pPr>
              <w:pStyle w:val="ListParagraph"/>
              <w:numPr>
                <w:ilvl w:val="0"/>
                <w:numId w:val="69"/>
              </w:numPr>
            </w:pPr>
          </w:p>
        </w:tc>
        <w:tc>
          <w:tcPr>
            <w:tcW w:w="2530" w:type="dxa"/>
          </w:tcPr>
          <w:p w14:paraId="3424E557" w14:textId="77777777" w:rsidR="005D7DDB" w:rsidRPr="004D1305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Te</w:t>
            </w:r>
            <w:r w:rsidRPr="007F3A1F">
              <w:rPr>
                <w:rFonts w:cs="Times New Roman"/>
              </w:rPr>
              <w:t>na</w:t>
            </w:r>
            <w:r>
              <w:rPr>
                <w:rFonts w:cs="Times New Roman"/>
              </w:rPr>
              <w:t>ntId</w:t>
            </w:r>
          </w:p>
        </w:tc>
        <w:tc>
          <w:tcPr>
            <w:tcW w:w="3364" w:type="dxa"/>
          </w:tcPr>
          <w:p w14:paraId="067F172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D </w:t>
            </w:r>
            <w:r w:rsidRPr="00C534FC">
              <w:t>đơ</w:t>
            </w:r>
            <w:r>
              <w:t>n v</w:t>
            </w:r>
            <w:r w:rsidRPr="00C534FC">
              <w:t>ị</w:t>
            </w:r>
            <w:r>
              <w:t xml:space="preserve"> thu</w:t>
            </w:r>
            <w:r w:rsidRPr="00C534FC">
              <w:t>ê</w:t>
            </w:r>
            <w:r>
              <w:t xml:space="preserve"> d</w:t>
            </w:r>
            <w:r w:rsidRPr="00C534FC">
              <w:t>ịch</w:t>
            </w:r>
            <w:r>
              <w:t xml:space="preserve"> v</w:t>
            </w:r>
            <w:r w:rsidRPr="00C534FC">
              <w:t>ụ</w:t>
            </w:r>
            <w:r>
              <w:t xml:space="preserve"> ph</w:t>
            </w:r>
            <w:r w:rsidRPr="00C534FC">
              <w:t>ần</w:t>
            </w:r>
            <w:r>
              <w:t xml:space="preserve"> m</w:t>
            </w:r>
            <w:r w:rsidRPr="00C534FC">
              <w:t>ềm</w:t>
            </w:r>
          </w:p>
        </w:tc>
        <w:tc>
          <w:tcPr>
            <w:tcW w:w="1148" w:type="dxa"/>
          </w:tcPr>
          <w:p w14:paraId="54A7A66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86" w:type="dxa"/>
          </w:tcPr>
          <w:p w14:paraId="3EA8A87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9" w:type="dxa"/>
          </w:tcPr>
          <w:p w14:paraId="6752F92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08" w:type="dxa"/>
          </w:tcPr>
          <w:p w14:paraId="752C270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66" w:type="dxa"/>
          </w:tcPr>
          <w:p w14:paraId="39E3032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9" w:type="dxa"/>
          </w:tcPr>
          <w:p w14:paraId="54FDAD1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52" w:type="dxa"/>
          </w:tcPr>
          <w:p w14:paraId="22E619B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60" w:type="dxa"/>
          </w:tcPr>
          <w:p w14:paraId="7075F49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21F64509" w14:textId="2FEB8B50" w:rsidR="005D7DDB" w:rsidRDefault="002916D3" w:rsidP="005D7DDB">
      <w:pPr>
        <w:pStyle w:val="Heading3"/>
      </w:pPr>
      <w:bookmarkStart w:id="106" w:name="_Toc519771620"/>
      <w:bookmarkStart w:id="107" w:name="_Toc26375448"/>
      <w:bookmarkEnd w:id="105"/>
      <w:r>
        <w:t xml:space="preserve">ProductClassifications </w:t>
      </w:r>
      <w:r w:rsidR="005D7DDB">
        <w:t>– Thông tin loại sản phẩm</w:t>
      </w:r>
      <w:bookmarkEnd w:id="106"/>
      <w:bookmarkEnd w:id="107"/>
    </w:p>
    <w:tbl>
      <w:tblPr>
        <w:tblStyle w:val="TableGrid10"/>
        <w:tblW w:w="15089" w:type="dxa"/>
        <w:tblInd w:w="108" w:type="dxa"/>
        <w:tblLook w:val="04A0" w:firstRow="1" w:lastRow="0" w:firstColumn="1" w:lastColumn="0" w:noHBand="0" w:noVBand="1"/>
      </w:tblPr>
      <w:tblGrid>
        <w:gridCol w:w="537"/>
        <w:gridCol w:w="2416"/>
        <w:gridCol w:w="3559"/>
        <w:gridCol w:w="1144"/>
        <w:gridCol w:w="976"/>
        <w:gridCol w:w="712"/>
        <w:gridCol w:w="798"/>
        <w:gridCol w:w="1150"/>
        <w:gridCol w:w="713"/>
        <w:gridCol w:w="1148"/>
        <w:gridCol w:w="1936"/>
      </w:tblGrid>
      <w:tr w:rsidR="005D7DDB" w14:paraId="15AB8277" w14:textId="77777777" w:rsidTr="002916D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FC3210A" w14:textId="77777777" w:rsidR="005D7DDB" w:rsidRDefault="005D7DDB" w:rsidP="00E428C1">
            <w:r>
              <w:t>TT</w:t>
            </w:r>
          </w:p>
        </w:tc>
        <w:tc>
          <w:tcPr>
            <w:tcW w:w="2416" w:type="dxa"/>
          </w:tcPr>
          <w:p w14:paraId="7BD7745D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3559" w:type="dxa"/>
          </w:tcPr>
          <w:p w14:paraId="13981E2E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1144" w:type="dxa"/>
          </w:tcPr>
          <w:p w14:paraId="4DCA9111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</w:t>
            </w:r>
          </w:p>
        </w:tc>
        <w:tc>
          <w:tcPr>
            <w:tcW w:w="976" w:type="dxa"/>
          </w:tcPr>
          <w:p w14:paraId="6F2C2884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25644">
              <w:t>Độ</w:t>
            </w:r>
            <w:r>
              <w:t xml:space="preserve"> d</w:t>
            </w:r>
            <w:r w:rsidRPr="00C25644">
              <w:t>ài</w:t>
            </w:r>
          </w:p>
        </w:tc>
        <w:tc>
          <w:tcPr>
            <w:tcW w:w="712" w:type="dxa"/>
          </w:tcPr>
          <w:p w14:paraId="0C1B4D03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798" w:type="dxa"/>
          </w:tcPr>
          <w:p w14:paraId="0E6625B7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1150" w:type="dxa"/>
          </w:tcPr>
          <w:p w14:paraId="7FC184BD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o ID</w:t>
            </w:r>
          </w:p>
        </w:tc>
        <w:tc>
          <w:tcPr>
            <w:tcW w:w="713" w:type="dxa"/>
          </w:tcPr>
          <w:p w14:paraId="3E0E4DC2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48" w:type="dxa"/>
          </w:tcPr>
          <w:p w14:paraId="45C9D222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1936" w:type="dxa"/>
          </w:tcPr>
          <w:p w14:paraId="6A8F4734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5D7DDB" w14:paraId="16973809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FB8CA45" w14:textId="77777777" w:rsidR="005D7DDB" w:rsidRPr="00C55052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1F34BE5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3559" w:type="dxa"/>
          </w:tcPr>
          <w:p w14:paraId="4577D50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B340BE">
              <w:rPr>
                <w:rFonts w:cs="Times New Roman"/>
              </w:rPr>
              <w:t>Số định danh</w:t>
            </w:r>
            <w:r>
              <w:t xml:space="preserve"> loại sản phẩm</w:t>
            </w:r>
          </w:p>
        </w:tc>
        <w:tc>
          <w:tcPr>
            <w:tcW w:w="1144" w:type="dxa"/>
          </w:tcPr>
          <w:p w14:paraId="2133F57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76" w:type="dxa"/>
          </w:tcPr>
          <w:p w14:paraId="615D79A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2" w:type="dxa"/>
          </w:tcPr>
          <w:p w14:paraId="5A0FD85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798" w:type="dxa"/>
          </w:tcPr>
          <w:p w14:paraId="2CEAC2E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0" w:type="dxa"/>
          </w:tcPr>
          <w:p w14:paraId="45437D6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713" w:type="dxa"/>
          </w:tcPr>
          <w:p w14:paraId="492E59F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8" w:type="dxa"/>
          </w:tcPr>
          <w:p w14:paraId="123F37F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6" w:type="dxa"/>
          </w:tcPr>
          <w:p w14:paraId="1E53F97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5585A484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24D5BE7" w14:textId="77777777" w:rsidR="005D7DDB" w:rsidRPr="00C55052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2CCB945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ProductId</w:t>
            </w:r>
          </w:p>
        </w:tc>
        <w:tc>
          <w:tcPr>
            <w:tcW w:w="3559" w:type="dxa"/>
          </w:tcPr>
          <w:p w14:paraId="1905DAB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nhóm sản phẩm</w:t>
            </w:r>
          </w:p>
        </w:tc>
        <w:tc>
          <w:tcPr>
            <w:tcW w:w="1144" w:type="dxa"/>
          </w:tcPr>
          <w:p w14:paraId="10A5736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76" w:type="dxa"/>
          </w:tcPr>
          <w:p w14:paraId="3649221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2" w:type="dxa"/>
          </w:tcPr>
          <w:p w14:paraId="2EADA6D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8" w:type="dxa"/>
          </w:tcPr>
          <w:p w14:paraId="56E77CA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150" w:type="dxa"/>
          </w:tcPr>
          <w:p w14:paraId="09A6AD2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3" w:type="dxa"/>
          </w:tcPr>
          <w:p w14:paraId="5A4D5C6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8" w:type="dxa"/>
          </w:tcPr>
          <w:p w14:paraId="64DEADD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6" w:type="dxa"/>
          </w:tcPr>
          <w:p w14:paraId="4DBFE37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Product</w:t>
            </w:r>
          </w:p>
        </w:tc>
      </w:tr>
      <w:tr w:rsidR="005D7DDB" w14:paraId="2B1FBB28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30551D2" w14:textId="77777777" w:rsidR="005D7DDB" w:rsidRPr="00C55052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7E208E0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Code</w:t>
            </w:r>
          </w:p>
        </w:tc>
        <w:tc>
          <w:tcPr>
            <w:tcW w:w="3559" w:type="dxa"/>
          </w:tcPr>
          <w:p w14:paraId="41F65B5F" w14:textId="77777777" w:rsidR="005D7DDB" w:rsidRPr="0073025D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ã loại sản phẩm, tham khảo p</w:t>
            </w:r>
            <w:r w:rsidRPr="0073025D">
              <w:t xml:space="preserve">hụ lục </w:t>
            </w:r>
            <w:r w:rsidRPr="0073025D">
              <w:rPr>
                <w:b/>
              </w:rPr>
              <w:t>Product</w:t>
            </w:r>
          </w:p>
        </w:tc>
        <w:tc>
          <w:tcPr>
            <w:tcW w:w="1144" w:type="dxa"/>
          </w:tcPr>
          <w:p w14:paraId="231C236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976" w:type="dxa"/>
          </w:tcPr>
          <w:p w14:paraId="098702B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712" w:type="dxa"/>
          </w:tcPr>
          <w:p w14:paraId="1B80916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8" w:type="dxa"/>
          </w:tcPr>
          <w:p w14:paraId="2E56211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0" w:type="dxa"/>
          </w:tcPr>
          <w:p w14:paraId="3940239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3" w:type="dxa"/>
          </w:tcPr>
          <w:p w14:paraId="6CA1D5C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8" w:type="dxa"/>
          </w:tcPr>
          <w:p w14:paraId="17924A0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6" w:type="dxa"/>
          </w:tcPr>
          <w:p w14:paraId="622E73D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7B1E06D4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B5BA726" w14:textId="77777777" w:rsidR="005D7DDB" w:rsidRPr="00C55052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062850C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Name</w:t>
            </w:r>
          </w:p>
        </w:tc>
        <w:tc>
          <w:tcPr>
            <w:tcW w:w="3559" w:type="dxa"/>
          </w:tcPr>
          <w:p w14:paraId="53B05C7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loại sản phẩm</w:t>
            </w:r>
          </w:p>
          <w:p w14:paraId="2FD8A14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Ví dụ: Thẻ ĐTH, Vay, Thiết bị </w:t>
            </w:r>
          </w:p>
        </w:tc>
        <w:tc>
          <w:tcPr>
            <w:tcW w:w="1144" w:type="dxa"/>
          </w:tcPr>
          <w:p w14:paraId="24AF8B9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76" w:type="dxa"/>
          </w:tcPr>
          <w:p w14:paraId="7D8AEA2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12" w:type="dxa"/>
          </w:tcPr>
          <w:p w14:paraId="5546EE1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8" w:type="dxa"/>
          </w:tcPr>
          <w:p w14:paraId="1D29645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0" w:type="dxa"/>
          </w:tcPr>
          <w:p w14:paraId="57FB31F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3" w:type="dxa"/>
          </w:tcPr>
          <w:p w14:paraId="5AB90B8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8" w:type="dxa"/>
          </w:tcPr>
          <w:p w14:paraId="07FC0D5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6" w:type="dxa"/>
          </w:tcPr>
          <w:p w14:paraId="6B99820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34D425C2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9F8ED86" w14:textId="77777777" w:rsidR="005D7DDB" w:rsidRPr="00C55052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6DBD06E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ipping</w:t>
            </w:r>
          </w:p>
        </w:tc>
        <w:tc>
          <w:tcPr>
            <w:tcW w:w="3559" w:type="dxa"/>
          </w:tcPr>
          <w:p w14:paraId="07BF4C0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ận chuyển trong nước:</w:t>
            </w:r>
          </w:p>
          <w:p w14:paraId="50D45653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ipping = 0: Không vận chuyển trong nước, không vận chuyển quốc tế.</w:t>
            </w:r>
          </w:p>
          <w:p w14:paraId="7D008750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ipping = 1: Có vận chuyển trong nước, Có vận chuyển quốc tế.</w:t>
            </w:r>
          </w:p>
          <w:p w14:paraId="18540E1D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ipping = 2: Không vận chuyển trong nước, Có vận chuyển quốc tế.</w:t>
            </w:r>
          </w:p>
          <w:p w14:paraId="6BAE205C" w14:textId="77777777" w:rsidR="005D7DDB" w:rsidRPr="00E06447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ipping = 3: Có vận chuyển trong nước, Không vận chuyển quốc tế.</w:t>
            </w:r>
          </w:p>
        </w:tc>
        <w:tc>
          <w:tcPr>
            <w:tcW w:w="1144" w:type="dxa"/>
          </w:tcPr>
          <w:p w14:paraId="121C619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76" w:type="dxa"/>
          </w:tcPr>
          <w:p w14:paraId="65D95EA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2" w:type="dxa"/>
          </w:tcPr>
          <w:p w14:paraId="5F10593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8" w:type="dxa"/>
          </w:tcPr>
          <w:p w14:paraId="113AC60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0" w:type="dxa"/>
          </w:tcPr>
          <w:p w14:paraId="16CBE5D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3" w:type="dxa"/>
          </w:tcPr>
          <w:p w14:paraId="273D472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8" w:type="dxa"/>
          </w:tcPr>
          <w:p w14:paraId="74DF085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936" w:type="dxa"/>
          </w:tcPr>
          <w:p w14:paraId="2B4FF0C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531102A9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9B950CD" w14:textId="77777777" w:rsidR="005D7DDB" w:rsidRPr="00C55052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655DB3B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uantityUnit</w:t>
            </w:r>
          </w:p>
        </w:tc>
        <w:tc>
          <w:tcPr>
            <w:tcW w:w="3559" w:type="dxa"/>
          </w:tcPr>
          <w:p w14:paraId="56C38AB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lượng quy đổi: số lượng được tính theo đơn vị quy đổi nhỏ nhất.</w:t>
            </w:r>
          </w:p>
          <w:p w14:paraId="26AE045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Ví dụ: đơn vị tính: thùng</w:t>
            </w:r>
          </w:p>
          <w:p w14:paraId="7CE8963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lượng quy đổi: 10 thiết bị/ 1 thùng</w:t>
            </w:r>
          </w:p>
        </w:tc>
        <w:tc>
          <w:tcPr>
            <w:tcW w:w="1144" w:type="dxa"/>
          </w:tcPr>
          <w:p w14:paraId="01D72F9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float</w:t>
            </w:r>
          </w:p>
        </w:tc>
        <w:tc>
          <w:tcPr>
            <w:tcW w:w="976" w:type="dxa"/>
          </w:tcPr>
          <w:p w14:paraId="374A9B7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2" w:type="dxa"/>
          </w:tcPr>
          <w:p w14:paraId="4439E5C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8" w:type="dxa"/>
          </w:tcPr>
          <w:p w14:paraId="7C30650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0" w:type="dxa"/>
          </w:tcPr>
          <w:p w14:paraId="67A0625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3" w:type="dxa"/>
          </w:tcPr>
          <w:p w14:paraId="0EE937E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8" w:type="dxa"/>
          </w:tcPr>
          <w:p w14:paraId="2412C81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6" w:type="dxa"/>
          </w:tcPr>
          <w:p w14:paraId="7F935AD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6259060E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E9FE057" w14:textId="77777777" w:rsidR="005D7DDB" w:rsidRPr="00C55052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666E465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xchangeUnitId</w:t>
            </w:r>
          </w:p>
        </w:tc>
        <w:tc>
          <w:tcPr>
            <w:tcW w:w="3559" w:type="dxa"/>
          </w:tcPr>
          <w:p w14:paraId="2F8E590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đơn vị tính cho loại sản phẩm</w:t>
            </w:r>
          </w:p>
        </w:tc>
        <w:tc>
          <w:tcPr>
            <w:tcW w:w="1144" w:type="dxa"/>
          </w:tcPr>
          <w:p w14:paraId="02FACD1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76" w:type="dxa"/>
          </w:tcPr>
          <w:p w14:paraId="6A9BD4B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2" w:type="dxa"/>
          </w:tcPr>
          <w:p w14:paraId="773D0C2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8" w:type="dxa"/>
          </w:tcPr>
          <w:p w14:paraId="7C0865E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0" w:type="dxa"/>
          </w:tcPr>
          <w:p w14:paraId="6939FCB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3" w:type="dxa"/>
          </w:tcPr>
          <w:p w14:paraId="70A0384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8" w:type="dxa"/>
          </w:tcPr>
          <w:p w14:paraId="4D9B6F5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6" w:type="dxa"/>
          </w:tcPr>
          <w:p w14:paraId="5F0BCA3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Units</w:t>
            </w:r>
          </w:p>
        </w:tc>
      </w:tr>
      <w:tr w:rsidR="005D7DDB" w14:paraId="2ED44EEB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C4A26C6" w14:textId="77777777" w:rsidR="005D7DDB" w:rsidRPr="00C55052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13BE2BA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nufacturerId</w:t>
            </w:r>
          </w:p>
        </w:tc>
        <w:tc>
          <w:tcPr>
            <w:tcW w:w="3559" w:type="dxa"/>
          </w:tcPr>
          <w:p w14:paraId="019EA36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nhà sản xuất</w:t>
            </w:r>
          </w:p>
        </w:tc>
        <w:tc>
          <w:tcPr>
            <w:tcW w:w="1144" w:type="dxa"/>
          </w:tcPr>
          <w:p w14:paraId="3DF0780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76" w:type="dxa"/>
          </w:tcPr>
          <w:p w14:paraId="4D3A29F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2" w:type="dxa"/>
          </w:tcPr>
          <w:p w14:paraId="4B68EA9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8" w:type="dxa"/>
          </w:tcPr>
          <w:p w14:paraId="12FC27A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0" w:type="dxa"/>
          </w:tcPr>
          <w:p w14:paraId="6E89FD1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3" w:type="dxa"/>
          </w:tcPr>
          <w:p w14:paraId="3EC064B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8" w:type="dxa"/>
          </w:tcPr>
          <w:p w14:paraId="75E5251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6" w:type="dxa"/>
          </w:tcPr>
          <w:p w14:paraId="72CC9DF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ganizations</w:t>
            </w:r>
          </w:p>
        </w:tc>
      </w:tr>
      <w:tr w:rsidR="005D7DDB" w14:paraId="62A54EC7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1E4468B" w14:textId="77777777" w:rsidR="005D7DDB" w:rsidRPr="00C55052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4D730CA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nufacturerName</w:t>
            </w:r>
          </w:p>
        </w:tc>
        <w:tc>
          <w:tcPr>
            <w:tcW w:w="3559" w:type="dxa"/>
          </w:tcPr>
          <w:p w14:paraId="51BA1BF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nhà sản xuất</w:t>
            </w:r>
          </w:p>
        </w:tc>
        <w:tc>
          <w:tcPr>
            <w:tcW w:w="1144" w:type="dxa"/>
          </w:tcPr>
          <w:p w14:paraId="6BCED73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76" w:type="dxa"/>
          </w:tcPr>
          <w:p w14:paraId="79247EE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12" w:type="dxa"/>
          </w:tcPr>
          <w:p w14:paraId="082536D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8" w:type="dxa"/>
          </w:tcPr>
          <w:p w14:paraId="16B6992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0" w:type="dxa"/>
          </w:tcPr>
          <w:p w14:paraId="761D161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3" w:type="dxa"/>
          </w:tcPr>
          <w:p w14:paraId="54E697A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8" w:type="dxa"/>
          </w:tcPr>
          <w:p w14:paraId="2D53B26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6" w:type="dxa"/>
          </w:tcPr>
          <w:p w14:paraId="7EF0457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0A9C9890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ACC07D3" w14:textId="77777777" w:rsidR="005D7DDB" w:rsidRPr="00C55052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00551A3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ippingWeight</w:t>
            </w:r>
          </w:p>
        </w:tc>
        <w:tc>
          <w:tcPr>
            <w:tcW w:w="3559" w:type="dxa"/>
          </w:tcPr>
          <w:p w14:paraId="5BDAC36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ọng lượng tính dựa trên đơn vị tính cho loại sản phẩm</w:t>
            </w:r>
          </w:p>
          <w:p w14:paraId="7287656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í dụ: đơn vị tính: thùng</w:t>
            </w:r>
          </w:p>
          <w:p w14:paraId="4F4A8CA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ọng lượng: 20 kg/ 1 thùng</w:t>
            </w:r>
          </w:p>
        </w:tc>
        <w:tc>
          <w:tcPr>
            <w:tcW w:w="1144" w:type="dxa"/>
          </w:tcPr>
          <w:p w14:paraId="7A034B0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loat</w:t>
            </w:r>
          </w:p>
        </w:tc>
        <w:tc>
          <w:tcPr>
            <w:tcW w:w="976" w:type="dxa"/>
          </w:tcPr>
          <w:p w14:paraId="6B61E2E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2" w:type="dxa"/>
          </w:tcPr>
          <w:p w14:paraId="254B44F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8" w:type="dxa"/>
          </w:tcPr>
          <w:p w14:paraId="53A25BE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0" w:type="dxa"/>
          </w:tcPr>
          <w:p w14:paraId="16AB828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3" w:type="dxa"/>
          </w:tcPr>
          <w:p w14:paraId="4CBB734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8" w:type="dxa"/>
          </w:tcPr>
          <w:p w14:paraId="4E4306E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6" w:type="dxa"/>
          </w:tcPr>
          <w:p w14:paraId="7C6D5D2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0A6C795B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49580B0" w14:textId="77777777" w:rsidR="005D7DDB" w:rsidRPr="00C55052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6676B88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hippingWeightUnitId</w:t>
            </w:r>
          </w:p>
        </w:tc>
        <w:tc>
          <w:tcPr>
            <w:tcW w:w="3559" w:type="dxa"/>
          </w:tcPr>
          <w:p w14:paraId="7390FB2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đơn vị tính cho trọng lượng</w:t>
            </w:r>
          </w:p>
        </w:tc>
        <w:tc>
          <w:tcPr>
            <w:tcW w:w="1144" w:type="dxa"/>
          </w:tcPr>
          <w:p w14:paraId="1C004CF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76" w:type="dxa"/>
          </w:tcPr>
          <w:p w14:paraId="5296010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2" w:type="dxa"/>
          </w:tcPr>
          <w:p w14:paraId="5FB2BDE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8" w:type="dxa"/>
          </w:tcPr>
          <w:p w14:paraId="672BA4D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0" w:type="dxa"/>
          </w:tcPr>
          <w:p w14:paraId="105F1A0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3" w:type="dxa"/>
          </w:tcPr>
          <w:p w14:paraId="2B77580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8" w:type="dxa"/>
          </w:tcPr>
          <w:p w14:paraId="1C79400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6" w:type="dxa"/>
          </w:tcPr>
          <w:p w14:paraId="72999EC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Units</w:t>
            </w:r>
          </w:p>
        </w:tc>
      </w:tr>
      <w:tr w:rsidR="005D7DDB" w14:paraId="1335016D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E785BB7" w14:textId="77777777" w:rsidR="005D7DDB" w:rsidRPr="00C55052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6A637C8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uarantyTime</w:t>
            </w:r>
          </w:p>
        </w:tc>
        <w:tc>
          <w:tcPr>
            <w:tcW w:w="3559" w:type="dxa"/>
          </w:tcPr>
          <w:p w14:paraId="05AC58F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hỗ trợ.</w:t>
            </w:r>
          </w:p>
          <w:p w14:paraId="3FDE28D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í dụ: 6 tháng, 1 năm</w:t>
            </w:r>
          </w:p>
        </w:tc>
        <w:tc>
          <w:tcPr>
            <w:tcW w:w="1144" w:type="dxa"/>
          </w:tcPr>
          <w:p w14:paraId="48D0A40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loat</w:t>
            </w:r>
          </w:p>
        </w:tc>
        <w:tc>
          <w:tcPr>
            <w:tcW w:w="976" w:type="dxa"/>
          </w:tcPr>
          <w:p w14:paraId="0731930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2" w:type="dxa"/>
          </w:tcPr>
          <w:p w14:paraId="13E288B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8" w:type="dxa"/>
          </w:tcPr>
          <w:p w14:paraId="74A413D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0" w:type="dxa"/>
          </w:tcPr>
          <w:p w14:paraId="559A423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3" w:type="dxa"/>
          </w:tcPr>
          <w:p w14:paraId="19EB6F2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8" w:type="dxa"/>
          </w:tcPr>
          <w:p w14:paraId="781515D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6" w:type="dxa"/>
          </w:tcPr>
          <w:p w14:paraId="5BF2F88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1CF6D2DE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38476C8" w14:textId="77777777" w:rsidR="005D7DDB" w:rsidRPr="00C55052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3BCDBBB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uarantyTimeUnitId</w:t>
            </w:r>
          </w:p>
        </w:tc>
        <w:tc>
          <w:tcPr>
            <w:tcW w:w="3559" w:type="dxa"/>
          </w:tcPr>
          <w:p w14:paraId="5EA7F67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đơn vị tính cho thời hạn hỗ trợ.</w:t>
            </w:r>
          </w:p>
        </w:tc>
        <w:tc>
          <w:tcPr>
            <w:tcW w:w="1144" w:type="dxa"/>
          </w:tcPr>
          <w:p w14:paraId="6CA7CF0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76" w:type="dxa"/>
          </w:tcPr>
          <w:p w14:paraId="7CBF4E6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2" w:type="dxa"/>
          </w:tcPr>
          <w:p w14:paraId="522F010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8" w:type="dxa"/>
          </w:tcPr>
          <w:p w14:paraId="704689D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0" w:type="dxa"/>
          </w:tcPr>
          <w:p w14:paraId="5D23987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3" w:type="dxa"/>
          </w:tcPr>
          <w:p w14:paraId="399DA5B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8" w:type="dxa"/>
          </w:tcPr>
          <w:p w14:paraId="6FEA263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6" w:type="dxa"/>
          </w:tcPr>
          <w:p w14:paraId="04C88DD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</w:t>
            </w:r>
            <w:r w:rsidRPr="00003EED">
              <w:t>Unit</w:t>
            </w:r>
            <w:r>
              <w:t>s</w:t>
            </w:r>
          </w:p>
        </w:tc>
      </w:tr>
      <w:tr w:rsidR="005D7DDB" w14:paraId="1C07693F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4044CFD" w14:textId="77777777" w:rsidR="005D7DDB" w:rsidRPr="00C55052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740A648B" w14:textId="77777777" w:rsidR="005D7DDB" w:rsidRPr="00DF23B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Mnemonic</w:t>
            </w:r>
          </w:p>
        </w:tc>
        <w:tc>
          <w:tcPr>
            <w:tcW w:w="3559" w:type="dxa"/>
          </w:tcPr>
          <w:p w14:paraId="4DC0122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Trư</w:t>
            </w:r>
            <w:r w:rsidRPr="00B96539">
              <w:rPr>
                <w:rFonts w:cs="Times New Roman"/>
              </w:rPr>
              <w:t>ờng</w:t>
            </w:r>
            <w:r>
              <w:rPr>
                <w:rFonts w:cs="Times New Roman"/>
              </w:rPr>
              <w:t xml:space="preserve"> g</w:t>
            </w:r>
            <w:r w:rsidRPr="00B96539">
              <w:rPr>
                <w:rFonts w:cs="Times New Roman"/>
              </w:rPr>
              <w:t>ợi</w:t>
            </w:r>
            <w:r>
              <w:rPr>
                <w:rFonts w:cs="Times New Roman"/>
              </w:rPr>
              <w:t xml:space="preserve"> nh</w:t>
            </w:r>
            <w:r w:rsidRPr="00B96539">
              <w:rPr>
                <w:rFonts w:cs="Times New Roman"/>
              </w:rPr>
              <w:t>ớ</w:t>
            </w:r>
            <w:r>
              <w:rPr>
                <w:rFonts w:cs="Times New Roman"/>
              </w:rPr>
              <w:t>, s</w:t>
            </w:r>
            <w:r w:rsidRPr="00B96539">
              <w:rPr>
                <w:rFonts w:cs="Times New Roman"/>
              </w:rPr>
              <w:t>ử</w:t>
            </w:r>
            <w:r>
              <w:rPr>
                <w:rFonts w:cs="Times New Roman"/>
              </w:rPr>
              <w:t xml:space="preserve"> d</w:t>
            </w:r>
            <w:r w:rsidRPr="00B96539">
              <w:rPr>
                <w:rFonts w:cs="Times New Roman"/>
              </w:rPr>
              <w:t>ụng</w:t>
            </w:r>
            <w:r>
              <w:rPr>
                <w:rFonts w:cs="Times New Roman"/>
              </w:rPr>
              <w:t xml:space="preserve"> đ</w:t>
            </w:r>
            <w:r w:rsidRPr="00B96539">
              <w:rPr>
                <w:rFonts w:cs="Times New Roman"/>
              </w:rPr>
              <w:t>ể</w:t>
            </w:r>
            <w:r>
              <w:rPr>
                <w:rFonts w:cs="Times New Roman"/>
              </w:rPr>
              <w:t xml:space="preserve"> t</w:t>
            </w:r>
            <w:r w:rsidRPr="000C1809">
              <w:rPr>
                <w:rFonts w:cs="Times New Roman"/>
              </w:rPr>
              <w:t>ìm</w:t>
            </w:r>
            <w:r>
              <w:rPr>
                <w:rFonts w:cs="Times New Roman"/>
              </w:rPr>
              <w:t xml:space="preserve"> ki</w:t>
            </w:r>
            <w:r w:rsidRPr="000C1809">
              <w:rPr>
                <w:rFonts w:cs="Times New Roman"/>
              </w:rPr>
              <w:t>ếm</w:t>
            </w:r>
          </w:p>
        </w:tc>
        <w:tc>
          <w:tcPr>
            <w:tcW w:w="1144" w:type="dxa"/>
          </w:tcPr>
          <w:p w14:paraId="5C84F3C6" w14:textId="77777777" w:rsidR="005D7DDB" w:rsidRPr="00FB7942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Nv</w:t>
            </w:r>
            <w:r w:rsidRPr="00B96539">
              <w:rPr>
                <w:rFonts w:cs="Times New Roman"/>
              </w:rPr>
              <w:t>ar</w:t>
            </w:r>
            <w:r>
              <w:rPr>
                <w:rFonts w:cs="Times New Roman"/>
              </w:rPr>
              <w:t>char</w:t>
            </w:r>
          </w:p>
        </w:tc>
        <w:tc>
          <w:tcPr>
            <w:tcW w:w="976" w:type="dxa"/>
          </w:tcPr>
          <w:p w14:paraId="7388E71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12" w:type="dxa"/>
          </w:tcPr>
          <w:p w14:paraId="661565D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8" w:type="dxa"/>
          </w:tcPr>
          <w:p w14:paraId="5DF0F43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0" w:type="dxa"/>
          </w:tcPr>
          <w:p w14:paraId="7FD6FA7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3" w:type="dxa"/>
          </w:tcPr>
          <w:p w14:paraId="755472E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8" w:type="dxa"/>
          </w:tcPr>
          <w:p w14:paraId="43CA3FD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6" w:type="dxa"/>
          </w:tcPr>
          <w:p w14:paraId="40FF450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7251CD0F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35D519A" w14:textId="77777777" w:rsidR="005D7DDB" w:rsidRPr="00C55052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0E10783C" w14:textId="77777777" w:rsidR="005D7DDB" w:rsidRPr="00ED04DE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dinal</w:t>
            </w:r>
          </w:p>
        </w:tc>
        <w:tc>
          <w:tcPr>
            <w:tcW w:w="3559" w:type="dxa"/>
          </w:tcPr>
          <w:p w14:paraId="28E14FD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ứ tự hiển thị</w:t>
            </w:r>
          </w:p>
        </w:tc>
        <w:tc>
          <w:tcPr>
            <w:tcW w:w="1144" w:type="dxa"/>
          </w:tcPr>
          <w:p w14:paraId="66C1C8B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76" w:type="dxa"/>
          </w:tcPr>
          <w:p w14:paraId="333E293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2" w:type="dxa"/>
          </w:tcPr>
          <w:p w14:paraId="72BFEBC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8" w:type="dxa"/>
          </w:tcPr>
          <w:p w14:paraId="47C6535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0" w:type="dxa"/>
          </w:tcPr>
          <w:p w14:paraId="1E7732A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3" w:type="dxa"/>
          </w:tcPr>
          <w:p w14:paraId="5DDEFD8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8" w:type="dxa"/>
          </w:tcPr>
          <w:p w14:paraId="4EB1A54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936" w:type="dxa"/>
          </w:tcPr>
          <w:p w14:paraId="101E37D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6B0EAB94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734A5FF" w14:textId="77777777" w:rsidR="005D7DDB" w:rsidRPr="00C55052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49D0F0B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04DE">
              <w:t>IsActive</w:t>
            </w:r>
          </w:p>
        </w:tc>
        <w:tc>
          <w:tcPr>
            <w:tcW w:w="3559" w:type="dxa"/>
          </w:tcPr>
          <w:p w14:paraId="6FAE93F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</w:t>
            </w:r>
            <w:r w:rsidRPr="00C2561F">
              <w:t>ạng</w:t>
            </w:r>
            <w:r>
              <w:t xml:space="preserve"> th</w:t>
            </w:r>
            <w:r w:rsidRPr="00C2561F">
              <w:t>ái</w:t>
            </w:r>
            <w:r>
              <w:t xml:space="preserve"> s</w:t>
            </w:r>
            <w:r w:rsidRPr="00C2561F">
              <w:t>ử</w:t>
            </w:r>
            <w:r>
              <w:t xml:space="preserve"> d</w:t>
            </w:r>
            <w:r w:rsidRPr="00C2561F">
              <w:t>ụng</w:t>
            </w:r>
            <w:r>
              <w:t>:</w:t>
            </w:r>
          </w:p>
          <w:p w14:paraId="176F2028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Active = 0 Kh</w:t>
            </w:r>
            <w:r w:rsidRPr="00A941D8">
              <w:t>ô</w:t>
            </w:r>
            <w:r>
              <w:t>ng s</w:t>
            </w:r>
            <w:r w:rsidRPr="00A941D8">
              <w:t>ử</w:t>
            </w:r>
            <w:r>
              <w:t xml:space="preserve"> d</w:t>
            </w:r>
            <w:r w:rsidRPr="00A941D8">
              <w:t>ụng</w:t>
            </w:r>
          </w:p>
          <w:p w14:paraId="1D3165A4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Active = 1 S</w:t>
            </w:r>
            <w:r w:rsidRPr="00A941D8">
              <w:t>ử</w:t>
            </w:r>
            <w:r>
              <w:t xml:space="preserve"> d</w:t>
            </w:r>
            <w:r w:rsidRPr="00A941D8">
              <w:t>ụng</w:t>
            </w:r>
          </w:p>
        </w:tc>
        <w:tc>
          <w:tcPr>
            <w:tcW w:w="1144" w:type="dxa"/>
          </w:tcPr>
          <w:p w14:paraId="0B15068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976" w:type="dxa"/>
          </w:tcPr>
          <w:p w14:paraId="40A7C9C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2" w:type="dxa"/>
          </w:tcPr>
          <w:p w14:paraId="7FF57AC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8" w:type="dxa"/>
          </w:tcPr>
          <w:p w14:paraId="07737B0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0" w:type="dxa"/>
          </w:tcPr>
          <w:p w14:paraId="7442D26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3" w:type="dxa"/>
          </w:tcPr>
          <w:p w14:paraId="428F32C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8" w:type="dxa"/>
          </w:tcPr>
          <w:p w14:paraId="0A9BE95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936" w:type="dxa"/>
          </w:tcPr>
          <w:p w14:paraId="1A5286E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4508ABAE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CD92E2D" w14:textId="77777777" w:rsidR="005D7DDB" w:rsidRPr="0010410A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22CD2CE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04DE">
              <w:t>IsDeleted</w:t>
            </w:r>
          </w:p>
        </w:tc>
        <w:tc>
          <w:tcPr>
            <w:tcW w:w="3559" w:type="dxa"/>
          </w:tcPr>
          <w:p w14:paraId="3441128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</w:t>
            </w:r>
            <w:r w:rsidRPr="00C2561F">
              <w:t>ạng</w:t>
            </w:r>
            <w:r>
              <w:t xml:space="preserve"> th</w:t>
            </w:r>
            <w:r w:rsidRPr="00C2561F">
              <w:t>ái</w:t>
            </w:r>
            <w:r>
              <w:t xml:space="preserve"> x</w:t>
            </w:r>
            <w:r w:rsidRPr="00C2561F">
              <w:t>óa</w:t>
            </w:r>
            <w:r>
              <w:t>:</w:t>
            </w:r>
          </w:p>
          <w:p w14:paraId="3F70B91B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Deleted = 0 Ch</w:t>
            </w:r>
            <w:r w:rsidRPr="00A941D8">
              <w:t>ư</w:t>
            </w:r>
            <w:r>
              <w:t>a x</w:t>
            </w:r>
            <w:r w:rsidRPr="00A941D8">
              <w:t>óa</w:t>
            </w:r>
          </w:p>
          <w:p w14:paraId="627A2882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 xml:space="preserve">Deleted = 1 </w:t>
            </w:r>
            <w:r w:rsidRPr="00A941D8">
              <w:t>Đã</w:t>
            </w:r>
            <w:r>
              <w:t xml:space="preserve"> đ</w:t>
            </w:r>
            <w:r w:rsidRPr="00A941D8">
              <w:t>ánh</w:t>
            </w:r>
            <w:r>
              <w:t xml:space="preserve"> d</w:t>
            </w:r>
            <w:r w:rsidRPr="00A941D8">
              <w:t>ấu</w:t>
            </w:r>
            <w:r>
              <w:t xml:space="preserve"> x</w:t>
            </w:r>
            <w:r w:rsidRPr="00A941D8">
              <w:t>óa</w:t>
            </w:r>
          </w:p>
        </w:tc>
        <w:tc>
          <w:tcPr>
            <w:tcW w:w="1144" w:type="dxa"/>
          </w:tcPr>
          <w:p w14:paraId="0370EC0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976" w:type="dxa"/>
          </w:tcPr>
          <w:p w14:paraId="1E1C8CF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2" w:type="dxa"/>
          </w:tcPr>
          <w:p w14:paraId="4859665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8" w:type="dxa"/>
          </w:tcPr>
          <w:p w14:paraId="28B87D7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0" w:type="dxa"/>
          </w:tcPr>
          <w:p w14:paraId="48B2E26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3" w:type="dxa"/>
          </w:tcPr>
          <w:p w14:paraId="11A35F0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8" w:type="dxa"/>
          </w:tcPr>
          <w:p w14:paraId="43818DC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936" w:type="dxa"/>
          </w:tcPr>
          <w:p w14:paraId="5C29A76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24F295BA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8AF1D0E" w14:textId="77777777" w:rsidR="005D7DDB" w:rsidRPr="0010410A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70FAA30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ionTime</w:t>
            </w:r>
          </w:p>
        </w:tc>
        <w:tc>
          <w:tcPr>
            <w:tcW w:w="3559" w:type="dxa"/>
          </w:tcPr>
          <w:p w14:paraId="5A4D815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144" w:type="dxa"/>
          </w:tcPr>
          <w:p w14:paraId="6A679DD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</w:t>
            </w:r>
          </w:p>
        </w:tc>
        <w:tc>
          <w:tcPr>
            <w:tcW w:w="976" w:type="dxa"/>
          </w:tcPr>
          <w:p w14:paraId="241EA2D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2" w:type="dxa"/>
          </w:tcPr>
          <w:p w14:paraId="4659B6E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8" w:type="dxa"/>
          </w:tcPr>
          <w:p w14:paraId="7ACA502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0" w:type="dxa"/>
          </w:tcPr>
          <w:p w14:paraId="3E719D4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3" w:type="dxa"/>
          </w:tcPr>
          <w:p w14:paraId="27AC17D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8" w:type="dxa"/>
          </w:tcPr>
          <w:p w14:paraId="101B8BE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1936" w:type="dxa"/>
          </w:tcPr>
          <w:p w14:paraId="0BD27C2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2858540B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966D013" w14:textId="77777777" w:rsidR="005D7DDB" w:rsidRPr="0010410A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484911A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orUserId</w:t>
            </w:r>
          </w:p>
        </w:tc>
        <w:tc>
          <w:tcPr>
            <w:tcW w:w="3559" w:type="dxa"/>
          </w:tcPr>
          <w:p w14:paraId="3637796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144" w:type="dxa"/>
          </w:tcPr>
          <w:p w14:paraId="09394BA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bigint</w:t>
            </w:r>
          </w:p>
        </w:tc>
        <w:tc>
          <w:tcPr>
            <w:tcW w:w="976" w:type="dxa"/>
          </w:tcPr>
          <w:p w14:paraId="7618C47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2" w:type="dxa"/>
          </w:tcPr>
          <w:p w14:paraId="2F37332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8" w:type="dxa"/>
          </w:tcPr>
          <w:p w14:paraId="73B1172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0" w:type="dxa"/>
          </w:tcPr>
          <w:p w14:paraId="6BD347A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3" w:type="dxa"/>
          </w:tcPr>
          <w:p w14:paraId="236FD88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8" w:type="dxa"/>
          </w:tcPr>
          <w:p w14:paraId="14D1D82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6" w:type="dxa"/>
          </w:tcPr>
          <w:p w14:paraId="515E43B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5D7DDB" w14:paraId="2619AB26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F9CE2F1" w14:textId="77777777" w:rsidR="005D7DDB" w:rsidRPr="0010410A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20BB133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cationTime</w:t>
            </w:r>
          </w:p>
        </w:tc>
        <w:tc>
          <w:tcPr>
            <w:tcW w:w="3559" w:type="dxa"/>
          </w:tcPr>
          <w:p w14:paraId="43DBF7E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144" w:type="dxa"/>
          </w:tcPr>
          <w:p w14:paraId="68C1F5C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</w:t>
            </w:r>
          </w:p>
        </w:tc>
        <w:tc>
          <w:tcPr>
            <w:tcW w:w="976" w:type="dxa"/>
          </w:tcPr>
          <w:p w14:paraId="73FE376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2" w:type="dxa"/>
          </w:tcPr>
          <w:p w14:paraId="7AA0EE3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8" w:type="dxa"/>
          </w:tcPr>
          <w:p w14:paraId="0ADEC46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0" w:type="dxa"/>
          </w:tcPr>
          <w:p w14:paraId="1F21DEA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3" w:type="dxa"/>
          </w:tcPr>
          <w:p w14:paraId="7167F68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8" w:type="dxa"/>
          </w:tcPr>
          <w:p w14:paraId="3C69598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1936" w:type="dxa"/>
          </w:tcPr>
          <w:p w14:paraId="309D859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320B8C88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1C78F5F" w14:textId="77777777" w:rsidR="005D7DDB" w:rsidRPr="0010410A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1FD3FCB1" w14:textId="77777777" w:rsidR="005D7DDB" w:rsidRPr="005044B6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erUserId</w:t>
            </w:r>
          </w:p>
        </w:tc>
        <w:tc>
          <w:tcPr>
            <w:tcW w:w="3559" w:type="dxa"/>
          </w:tcPr>
          <w:p w14:paraId="2291C93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144" w:type="dxa"/>
          </w:tcPr>
          <w:p w14:paraId="4DE16F0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bigint</w:t>
            </w:r>
          </w:p>
        </w:tc>
        <w:tc>
          <w:tcPr>
            <w:tcW w:w="976" w:type="dxa"/>
          </w:tcPr>
          <w:p w14:paraId="5C6CC81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2" w:type="dxa"/>
          </w:tcPr>
          <w:p w14:paraId="5444F9D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8" w:type="dxa"/>
          </w:tcPr>
          <w:p w14:paraId="75308A2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0" w:type="dxa"/>
          </w:tcPr>
          <w:p w14:paraId="623037E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3" w:type="dxa"/>
          </w:tcPr>
          <w:p w14:paraId="6EDE8FC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8" w:type="dxa"/>
          </w:tcPr>
          <w:p w14:paraId="6B3EE23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6" w:type="dxa"/>
          </w:tcPr>
          <w:p w14:paraId="6678596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5D7DDB" w14:paraId="16B7F7A8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01B0065" w14:textId="77777777" w:rsidR="005D7DDB" w:rsidRPr="0010410A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26EAE50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F23BB">
              <w:t>Description</w:t>
            </w:r>
          </w:p>
        </w:tc>
        <w:tc>
          <w:tcPr>
            <w:tcW w:w="3559" w:type="dxa"/>
          </w:tcPr>
          <w:p w14:paraId="1C6027B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</w:t>
            </w:r>
            <w:r w:rsidRPr="00A941D8">
              <w:t>ô</w:t>
            </w:r>
            <w:r>
              <w:t xml:space="preserve"> t</w:t>
            </w:r>
            <w:r w:rsidRPr="00A941D8">
              <w:t>ả</w:t>
            </w:r>
            <w:r>
              <w:t>, di</w:t>
            </w:r>
            <w:r w:rsidRPr="00A941D8">
              <w:t>ễn</w:t>
            </w:r>
            <w:r>
              <w:t xml:space="preserve"> gi</w:t>
            </w:r>
            <w:r w:rsidRPr="00A941D8">
              <w:t>ải</w:t>
            </w:r>
          </w:p>
        </w:tc>
        <w:tc>
          <w:tcPr>
            <w:tcW w:w="1144" w:type="dxa"/>
          </w:tcPr>
          <w:p w14:paraId="2FDF686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76" w:type="dxa"/>
          </w:tcPr>
          <w:p w14:paraId="28B3F1C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12" w:type="dxa"/>
          </w:tcPr>
          <w:p w14:paraId="1A4E72E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8" w:type="dxa"/>
          </w:tcPr>
          <w:p w14:paraId="4E99B53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0" w:type="dxa"/>
          </w:tcPr>
          <w:p w14:paraId="79CA07D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3" w:type="dxa"/>
          </w:tcPr>
          <w:p w14:paraId="569CF0B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8" w:type="dxa"/>
          </w:tcPr>
          <w:p w14:paraId="5DCC973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6" w:type="dxa"/>
          </w:tcPr>
          <w:p w14:paraId="0CD306C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2F6FE1C5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AA4A912" w14:textId="77777777" w:rsidR="005D7DDB" w:rsidRPr="0010410A" w:rsidRDefault="005D7DDB" w:rsidP="00D94820">
            <w:pPr>
              <w:pStyle w:val="ListParagraph"/>
              <w:numPr>
                <w:ilvl w:val="0"/>
                <w:numId w:val="65"/>
              </w:numPr>
            </w:pPr>
          </w:p>
        </w:tc>
        <w:tc>
          <w:tcPr>
            <w:tcW w:w="2416" w:type="dxa"/>
          </w:tcPr>
          <w:p w14:paraId="09F6E47E" w14:textId="77777777" w:rsidR="005D7DDB" w:rsidRPr="004D1305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Te</w:t>
            </w:r>
            <w:r w:rsidRPr="007F3A1F">
              <w:rPr>
                <w:rFonts w:cs="Times New Roman"/>
              </w:rPr>
              <w:t>na</w:t>
            </w:r>
            <w:r>
              <w:rPr>
                <w:rFonts w:cs="Times New Roman"/>
              </w:rPr>
              <w:t>ntId</w:t>
            </w:r>
          </w:p>
        </w:tc>
        <w:tc>
          <w:tcPr>
            <w:tcW w:w="3559" w:type="dxa"/>
          </w:tcPr>
          <w:p w14:paraId="5FA87E2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D </w:t>
            </w:r>
            <w:r w:rsidRPr="00C534FC">
              <w:t>đơ</w:t>
            </w:r>
            <w:r>
              <w:t>n v</w:t>
            </w:r>
            <w:r w:rsidRPr="00C534FC">
              <w:t>ị</w:t>
            </w:r>
            <w:r>
              <w:t xml:space="preserve"> thu</w:t>
            </w:r>
            <w:r w:rsidRPr="00C534FC">
              <w:t>ê</w:t>
            </w:r>
            <w:r>
              <w:t xml:space="preserve"> d</w:t>
            </w:r>
            <w:r w:rsidRPr="00C534FC">
              <w:t>ịch</w:t>
            </w:r>
            <w:r>
              <w:t xml:space="preserve"> v</w:t>
            </w:r>
            <w:r w:rsidRPr="00C534FC">
              <w:t>ụ</w:t>
            </w:r>
            <w:r>
              <w:t xml:space="preserve"> ph</w:t>
            </w:r>
            <w:r w:rsidRPr="00C534FC">
              <w:t>ần</w:t>
            </w:r>
            <w:r>
              <w:t xml:space="preserve"> m</w:t>
            </w:r>
            <w:r w:rsidRPr="00C534FC">
              <w:t>ềm</w:t>
            </w:r>
          </w:p>
        </w:tc>
        <w:tc>
          <w:tcPr>
            <w:tcW w:w="1144" w:type="dxa"/>
          </w:tcPr>
          <w:p w14:paraId="5DFC89D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76" w:type="dxa"/>
          </w:tcPr>
          <w:p w14:paraId="3C40D79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2" w:type="dxa"/>
          </w:tcPr>
          <w:p w14:paraId="1E9CB26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8" w:type="dxa"/>
          </w:tcPr>
          <w:p w14:paraId="7C75B3E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50" w:type="dxa"/>
          </w:tcPr>
          <w:p w14:paraId="4A83502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3" w:type="dxa"/>
          </w:tcPr>
          <w:p w14:paraId="2AA6BAA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8" w:type="dxa"/>
          </w:tcPr>
          <w:p w14:paraId="5953E51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6" w:type="dxa"/>
          </w:tcPr>
          <w:p w14:paraId="0287D12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30781387" w14:textId="1BB8D833" w:rsidR="002916D3" w:rsidRDefault="002916D3" w:rsidP="002916D3">
      <w:pPr>
        <w:pStyle w:val="Heading3"/>
      </w:pPr>
      <w:bookmarkStart w:id="108" w:name="_Toc519771623"/>
      <w:bookmarkStart w:id="109" w:name="_Toc26375449"/>
      <w:bookmarkStart w:id="110" w:name="_Toc519771621"/>
      <w:r>
        <w:t>Products – Thông tin sản phẩm chi tiết</w:t>
      </w:r>
      <w:bookmarkEnd w:id="108"/>
      <w:bookmarkEnd w:id="109"/>
    </w:p>
    <w:tbl>
      <w:tblPr>
        <w:tblStyle w:val="TableGrid10"/>
        <w:tblW w:w="15089" w:type="dxa"/>
        <w:tblInd w:w="108" w:type="dxa"/>
        <w:tblLook w:val="04A0" w:firstRow="1" w:lastRow="0" w:firstColumn="1" w:lastColumn="0" w:noHBand="0" w:noVBand="1"/>
      </w:tblPr>
      <w:tblGrid>
        <w:gridCol w:w="537"/>
        <w:gridCol w:w="2507"/>
        <w:gridCol w:w="3227"/>
        <w:gridCol w:w="1140"/>
        <w:gridCol w:w="963"/>
        <w:gridCol w:w="705"/>
        <w:gridCol w:w="787"/>
        <w:gridCol w:w="1131"/>
        <w:gridCol w:w="705"/>
        <w:gridCol w:w="1144"/>
        <w:gridCol w:w="2243"/>
      </w:tblGrid>
      <w:tr w:rsidR="002916D3" w14:paraId="52984E75" w14:textId="77777777" w:rsidTr="002916D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991F78A" w14:textId="77777777" w:rsidR="002916D3" w:rsidRDefault="002916D3" w:rsidP="00E428C1">
            <w:r>
              <w:t>TT</w:t>
            </w:r>
          </w:p>
        </w:tc>
        <w:tc>
          <w:tcPr>
            <w:tcW w:w="2507" w:type="dxa"/>
          </w:tcPr>
          <w:p w14:paraId="3FD22646" w14:textId="77777777" w:rsidR="002916D3" w:rsidRDefault="002916D3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3227" w:type="dxa"/>
          </w:tcPr>
          <w:p w14:paraId="7C132DA8" w14:textId="77777777" w:rsidR="002916D3" w:rsidRDefault="002916D3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1140" w:type="dxa"/>
          </w:tcPr>
          <w:p w14:paraId="06CB8B42" w14:textId="77777777" w:rsidR="002916D3" w:rsidRDefault="002916D3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</w:t>
            </w:r>
          </w:p>
        </w:tc>
        <w:tc>
          <w:tcPr>
            <w:tcW w:w="963" w:type="dxa"/>
          </w:tcPr>
          <w:p w14:paraId="49AA14F4" w14:textId="77777777" w:rsidR="002916D3" w:rsidRDefault="002916D3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25644">
              <w:t>Độ</w:t>
            </w:r>
            <w:r>
              <w:t xml:space="preserve"> d</w:t>
            </w:r>
            <w:r w:rsidRPr="00C25644">
              <w:t>ài</w:t>
            </w:r>
          </w:p>
        </w:tc>
        <w:tc>
          <w:tcPr>
            <w:tcW w:w="705" w:type="dxa"/>
          </w:tcPr>
          <w:p w14:paraId="1CF2B467" w14:textId="77777777" w:rsidR="002916D3" w:rsidRDefault="002916D3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787" w:type="dxa"/>
          </w:tcPr>
          <w:p w14:paraId="25FF8C24" w14:textId="77777777" w:rsidR="002916D3" w:rsidRDefault="002916D3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1131" w:type="dxa"/>
          </w:tcPr>
          <w:p w14:paraId="57B007CF" w14:textId="77777777" w:rsidR="002916D3" w:rsidRDefault="002916D3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o ID</w:t>
            </w:r>
          </w:p>
        </w:tc>
        <w:tc>
          <w:tcPr>
            <w:tcW w:w="705" w:type="dxa"/>
          </w:tcPr>
          <w:p w14:paraId="17287C06" w14:textId="77777777" w:rsidR="002916D3" w:rsidRDefault="002916D3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44" w:type="dxa"/>
          </w:tcPr>
          <w:p w14:paraId="072AB445" w14:textId="77777777" w:rsidR="002916D3" w:rsidRDefault="002916D3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2243" w:type="dxa"/>
          </w:tcPr>
          <w:p w14:paraId="0C52767D" w14:textId="77777777" w:rsidR="002916D3" w:rsidRDefault="002916D3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2916D3" w14:paraId="2F9E81DE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806CF6C" w14:textId="77777777" w:rsidR="002916D3" w:rsidRPr="00C55052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785031C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3227" w:type="dxa"/>
          </w:tcPr>
          <w:p w14:paraId="3793A84B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sản phẩm</w:t>
            </w:r>
          </w:p>
        </w:tc>
        <w:tc>
          <w:tcPr>
            <w:tcW w:w="1140" w:type="dxa"/>
          </w:tcPr>
          <w:p w14:paraId="36AC13D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63" w:type="dxa"/>
          </w:tcPr>
          <w:p w14:paraId="0282341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5814278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787" w:type="dxa"/>
          </w:tcPr>
          <w:p w14:paraId="183E089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1EDD6F5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705" w:type="dxa"/>
          </w:tcPr>
          <w:p w14:paraId="300428B4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4" w:type="dxa"/>
          </w:tcPr>
          <w:p w14:paraId="2A9A56A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7DFB5FF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06A67A73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EE8FF62" w14:textId="77777777" w:rsidR="002916D3" w:rsidRPr="00C55052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7B9A355B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Id</w:t>
            </w:r>
          </w:p>
        </w:tc>
        <w:tc>
          <w:tcPr>
            <w:tcW w:w="3227" w:type="dxa"/>
          </w:tcPr>
          <w:p w14:paraId="65FDCD7B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loại sản phẩm</w:t>
            </w:r>
          </w:p>
        </w:tc>
        <w:tc>
          <w:tcPr>
            <w:tcW w:w="1140" w:type="dxa"/>
          </w:tcPr>
          <w:p w14:paraId="54C0D76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63" w:type="dxa"/>
          </w:tcPr>
          <w:p w14:paraId="05145D9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7957352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219F2E6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131" w:type="dxa"/>
          </w:tcPr>
          <w:p w14:paraId="72C4DED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05A5D6B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4" w:type="dxa"/>
          </w:tcPr>
          <w:p w14:paraId="462BFB9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205F64B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s</w:t>
            </w:r>
          </w:p>
        </w:tc>
      </w:tr>
      <w:tr w:rsidR="002916D3" w14:paraId="5F0E799C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BB43E55" w14:textId="77777777" w:rsidR="002916D3" w:rsidRPr="00C55052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0CC8115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InforCode</w:t>
            </w:r>
          </w:p>
        </w:tc>
        <w:tc>
          <w:tcPr>
            <w:tcW w:w="3227" w:type="dxa"/>
          </w:tcPr>
          <w:p w14:paraId="724DA42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ã sản phẩm</w:t>
            </w:r>
          </w:p>
          <w:p w14:paraId="27A011F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0" w:type="dxa"/>
          </w:tcPr>
          <w:p w14:paraId="42DDEC7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963" w:type="dxa"/>
          </w:tcPr>
          <w:p w14:paraId="56C4C8B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705" w:type="dxa"/>
          </w:tcPr>
          <w:p w14:paraId="56545B76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7D458EF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70897B8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6555E5DA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4" w:type="dxa"/>
          </w:tcPr>
          <w:p w14:paraId="2B5FD25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1615D80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1CFA80B3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95C3E6C" w14:textId="77777777" w:rsidR="002916D3" w:rsidRPr="00C55052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72D38C86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InforName</w:t>
            </w:r>
          </w:p>
        </w:tc>
        <w:tc>
          <w:tcPr>
            <w:tcW w:w="3227" w:type="dxa"/>
          </w:tcPr>
          <w:p w14:paraId="38C2E1F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sản phẩm</w:t>
            </w:r>
          </w:p>
        </w:tc>
        <w:tc>
          <w:tcPr>
            <w:tcW w:w="1140" w:type="dxa"/>
          </w:tcPr>
          <w:p w14:paraId="2763D98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63" w:type="dxa"/>
          </w:tcPr>
          <w:p w14:paraId="3C9C3814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05" w:type="dxa"/>
          </w:tcPr>
          <w:p w14:paraId="502027AA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7C9E7AC6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66D8EBD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2ADCCFA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4" w:type="dxa"/>
          </w:tcPr>
          <w:p w14:paraId="7417221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3684BAA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225B95F6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128248C" w14:textId="77777777" w:rsidR="002916D3" w:rsidRPr="00C55052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0C0F00A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pplierId</w:t>
            </w:r>
          </w:p>
        </w:tc>
        <w:tc>
          <w:tcPr>
            <w:tcW w:w="3227" w:type="dxa"/>
          </w:tcPr>
          <w:p w14:paraId="3699C35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hà cung cấp</w:t>
            </w:r>
          </w:p>
        </w:tc>
        <w:tc>
          <w:tcPr>
            <w:tcW w:w="1140" w:type="dxa"/>
          </w:tcPr>
          <w:p w14:paraId="43E6C56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63" w:type="dxa"/>
          </w:tcPr>
          <w:p w14:paraId="0730DFF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790D83E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168A78C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131" w:type="dxa"/>
          </w:tcPr>
          <w:p w14:paraId="5948634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4916683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4" w:type="dxa"/>
          </w:tcPr>
          <w:p w14:paraId="7BA9381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25D9749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ganizations</w:t>
            </w:r>
          </w:p>
        </w:tc>
      </w:tr>
      <w:tr w:rsidR="002916D3" w14:paraId="12F907C4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E94B990" w14:textId="77777777" w:rsidR="002916D3" w:rsidRPr="00C55052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1A9F8FD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upplierName</w:t>
            </w:r>
          </w:p>
        </w:tc>
        <w:tc>
          <w:tcPr>
            <w:tcW w:w="3227" w:type="dxa"/>
          </w:tcPr>
          <w:p w14:paraId="765D4234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nhà cung cấp</w:t>
            </w:r>
          </w:p>
        </w:tc>
        <w:tc>
          <w:tcPr>
            <w:tcW w:w="1140" w:type="dxa"/>
          </w:tcPr>
          <w:p w14:paraId="72C1B9B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63" w:type="dxa"/>
          </w:tcPr>
          <w:p w14:paraId="0CFE0F2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05" w:type="dxa"/>
          </w:tcPr>
          <w:p w14:paraId="0997054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01B28004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37E5B94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03027A06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4" w:type="dxa"/>
          </w:tcPr>
          <w:p w14:paraId="110FE16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29468F6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34CA238B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6ABA265" w14:textId="77777777" w:rsidR="002916D3" w:rsidRPr="00C55052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318205B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RankId</w:t>
            </w:r>
          </w:p>
        </w:tc>
        <w:tc>
          <w:tcPr>
            <w:tcW w:w="3227" w:type="dxa"/>
          </w:tcPr>
          <w:p w14:paraId="6422DFA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ếp hạng sản phẩm.</w:t>
            </w:r>
          </w:p>
          <w:p w14:paraId="28EBDCA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í dụ: Classic, Platinium,…</w:t>
            </w:r>
          </w:p>
        </w:tc>
        <w:tc>
          <w:tcPr>
            <w:tcW w:w="1140" w:type="dxa"/>
          </w:tcPr>
          <w:p w14:paraId="7B7C75E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63" w:type="dxa"/>
          </w:tcPr>
          <w:p w14:paraId="70C37E6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16D4EF7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01F45F9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1702BFE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5F89ABC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4" w:type="dxa"/>
          </w:tcPr>
          <w:p w14:paraId="3F91045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39600C7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Ranks</w:t>
            </w:r>
          </w:p>
        </w:tc>
      </w:tr>
      <w:tr w:rsidR="002916D3" w14:paraId="0FCB254A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9C252D4" w14:textId="77777777" w:rsidR="002916D3" w:rsidRPr="00C55052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3EF065D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untryId</w:t>
            </w:r>
          </w:p>
        </w:tc>
        <w:tc>
          <w:tcPr>
            <w:tcW w:w="3227" w:type="dxa"/>
          </w:tcPr>
          <w:p w14:paraId="2780706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quốc gia</w:t>
            </w:r>
          </w:p>
        </w:tc>
        <w:tc>
          <w:tcPr>
            <w:tcW w:w="1140" w:type="dxa"/>
          </w:tcPr>
          <w:p w14:paraId="0565043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63" w:type="dxa"/>
          </w:tcPr>
          <w:p w14:paraId="0F5ED7C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44885FBB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3ECD677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69082F74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7A11577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4" w:type="dxa"/>
          </w:tcPr>
          <w:p w14:paraId="0654963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76149CAA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Countr</w:t>
            </w:r>
            <w:r w:rsidRPr="00A12B41">
              <w:t>ies</w:t>
            </w:r>
          </w:p>
        </w:tc>
      </w:tr>
      <w:tr w:rsidR="002916D3" w14:paraId="2DB910B4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F624159" w14:textId="77777777" w:rsidR="002916D3" w:rsidRPr="00C55052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7771FFB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lorName</w:t>
            </w:r>
          </w:p>
        </w:tc>
        <w:tc>
          <w:tcPr>
            <w:tcW w:w="3227" w:type="dxa"/>
          </w:tcPr>
          <w:p w14:paraId="6B6D2B82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màu sắc</w:t>
            </w:r>
          </w:p>
        </w:tc>
        <w:tc>
          <w:tcPr>
            <w:tcW w:w="1140" w:type="dxa"/>
          </w:tcPr>
          <w:p w14:paraId="562B146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63" w:type="dxa"/>
          </w:tcPr>
          <w:p w14:paraId="4DBBCA0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05" w:type="dxa"/>
          </w:tcPr>
          <w:p w14:paraId="38434BD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08C2096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16F0273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161C23B2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4" w:type="dxa"/>
          </w:tcPr>
          <w:p w14:paraId="5092338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13D000B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6B19FD9D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FC28C27" w14:textId="77777777" w:rsidR="002916D3" w:rsidRPr="00C55052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558787F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arcode</w:t>
            </w:r>
          </w:p>
        </w:tc>
        <w:tc>
          <w:tcPr>
            <w:tcW w:w="3227" w:type="dxa"/>
          </w:tcPr>
          <w:p w14:paraId="4B76DEE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ã vạch tuyến tính</w:t>
            </w:r>
          </w:p>
        </w:tc>
        <w:tc>
          <w:tcPr>
            <w:tcW w:w="1140" w:type="dxa"/>
          </w:tcPr>
          <w:p w14:paraId="2A51054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63" w:type="dxa"/>
          </w:tcPr>
          <w:p w14:paraId="0145313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05" w:type="dxa"/>
          </w:tcPr>
          <w:p w14:paraId="567DE77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3724B97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16EAC566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47A3870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4" w:type="dxa"/>
          </w:tcPr>
          <w:p w14:paraId="677F5754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1B46182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79952E18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F2361A0" w14:textId="77777777" w:rsidR="002916D3" w:rsidRPr="00C55052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6B651F0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QRcode</w:t>
            </w:r>
          </w:p>
        </w:tc>
        <w:tc>
          <w:tcPr>
            <w:tcW w:w="3227" w:type="dxa"/>
          </w:tcPr>
          <w:p w14:paraId="21650D1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ã vạch ma trận</w:t>
            </w:r>
          </w:p>
        </w:tc>
        <w:tc>
          <w:tcPr>
            <w:tcW w:w="1140" w:type="dxa"/>
          </w:tcPr>
          <w:p w14:paraId="3CB3FD6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63" w:type="dxa"/>
          </w:tcPr>
          <w:p w14:paraId="600D2E4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0</w:t>
            </w:r>
          </w:p>
        </w:tc>
        <w:tc>
          <w:tcPr>
            <w:tcW w:w="705" w:type="dxa"/>
          </w:tcPr>
          <w:p w14:paraId="74B5868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72F5D07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5B4C2C24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14464E1A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4" w:type="dxa"/>
          </w:tcPr>
          <w:p w14:paraId="682EF9E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6D37326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08E92869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B165404" w14:textId="77777777" w:rsidR="002916D3" w:rsidRPr="00C55052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52A1FCB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ize</w:t>
            </w:r>
          </w:p>
        </w:tc>
        <w:tc>
          <w:tcPr>
            <w:tcW w:w="3227" w:type="dxa"/>
          </w:tcPr>
          <w:p w14:paraId="2B67C0A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ích cỡ</w:t>
            </w:r>
          </w:p>
        </w:tc>
        <w:tc>
          <w:tcPr>
            <w:tcW w:w="1140" w:type="dxa"/>
          </w:tcPr>
          <w:p w14:paraId="4657BDC2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63" w:type="dxa"/>
          </w:tcPr>
          <w:p w14:paraId="2F17A08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05" w:type="dxa"/>
          </w:tcPr>
          <w:p w14:paraId="387742B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5246A212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7AC46C9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5C86FE2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4" w:type="dxa"/>
          </w:tcPr>
          <w:p w14:paraId="41D1E10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2BB2E432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56D524E9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3BFFA3D" w14:textId="77777777" w:rsidR="002916D3" w:rsidRPr="00C55052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26EFFBE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ial No</w:t>
            </w:r>
          </w:p>
        </w:tc>
        <w:tc>
          <w:tcPr>
            <w:tcW w:w="3227" w:type="dxa"/>
          </w:tcPr>
          <w:p w14:paraId="5F9FD5F6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seri</w:t>
            </w:r>
          </w:p>
        </w:tc>
        <w:tc>
          <w:tcPr>
            <w:tcW w:w="1140" w:type="dxa"/>
          </w:tcPr>
          <w:p w14:paraId="11E020A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63" w:type="dxa"/>
          </w:tcPr>
          <w:p w14:paraId="5E524C4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05" w:type="dxa"/>
          </w:tcPr>
          <w:p w14:paraId="16466D2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26D5838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682475A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59C2D27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4" w:type="dxa"/>
          </w:tcPr>
          <w:p w14:paraId="221246E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3235D91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5570D045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9F5E047" w14:textId="77777777" w:rsidR="002916D3" w:rsidRPr="00C55052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78A9D144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del</w:t>
            </w:r>
          </w:p>
        </w:tc>
        <w:tc>
          <w:tcPr>
            <w:tcW w:w="3227" w:type="dxa"/>
          </w:tcPr>
          <w:p w14:paraId="25CE16D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òng sản xuất</w:t>
            </w:r>
          </w:p>
        </w:tc>
        <w:tc>
          <w:tcPr>
            <w:tcW w:w="1140" w:type="dxa"/>
          </w:tcPr>
          <w:p w14:paraId="6E4FEB2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63" w:type="dxa"/>
          </w:tcPr>
          <w:p w14:paraId="0AFE4E2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05" w:type="dxa"/>
          </w:tcPr>
          <w:p w14:paraId="590A07F6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70E04C9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67E84AF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5590285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4" w:type="dxa"/>
          </w:tcPr>
          <w:p w14:paraId="16695AB2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62C90926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6769DB1A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3F2BC42" w14:textId="77777777" w:rsidR="002916D3" w:rsidRPr="00C55052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722D1DF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StatusId</w:t>
            </w:r>
          </w:p>
        </w:tc>
        <w:tc>
          <w:tcPr>
            <w:tcW w:w="3227" w:type="dxa"/>
          </w:tcPr>
          <w:p w14:paraId="47E3A5C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ình trạng sản phẩm</w:t>
            </w:r>
          </w:p>
        </w:tc>
        <w:tc>
          <w:tcPr>
            <w:tcW w:w="1140" w:type="dxa"/>
          </w:tcPr>
          <w:p w14:paraId="035CD3A4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63" w:type="dxa"/>
          </w:tcPr>
          <w:p w14:paraId="1B2FDB1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15F5217B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78122586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6B368E92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270871D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4" w:type="dxa"/>
          </w:tcPr>
          <w:p w14:paraId="0A046096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64FA0A4B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Statuses</w:t>
            </w:r>
          </w:p>
        </w:tc>
      </w:tr>
      <w:tr w:rsidR="002916D3" w14:paraId="35DC38D4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30757F3" w14:textId="77777777" w:rsidR="002916D3" w:rsidRPr="00C55052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2BC5E78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lesStartDate</w:t>
            </w:r>
          </w:p>
        </w:tc>
        <w:tc>
          <w:tcPr>
            <w:tcW w:w="3227" w:type="dxa"/>
          </w:tcPr>
          <w:p w14:paraId="624F4516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bắt đầu bán</w:t>
            </w:r>
          </w:p>
        </w:tc>
        <w:tc>
          <w:tcPr>
            <w:tcW w:w="1140" w:type="dxa"/>
          </w:tcPr>
          <w:p w14:paraId="161A353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time</w:t>
            </w:r>
          </w:p>
        </w:tc>
        <w:tc>
          <w:tcPr>
            <w:tcW w:w="963" w:type="dxa"/>
          </w:tcPr>
          <w:p w14:paraId="06771DE6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22C2C18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2486D14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6318437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34E1644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4" w:type="dxa"/>
          </w:tcPr>
          <w:p w14:paraId="45CFEFA6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55298B92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36D022D3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C7D0038" w14:textId="77777777" w:rsidR="002916D3" w:rsidRPr="00C55052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427E511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lesEndDate</w:t>
            </w:r>
          </w:p>
        </w:tc>
        <w:tc>
          <w:tcPr>
            <w:tcW w:w="3227" w:type="dxa"/>
          </w:tcPr>
          <w:p w14:paraId="02F8C229" w14:textId="77777777" w:rsidR="002916D3" w:rsidRDefault="002916D3" w:rsidP="00E428C1">
            <w:pPr>
              <w:pStyle w:val="Bulletlevel1"/>
              <w:ind w:left="360" w:hanging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ời gian dừng bán</w:t>
            </w:r>
          </w:p>
        </w:tc>
        <w:tc>
          <w:tcPr>
            <w:tcW w:w="1140" w:type="dxa"/>
          </w:tcPr>
          <w:p w14:paraId="1C3D4F3A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time</w:t>
            </w:r>
          </w:p>
        </w:tc>
        <w:tc>
          <w:tcPr>
            <w:tcW w:w="963" w:type="dxa"/>
          </w:tcPr>
          <w:p w14:paraId="77151D9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001E141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1CF45F64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65FC2DE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167B114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4" w:type="dxa"/>
          </w:tcPr>
          <w:p w14:paraId="0A538AE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42043774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08A0B8F9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9D4CFA4" w14:textId="77777777" w:rsidR="002916D3" w:rsidRPr="00C55052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242EC25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msAbbreviation</w:t>
            </w:r>
          </w:p>
        </w:tc>
        <w:tc>
          <w:tcPr>
            <w:tcW w:w="3227" w:type="dxa"/>
          </w:tcPr>
          <w:p w14:paraId="30E31FF6" w14:textId="77777777" w:rsidR="002916D3" w:rsidRDefault="002916D3" w:rsidP="00E428C1">
            <w:pPr>
              <w:pStyle w:val="Bulletlevel1"/>
              <w:ind w:left="360" w:hanging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ừ viết tắt sử dụng cho SMS</w:t>
            </w:r>
          </w:p>
        </w:tc>
        <w:tc>
          <w:tcPr>
            <w:tcW w:w="1140" w:type="dxa"/>
          </w:tcPr>
          <w:p w14:paraId="144DE05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63" w:type="dxa"/>
          </w:tcPr>
          <w:p w14:paraId="0AA4E18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0</w:t>
            </w:r>
          </w:p>
        </w:tc>
        <w:tc>
          <w:tcPr>
            <w:tcW w:w="705" w:type="dxa"/>
          </w:tcPr>
          <w:p w14:paraId="726D6D3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6B0370A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7E06A8B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6084394B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4" w:type="dxa"/>
          </w:tcPr>
          <w:p w14:paraId="4B96DBF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75819E3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1F2F6E75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8E4D318" w14:textId="77777777" w:rsidR="002916D3" w:rsidRPr="00C55052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1D8300C2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Mnemonic</w:t>
            </w:r>
          </w:p>
        </w:tc>
        <w:tc>
          <w:tcPr>
            <w:tcW w:w="3227" w:type="dxa"/>
          </w:tcPr>
          <w:p w14:paraId="45C0DF6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Trư</w:t>
            </w:r>
            <w:r w:rsidRPr="00B96539">
              <w:rPr>
                <w:rFonts w:cs="Times New Roman"/>
              </w:rPr>
              <w:t>ờng</w:t>
            </w:r>
            <w:r>
              <w:rPr>
                <w:rFonts w:cs="Times New Roman"/>
              </w:rPr>
              <w:t xml:space="preserve"> g</w:t>
            </w:r>
            <w:r w:rsidRPr="00B96539">
              <w:rPr>
                <w:rFonts w:cs="Times New Roman"/>
              </w:rPr>
              <w:t>ợi</w:t>
            </w:r>
            <w:r>
              <w:rPr>
                <w:rFonts w:cs="Times New Roman"/>
              </w:rPr>
              <w:t xml:space="preserve"> nh</w:t>
            </w:r>
            <w:r w:rsidRPr="00B96539">
              <w:rPr>
                <w:rFonts w:cs="Times New Roman"/>
              </w:rPr>
              <w:t>ớ</w:t>
            </w:r>
            <w:r>
              <w:rPr>
                <w:rFonts w:cs="Times New Roman"/>
              </w:rPr>
              <w:t>, s</w:t>
            </w:r>
            <w:r w:rsidRPr="00B96539">
              <w:rPr>
                <w:rFonts w:cs="Times New Roman"/>
              </w:rPr>
              <w:t>ử</w:t>
            </w:r>
            <w:r>
              <w:rPr>
                <w:rFonts w:cs="Times New Roman"/>
              </w:rPr>
              <w:t xml:space="preserve"> d</w:t>
            </w:r>
            <w:r w:rsidRPr="00B96539">
              <w:rPr>
                <w:rFonts w:cs="Times New Roman"/>
              </w:rPr>
              <w:t>ụng</w:t>
            </w:r>
            <w:r>
              <w:rPr>
                <w:rFonts w:cs="Times New Roman"/>
              </w:rPr>
              <w:t xml:space="preserve"> đ</w:t>
            </w:r>
            <w:r w:rsidRPr="00B96539">
              <w:rPr>
                <w:rFonts w:cs="Times New Roman"/>
              </w:rPr>
              <w:t>ể</w:t>
            </w:r>
            <w:r>
              <w:rPr>
                <w:rFonts w:cs="Times New Roman"/>
              </w:rPr>
              <w:t xml:space="preserve"> t</w:t>
            </w:r>
            <w:r w:rsidRPr="000C1809">
              <w:rPr>
                <w:rFonts w:cs="Times New Roman"/>
              </w:rPr>
              <w:t>ìm</w:t>
            </w:r>
            <w:r>
              <w:rPr>
                <w:rFonts w:cs="Times New Roman"/>
              </w:rPr>
              <w:t xml:space="preserve"> ki</w:t>
            </w:r>
            <w:r w:rsidRPr="000C1809">
              <w:rPr>
                <w:rFonts w:cs="Times New Roman"/>
              </w:rPr>
              <w:t>ếm</w:t>
            </w:r>
          </w:p>
        </w:tc>
        <w:tc>
          <w:tcPr>
            <w:tcW w:w="1140" w:type="dxa"/>
          </w:tcPr>
          <w:p w14:paraId="1348475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Nv</w:t>
            </w:r>
            <w:r w:rsidRPr="00B96539">
              <w:rPr>
                <w:rFonts w:cs="Times New Roman"/>
              </w:rPr>
              <w:t>ar</w:t>
            </w:r>
            <w:r>
              <w:rPr>
                <w:rFonts w:cs="Times New Roman"/>
              </w:rPr>
              <w:t>char</w:t>
            </w:r>
          </w:p>
        </w:tc>
        <w:tc>
          <w:tcPr>
            <w:tcW w:w="963" w:type="dxa"/>
          </w:tcPr>
          <w:p w14:paraId="56E5C04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05" w:type="dxa"/>
          </w:tcPr>
          <w:p w14:paraId="470E3E4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0879205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29DB4416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5BCFD196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4" w:type="dxa"/>
          </w:tcPr>
          <w:p w14:paraId="4EA8604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2C825624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0B514A4A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9AD4E00" w14:textId="77777777" w:rsidR="002916D3" w:rsidRPr="00C55052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08964B7E" w14:textId="77777777" w:rsidR="002916D3" w:rsidRPr="00ED04DE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dinal</w:t>
            </w:r>
          </w:p>
        </w:tc>
        <w:tc>
          <w:tcPr>
            <w:tcW w:w="3227" w:type="dxa"/>
          </w:tcPr>
          <w:p w14:paraId="08DACD0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ứ tự hiển thị</w:t>
            </w:r>
          </w:p>
        </w:tc>
        <w:tc>
          <w:tcPr>
            <w:tcW w:w="1140" w:type="dxa"/>
          </w:tcPr>
          <w:p w14:paraId="4CF97956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63" w:type="dxa"/>
          </w:tcPr>
          <w:p w14:paraId="19B0BD9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2C674D6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1210938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20F85D3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731DB3AA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4" w:type="dxa"/>
          </w:tcPr>
          <w:p w14:paraId="55827E0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2243" w:type="dxa"/>
          </w:tcPr>
          <w:p w14:paraId="0A2A1416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7C083CBD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89BB87F" w14:textId="77777777" w:rsidR="002916D3" w:rsidRPr="00C55052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1901C22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04DE">
              <w:t>IsActive</w:t>
            </w:r>
          </w:p>
        </w:tc>
        <w:tc>
          <w:tcPr>
            <w:tcW w:w="3227" w:type="dxa"/>
          </w:tcPr>
          <w:p w14:paraId="7381CF6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</w:t>
            </w:r>
            <w:r w:rsidRPr="00C2561F">
              <w:t>ạng</w:t>
            </w:r>
            <w:r>
              <w:t xml:space="preserve"> th</w:t>
            </w:r>
            <w:r w:rsidRPr="00C2561F">
              <w:t>ái</w:t>
            </w:r>
            <w:r>
              <w:t xml:space="preserve"> s</w:t>
            </w:r>
            <w:r w:rsidRPr="00C2561F">
              <w:t>ử</w:t>
            </w:r>
            <w:r>
              <w:t xml:space="preserve"> d</w:t>
            </w:r>
            <w:r w:rsidRPr="00C2561F">
              <w:t>ụng</w:t>
            </w:r>
            <w:r>
              <w:t>:</w:t>
            </w:r>
          </w:p>
          <w:p w14:paraId="55FE3A3F" w14:textId="77777777" w:rsidR="002916D3" w:rsidRDefault="002916D3" w:rsidP="00E428C1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Active = 0 Kh</w:t>
            </w:r>
            <w:r w:rsidRPr="00A941D8">
              <w:t>ô</w:t>
            </w:r>
            <w:r>
              <w:t>ng s</w:t>
            </w:r>
            <w:r w:rsidRPr="00A941D8">
              <w:t>ử</w:t>
            </w:r>
            <w:r>
              <w:t xml:space="preserve"> d</w:t>
            </w:r>
            <w:r w:rsidRPr="00A941D8">
              <w:t>ụng</w:t>
            </w:r>
          </w:p>
          <w:p w14:paraId="150D53BD" w14:textId="77777777" w:rsidR="002916D3" w:rsidRDefault="002916D3" w:rsidP="00E428C1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Active = 1 S</w:t>
            </w:r>
            <w:r w:rsidRPr="00A941D8">
              <w:t>ử</w:t>
            </w:r>
            <w:r>
              <w:t xml:space="preserve"> d</w:t>
            </w:r>
            <w:r w:rsidRPr="00A941D8">
              <w:t>ụng</w:t>
            </w:r>
          </w:p>
        </w:tc>
        <w:tc>
          <w:tcPr>
            <w:tcW w:w="1140" w:type="dxa"/>
          </w:tcPr>
          <w:p w14:paraId="3B522CC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963" w:type="dxa"/>
          </w:tcPr>
          <w:p w14:paraId="5A8C0A0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4969C2E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7966E444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7B50086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48602406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4" w:type="dxa"/>
          </w:tcPr>
          <w:p w14:paraId="2B52DFB6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2243" w:type="dxa"/>
          </w:tcPr>
          <w:p w14:paraId="255D015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08C38CCA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30F2754" w14:textId="77777777" w:rsidR="002916D3" w:rsidRPr="0010410A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5764A75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04DE">
              <w:t>IsDeleted</w:t>
            </w:r>
          </w:p>
        </w:tc>
        <w:tc>
          <w:tcPr>
            <w:tcW w:w="3227" w:type="dxa"/>
          </w:tcPr>
          <w:p w14:paraId="4B74AF0A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</w:t>
            </w:r>
            <w:r w:rsidRPr="00C2561F">
              <w:t>ạng</w:t>
            </w:r>
            <w:r>
              <w:t xml:space="preserve"> th</w:t>
            </w:r>
            <w:r w:rsidRPr="00C2561F">
              <w:t>ái</w:t>
            </w:r>
            <w:r>
              <w:t xml:space="preserve"> x</w:t>
            </w:r>
            <w:r w:rsidRPr="00C2561F">
              <w:t>óa</w:t>
            </w:r>
            <w:r>
              <w:t>:</w:t>
            </w:r>
          </w:p>
          <w:p w14:paraId="566BE4D4" w14:textId="77777777" w:rsidR="002916D3" w:rsidRDefault="002916D3" w:rsidP="00E428C1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Deleted = 0 Ch</w:t>
            </w:r>
            <w:r w:rsidRPr="00A941D8">
              <w:t>ư</w:t>
            </w:r>
            <w:r>
              <w:t>a x</w:t>
            </w:r>
            <w:r w:rsidRPr="00A941D8">
              <w:t>óa</w:t>
            </w:r>
          </w:p>
          <w:p w14:paraId="04367CD3" w14:textId="77777777" w:rsidR="002916D3" w:rsidRDefault="002916D3" w:rsidP="00E428C1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 xml:space="preserve">Deleted = 1 </w:t>
            </w:r>
            <w:r w:rsidRPr="00A941D8">
              <w:t>Đã</w:t>
            </w:r>
            <w:r>
              <w:t xml:space="preserve"> đ</w:t>
            </w:r>
            <w:r w:rsidRPr="00A941D8">
              <w:t>ánh</w:t>
            </w:r>
            <w:r>
              <w:t xml:space="preserve"> d</w:t>
            </w:r>
            <w:r w:rsidRPr="00A941D8">
              <w:t>ấu</w:t>
            </w:r>
            <w:r>
              <w:t xml:space="preserve"> x</w:t>
            </w:r>
            <w:r w:rsidRPr="00A941D8">
              <w:t>óa</w:t>
            </w:r>
          </w:p>
        </w:tc>
        <w:tc>
          <w:tcPr>
            <w:tcW w:w="1140" w:type="dxa"/>
          </w:tcPr>
          <w:p w14:paraId="395F5C0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963" w:type="dxa"/>
          </w:tcPr>
          <w:p w14:paraId="1A5A6D4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1A1F3CD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3B6E149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0917E05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7405042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4" w:type="dxa"/>
          </w:tcPr>
          <w:p w14:paraId="7F7E0524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2243" w:type="dxa"/>
          </w:tcPr>
          <w:p w14:paraId="20982B5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1E92985B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0FCCF3D" w14:textId="77777777" w:rsidR="002916D3" w:rsidRPr="0010410A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0DA7374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ionTime</w:t>
            </w:r>
          </w:p>
        </w:tc>
        <w:tc>
          <w:tcPr>
            <w:tcW w:w="3227" w:type="dxa"/>
          </w:tcPr>
          <w:p w14:paraId="630113C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140" w:type="dxa"/>
          </w:tcPr>
          <w:p w14:paraId="3B61C4B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</w:t>
            </w:r>
          </w:p>
        </w:tc>
        <w:tc>
          <w:tcPr>
            <w:tcW w:w="963" w:type="dxa"/>
          </w:tcPr>
          <w:p w14:paraId="30C381A2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5750FAB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58AE462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30C5DE3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31EAEFF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4" w:type="dxa"/>
          </w:tcPr>
          <w:p w14:paraId="1D03FC72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243" w:type="dxa"/>
          </w:tcPr>
          <w:p w14:paraId="3CF8599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6B7B52B6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8EB9700" w14:textId="77777777" w:rsidR="002916D3" w:rsidRPr="0010410A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010CC0D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orUserId</w:t>
            </w:r>
          </w:p>
        </w:tc>
        <w:tc>
          <w:tcPr>
            <w:tcW w:w="3227" w:type="dxa"/>
          </w:tcPr>
          <w:p w14:paraId="614E592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140" w:type="dxa"/>
          </w:tcPr>
          <w:p w14:paraId="15BF531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bigint</w:t>
            </w:r>
          </w:p>
        </w:tc>
        <w:tc>
          <w:tcPr>
            <w:tcW w:w="963" w:type="dxa"/>
          </w:tcPr>
          <w:p w14:paraId="67E2519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70612AA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5AAF35B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131" w:type="dxa"/>
          </w:tcPr>
          <w:p w14:paraId="0EACABE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114AE75A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4" w:type="dxa"/>
          </w:tcPr>
          <w:p w14:paraId="019A30E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1352D32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2916D3" w14:paraId="0F3172EC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52109C3" w14:textId="77777777" w:rsidR="002916D3" w:rsidRPr="0010410A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0F8066D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cationTime</w:t>
            </w:r>
          </w:p>
        </w:tc>
        <w:tc>
          <w:tcPr>
            <w:tcW w:w="3227" w:type="dxa"/>
          </w:tcPr>
          <w:p w14:paraId="4BF525D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140" w:type="dxa"/>
          </w:tcPr>
          <w:p w14:paraId="16B9484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</w:t>
            </w:r>
          </w:p>
        </w:tc>
        <w:tc>
          <w:tcPr>
            <w:tcW w:w="963" w:type="dxa"/>
          </w:tcPr>
          <w:p w14:paraId="5D1694D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4659267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65268B8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12C4DA5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24F9434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4" w:type="dxa"/>
          </w:tcPr>
          <w:p w14:paraId="0997B8F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243" w:type="dxa"/>
          </w:tcPr>
          <w:p w14:paraId="1C9EB27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13402F1F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7128C97" w14:textId="77777777" w:rsidR="002916D3" w:rsidRPr="0010410A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1DA87A4A" w14:textId="77777777" w:rsidR="002916D3" w:rsidRPr="005044B6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erUserId</w:t>
            </w:r>
          </w:p>
        </w:tc>
        <w:tc>
          <w:tcPr>
            <w:tcW w:w="3227" w:type="dxa"/>
          </w:tcPr>
          <w:p w14:paraId="63681F0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140" w:type="dxa"/>
          </w:tcPr>
          <w:p w14:paraId="2C7C427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bigint</w:t>
            </w:r>
          </w:p>
        </w:tc>
        <w:tc>
          <w:tcPr>
            <w:tcW w:w="963" w:type="dxa"/>
          </w:tcPr>
          <w:p w14:paraId="360DA12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43ECF0B2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73DAC31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131" w:type="dxa"/>
          </w:tcPr>
          <w:p w14:paraId="2A7B2EC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52BF92F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4" w:type="dxa"/>
          </w:tcPr>
          <w:p w14:paraId="1A74F5E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140B5ECA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2916D3" w14:paraId="02C42810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05C7388" w14:textId="77777777" w:rsidR="002916D3" w:rsidRPr="0010410A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15C8F5E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F23BB">
              <w:t>Description</w:t>
            </w:r>
          </w:p>
        </w:tc>
        <w:tc>
          <w:tcPr>
            <w:tcW w:w="3227" w:type="dxa"/>
          </w:tcPr>
          <w:p w14:paraId="598DB1E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</w:t>
            </w:r>
            <w:r w:rsidRPr="00A941D8">
              <w:t>ô</w:t>
            </w:r>
            <w:r>
              <w:t xml:space="preserve"> t</w:t>
            </w:r>
            <w:r w:rsidRPr="00A941D8">
              <w:t>ả</w:t>
            </w:r>
            <w:r>
              <w:t>, di</w:t>
            </w:r>
            <w:r w:rsidRPr="00A941D8">
              <w:t>ễn</w:t>
            </w:r>
            <w:r>
              <w:t xml:space="preserve"> gi</w:t>
            </w:r>
            <w:r w:rsidRPr="00A941D8">
              <w:t>ải</w:t>
            </w:r>
          </w:p>
        </w:tc>
        <w:tc>
          <w:tcPr>
            <w:tcW w:w="1140" w:type="dxa"/>
          </w:tcPr>
          <w:p w14:paraId="2BEE936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63" w:type="dxa"/>
          </w:tcPr>
          <w:p w14:paraId="7A98CD5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05" w:type="dxa"/>
          </w:tcPr>
          <w:p w14:paraId="530BAD3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02022DE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31" w:type="dxa"/>
          </w:tcPr>
          <w:p w14:paraId="28A856A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5D112D0B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4" w:type="dxa"/>
          </w:tcPr>
          <w:p w14:paraId="76F9F0C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6D98320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24FBB575" w14:textId="77777777" w:rsidTr="002916D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A41A87B" w14:textId="77777777" w:rsidR="002916D3" w:rsidRPr="0010410A" w:rsidRDefault="002916D3" w:rsidP="00E428C1">
            <w:pPr>
              <w:pStyle w:val="ListParagraph"/>
              <w:numPr>
                <w:ilvl w:val="0"/>
                <w:numId w:val="67"/>
              </w:numPr>
            </w:pPr>
          </w:p>
        </w:tc>
        <w:tc>
          <w:tcPr>
            <w:tcW w:w="2507" w:type="dxa"/>
          </w:tcPr>
          <w:p w14:paraId="03E95925" w14:textId="77777777" w:rsidR="002916D3" w:rsidRPr="004D1305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Te</w:t>
            </w:r>
            <w:r w:rsidRPr="007F3A1F">
              <w:rPr>
                <w:rFonts w:cs="Times New Roman"/>
              </w:rPr>
              <w:t>na</w:t>
            </w:r>
            <w:r>
              <w:rPr>
                <w:rFonts w:cs="Times New Roman"/>
              </w:rPr>
              <w:t>ntId</w:t>
            </w:r>
          </w:p>
        </w:tc>
        <w:tc>
          <w:tcPr>
            <w:tcW w:w="3227" w:type="dxa"/>
          </w:tcPr>
          <w:p w14:paraId="2A0D9E7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D </w:t>
            </w:r>
            <w:r w:rsidRPr="00C534FC">
              <w:t>đơ</w:t>
            </w:r>
            <w:r>
              <w:t>n v</w:t>
            </w:r>
            <w:r w:rsidRPr="00C534FC">
              <w:t>ị</w:t>
            </w:r>
            <w:r>
              <w:t xml:space="preserve"> thu</w:t>
            </w:r>
            <w:r w:rsidRPr="00C534FC">
              <w:t>ê</w:t>
            </w:r>
            <w:r>
              <w:t xml:space="preserve"> d</w:t>
            </w:r>
            <w:r w:rsidRPr="00C534FC">
              <w:t>ịch</w:t>
            </w:r>
            <w:r>
              <w:t xml:space="preserve"> v</w:t>
            </w:r>
            <w:r w:rsidRPr="00C534FC">
              <w:t>ụ</w:t>
            </w:r>
            <w:r>
              <w:t xml:space="preserve"> ph</w:t>
            </w:r>
            <w:r w:rsidRPr="00C534FC">
              <w:t>ần</w:t>
            </w:r>
            <w:r>
              <w:t xml:space="preserve"> m</w:t>
            </w:r>
            <w:r w:rsidRPr="00C534FC">
              <w:t>ềm</w:t>
            </w:r>
          </w:p>
        </w:tc>
        <w:tc>
          <w:tcPr>
            <w:tcW w:w="1140" w:type="dxa"/>
          </w:tcPr>
          <w:p w14:paraId="6785BDC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63" w:type="dxa"/>
          </w:tcPr>
          <w:p w14:paraId="10CF81F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03B9E3C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87" w:type="dxa"/>
          </w:tcPr>
          <w:p w14:paraId="0D643D96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131" w:type="dxa"/>
          </w:tcPr>
          <w:p w14:paraId="599B535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5" w:type="dxa"/>
          </w:tcPr>
          <w:p w14:paraId="36DA3FF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44" w:type="dxa"/>
          </w:tcPr>
          <w:p w14:paraId="6DD512D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43" w:type="dxa"/>
          </w:tcPr>
          <w:p w14:paraId="2240A4B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6682FF45" w14:textId="77777777" w:rsidR="002916D3" w:rsidRDefault="002916D3" w:rsidP="002916D3">
      <w:pPr>
        <w:pStyle w:val="Heading3"/>
      </w:pPr>
      <w:bookmarkStart w:id="111" w:name="_Toc519771622"/>
      <w:bookmarkStart w:id="112" w:name="_Toc26375450"/>
      <w:r>
        <w:t>ProductImages – Thông tin hình ảnh sản phẩm</w:t>
      </w:r>
      <w:bookmarkEnd w:id="111"/>
      <w:bookmarkEnd w:id="112"/>
    </w:p>
    <w:tbl>
      <w:tblPr>
        <w:tblStyle w:val="TableGrid10"/>
        <w:tblW w:w="15120" w:type="dxa"/>
        <w:tblInd w:w="108" w:type="dxa"/>
        <w:tblLook w:val="04A0" w:firstRow="1" w:lastRow="0" w:firstColumn="1" w:lastColumn="0" w:noHBand="0" w:noVBand="1"/>
      </w:tblPr>
      <w:tblGrid>
        <w:gridCol w:w="537"/>
        <w:gridCol w:w="2398"/>
        <w:gridCol w:w="3464"/>
        <w:gridCol w:w="1169"/>
        <w:gridCol w:w="986"/>
        <w:gridCol w:w="719"/>
        <w:gridCol w:w="808"/>
        <w:gridCol w:w="1166"/>
        <w:gridCol w:w="719"/>
        <w:gridCol w:w="1123"/>
        <w:gridCol w:w="2031"/>
      </w:tblGrid>
      <w:tr w:rsidR="002916D3" w14:paraId="67879446" w14:textId="77777777" w:rsidTr="00E428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" w:type="dxa"/>
          </w:tcPr>
          <w:p w14:paraId="4A87D661" w14:textId="77777777" w:rsidR="002916D3" w:rsidRDefault="002916D3" w:rsidP="00E428C1">
            <w:r>
              <w:t>TT</w:t>
            </w:r>
          </w:p>
        </w:tc>
        <w:tc>
          <w:tcPr>
            <w:tcW w:w="2398" w:type="dxa"/>
          </w:tcPr>
          <w:p w14:paraId="583818AF" w14:textId="77777777" w:rsidR="002916D3" w:rsidRDefault="002916D3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3481" w:type="dxa"/>
          </w:tcPr>
          <w:p w14:paraId="7B17DC6B" w14:textId="77777777" w:rsidR="002916D3" w:rsidRDefault="002916D3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1170" w:type="dxa"/>
          </w:tcPr>
          <w:p w14:paraId="5D6FF5D2" w14:textId="77777777" w:rsidR="002916D3" w:rsidRDefault="002916D3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</w:t>
            </w:r>
          </w:p>
        </w:tc>
        <w:tc>
          <w:tcPr>
            <w:tcW w:w="990" w:type="dxa"/>
          </w:tcPr>
          <w:p w14:paraId="2B366A5C" w14:textId="77777777" w:rsidR="002916D3" w:rsidRDefault="002916D3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25644">
              <w:t>Độ</w:t>
            </w:r>
            <w:r>
              <w:t xml:space="preserve"> d</w:t>
            </w:r>
            <w:r w:rsidRPr="00C25644">
              <w:t>ài</w:t>
            </w:r>
          </w:p>
        </w:tc>
        <w:tc>
          <w:tcPr>
            <w:tcW w:w="720" w:type="dxa"/>
          </w:tcPr>
          <w:p w14:paraId="619B0291" w14:textId="77777777" w:rsidR="002916D3" w:rsidRDefault="002916D3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810" w:type="dxa"/>
          </w:tcPr>
          <w:p w14:paraId="12BE68E5" w14:textId="77777777" w:rsidR="002916D3" w:rsidRDefault="002916D3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1170" w:type="dxa"/>
          </w:tcPr>
          <w:p w14:paraId="2DCAC21B" w14:textId="77777777" w:rsidR="002916D3" w:rsidRDefault="002916D3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o ID</w:t>
            </w:r>
          </w:p>
        </w:tc>
        <w:tc>
          <w:tcPr>
            <w:tcW w:w="720" w:type="dxa"/>
          </w:tcPr>
          <w:p w14:paraId="56854007" w14:textId="77777777" w:rsidR="002916D3" w:rsidRDefault="002916D3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11" w:type="dxa"/>
          </w:tcPr>
          <w:p w14:paraId="50F62B8D" w14:textId="77777777" w:rsidR="002916D3" w:rsidRDefault="002916D3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2039" w:type="dxa"/>
          </w:tcPr>
          <w:p w14:paraId="0EF1A65A" w14:textId="77777777" w:rsidR="002916D3" w:rsidRDefault="002916D3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2916D3" w14:paraId="6ECC6DAD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" w:type="dxa"/>
          </w:tcPr>
          <w:p w14:paraId="57502981" w14:textId="77777777" w:rsidR="002916D3" w:rsidRPr="00C55052" w:rsidRDefault="002916D3" w:rsidP="00E428C1">
            <w:pPr>
              <w:pStyle w:val="ListParagraph"/>
              <w:numPr>
                <w:ilvl w:val="0"/>
                <w:numId w:val="66"/>
              </w:numPr>
            </w:pPr>
          </w:p>
        </w:tc>
        <w:tc>
          <w:tcPr>
            <w:tcW w:w="2398" w:type="dxa"/>
          </w:tcPr>
          <w:p w14:paraId="39551F2B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3481" w:type="dxa"/>
          </w:tcPr>
          <w:p w14:paraId="11997E4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hình ảnh sản phẩm</w:t>
            </w:r>
          </w:p>
        </w:tc>
        <w:tc>
          <w:tcPr>
            <w:tcW w:w="1170" w:type="dxa"/>
          </w:tcPr>
          <w:p w14:paraId="488E327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90" w:type="dxa"/>
          </w:tcPr>
          <w:p w14:paraId="12332D24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057881B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490D5F5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210F0C7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720" w:type="dxa"/>
          </w:tcPr>
          <w:p w14:paraId="595DB06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11" w:type="dxa"/>
          </w:tcPr>
          <w:p w14:paraId="7A455FB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39" w:type="dxa"/>
          </w:tcPr>
          <w:p w14:paraId="5275084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72F05C9F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" w:type="dxa"/>
          </w:tcPr>
          <w:p w14:paraId="339881C8" w14:textId="77777777" w:rsidR="002916D3" w:rsidRPr="00C55052" w:rsidRDefault="002916D3" w:rsidP="00E428C1">
            <w:pPr>
              <w:pStyle w:val="ListParagraph"/>
              <w:numPr>
                <w:ilvl w:val="0"/>
                <w:numId w:val="66"/>
              </w:numPr>
            </w:pPr>
          </w:p>
        </w:tc>
        <w:tc>
          <w:tcPr>
            <w:tcW w:w="2398" w:type="dxa"/>
          </w:tcPr>
          <w:p w14:paraId="7CB799EA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Id</w:t>
            </w:r>
          </w:p>
        </w:tc>
        <w:tc>
          <w:tcPr>
            <w:tcW w:w="3481" w:type="dxa"/>
          </w:tcPr>
          <w:p w14:paraId="2A98920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loại sản phẩm</w:t>
            </w:r>
          </w:p>
        </w:tc>
        <w:tc>
          <w:tcPr>
            <w:tcW w:w="1170" w:type="dxa"/>
          </w:tcPr>
          <w:p w14:paraId="3A27FA3A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90" w:type="dxa"/>
          </w:tcPr>
          <w:p w14:paraId="2AB7666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8E137E4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32A0CE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170" w:type="dxa"/>
          </w:tcPr>
          <w:p w14:paraId="0F3EDDE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9D3BFC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11" w:type="dxa"/>
          </w:tcPr>
          <w:p w14:paraId="4B7145D4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39" w:type="dxa"/>
          </w:tcPr>
          <w:p w14:paraId="5390BEB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s</w:t>
            </w:r>
          </w:p>
        </w:tc>
      </w:tr>
      <w:tr w:rsidR="002916D3" w14:paraId="33627C98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" w:type="dxa"/>
          </w:tcPr>
          <w:p w14:paraId="0A1E352E" w14:textId="77777777" w:rsidR="002916D3" w:rsidRPr="00C55052" w:rsidRDefault="002916D3" w:rsidP="00E428C1">
            <w:pPr>
              <w:pStyle w:val="ListParagraph"/>
              <w:numPr>
                <w:ilvl w:val="0"/>
                <w:numId w:val="66"/>
              </w:numPr>
            </w:pPr>
          </w:p>
        </w:tc>
        <w:tc>
          <w:tcPr>
            <w:tcW w:w="2398" w:type="dxa"/>
          </w:tcPr>
          <w:p w14:paraId="43EACB1A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leName</w:t>
            </w:r>
          </w:p>
        </w:tc>
        <w:tc>
          <w:tcPr>
            <w:tcW w:w="3481" w:type="dxa"/>
          </w:tcPr>
          <w:p w14:paraId="217E706D" w14:textId="77777777" w:rsidR="002916D3" w:rsidRDefault="002916D3" w:rsidP="00E428C1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file đính kèm</w:t>
            </w:r>
          </w:p>
          <w:p w14:paraId="0AABC01F" w14:textId="77777777" w:rsidR="002916D3" w:rsidRDefault="002916D3" w:rsidP="00E428C1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à duy nhất</w:t>
            </w:r>
          </w:p>
        </w:tc>
        <w:tc>
          <w:tcPr>
            <w:tcW w:w="1170" w:type="dxa"/>
          </w:tcPr>
          <w:p w14:paraId="79F6136A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990" w:type="dxa"/>
          </w:tcPr>
          <w:p w14:paraId="7053C58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58CD241B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0EF00D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7C001A8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B07D3B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11" w:type="dxa"/>
          </w:tcPr>
          <w:p w14:paraId="6651DF6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39" w:type="dxa"/>
          </w:tcPr>
          <w:p w14:paraId="6DF38C8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0A4B6361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" w:type="dxa"/>
          </w:tcPr>
          <w:p w14:paraId="6452A88F" w14:textId="77777777" w:rsidR="002916D3" w:rsidRPr="00C55052" w:rsidRDefault="002916D3" w:rsidP="00E428C1">
            <w:pPr>
              <w:pStyle w:val="ListParagraph"/>
              <w:numPr>
                <w:ilvl w:val="0"/>
                <w:numId w:val="66"/>
              </w:numPr>
            </w:pPr>
          </w:p>
        </w:tc>
        <w:tc>
          <w:tcPr>
            <w:tcW w:w="2398" w:type="dxa"/>
          </w:tcPr>
          <w:p w14:paraId="521971E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leSize</w:t>
            </w:r>
          </w:p>
        </w:tc>
        <w:tc>
          <w:tcPr>
            <w:tcW w:w="3481" w:type="dxa"/>
          </w:tcPr>
          <w:p w14:paraId="3532AF36" w14:textId="77777777" w:rsidR="002916D3" w:rsidRDefault="002916D3" w:rsidP="00E428C1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ích cỡ file đính kèm</w:t>
            </w:r>
          </w:p>
        </w:tc>
        <w:tc>
          <w:tcPr>
            <w:tcW w:w="1170" w:type="dxa"/>
          </w:tcPr>
          <w:p w14:paraId="747888B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90" w:type="dxa"/>
          </w:tcPr>
          <w:p w14:paraId="4F2226C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6C378194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872F55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D39E34A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0D176E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1" w:type="dxa"/>
          </w:tcPr>
          <w:p w14:paraId="4ECC7BA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39" w:type="dxa"/>
          </w:tcPr>
          <w:p w14:paraId="15AF89E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2ED42364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" w:type="dxa"/>
          </w:tcPr>
          <w:p w14:paraId="093033A5" w14:textId="77777777" w:rsidR="002916D3" w:rsidRPr="00C55052" w:rsidRDefault="002916D3" w:rsidP="00E428C1">
            <w:pPr>
              <w:pStyle w:val="ListParagraph"/>
              <w:numPr>
                <w:ilvl w:val="0"/>
                <w:numId w:val="66"/>
              </w:numPr>
            </w:pPr>
          </w:p>
        </w:tc>
        <w:tc>
          <w:tcPr>
            <w:tcW w:w="2398" w:type="dxa"/>
          </w:tcPr>
          <w:p w14:paraId="1939E54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leURL</w:t>
            </w:r>
          </w:p>
        </w:tc>
        <w:tc>
          <w:tcPr>
            <w:tcW w:w="3481" w:type="dxa"/>
          </w:tcPr>
          <w:p w14:paraId="5D1DD8AA" w14:textId="77777777" w:rsidR="002916D3" w:rsidRDefault="002916D3" w:rsidP="00E428C1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RL file đính kèm</w:t>
            </w:r>
          </w:p>
        </w:tc>
        <w:tc>
          <w:tcPr>
            <w:tcW w:w="1170" w:type="dxa"/>
          </w:tcPr>
          <w:p w14:paraId="5D0DE5F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90" w:type="dxa"/>
          </w:tcPr>
          <w:p w14:paraId="793C50BA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0</w:t>
            </w:r>
          </w:p>
        </w:tc>
        <w:tc>
          <w:tcPr>
            <w:tcW w:w="720" w:type="dxa"/>
          </w:tcPr>
          <w:p w14:paraId="19F1F68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28B050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A4D175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A86369B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1" w:type="dxa"/>
          </w:tcPr>
          <w:p w14:paraId="69E9C0C2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39" w:type="dxa"/>
          </w:tcPr>
          <w:p w14:paraId="4794B442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1C9DF1E8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" w:type="dxa"/>
          </w:tcPr>
          <w:p w14:paraId="1B5E7DE2" w14:textId="77777777" w:rsidR="002916D3" w:rsidRPr="00C55052" w:rsidRDefault="002916D3" w:rsidP="00E428C1">
            <w:pPr>
              <w:pStyle w:val="ListParagraph"/>
              <w:numPr>
                <w:ilvl w:val="0"/>
                <w:numId w:val="66"/>
              </w:numPr>
            </w:pPr>
          </w:p>
        </w:tc>
        <w:tc>
          <w:tcPr>
            <w:tcW w:w="2398" w:type="dxa"/>
          </w:tcPr>
          <w:p w14:paraId="131016A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orageDeviceId</w:t>
            </w:r>
          </w:p>
        </w:tc>
        <w:tc>
          <w:tcPr>
            <w:tcW w:w="3481" w:type="dxa"/>
          </w:tcPr>
          <w:p w14:paraId="6B42C0F0" w14:textId="77777777" w:rsidR="002916D3" w:rsidRDefault="002916D3" w:rsidP="00E428C1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</w:t>
            </w:r>
            <w:r w:rsidRPr="000C5EC3">
              <w:t>ố</w:t>
            </w:r>
            <w:r>
              <w:t xml:space="preserve"> </w:t>
            </w:r>
            <w:r w:rsidRPr="000C5EC3">
              <w:t>định</w:t>
            </w:r>
            <w:r>
              <w:t xml:space="preserve"> danh thi</w:t>
            </w:r>
            <w:r w:rsidRPr="000C5EC3">
              <w:t>ết</w:t>
            </w:r>
            <w:r>
              <w:t xml:space="preserve"> b</w:t>
            </w:r>
            <w:r w:rsidRPr="000C5EC3">
              <w:t>ị</w:t>
            </w:r>
            <w:r>
              <w:t xml:space="preserve"> l</w:t>
            </w:r>
            <w:r w:rsidRPr="000C5EC3">
              <w:t>ư</w:t>
            </w:r>
            <w:r>
              <w:t>u tr</w:t>
            </w:r>
            <w:r w:rsidRPr="000C5EC3">
              <w:t>ữ</w:t>
            </w:r>
          </w:p>
        </w:tc>
        <w:tc>
          <w:tcPr>
            <w:tcW w:w="1170" w:type="dxa"/>
          </w:tcPr>
          <w:p w14:paraId="7AF0AC1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90" w:type="dxa"/>
          </w:tcPr>
          <w:p w14:paraId="7E063C86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04CE8F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19281E2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C8D846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C1C6FC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1" w:type="dxa"/>
          </w:tcPr>
          <w:p w14:paraId="29FA014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39" w:type="dxa"/>
          </w:tcPr>
          <w:p w14:paraId="770F2F7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4CD6EA12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" w:type="dxa"/>
          </w:tcPr>
          <w:p w14:paraId="725611F1" w14:textId="77777777" w:rsidR="002916D3" w:rsidRPr="00C55052" w:rsidRDefault="002916D3" w:rsidP="00E428C1">
            <w:pPr>
              <w:pStyle w:val="ListParagraph"/>
              <w:numPr>
                <w:ilvl w:val="0"/>
                <w:numId w:val="66"/>
              </w:numPr>
            </w:pPr>
          </w:p>
        </w:tc>
        <w:tc>
          <w:tcPr>
            <w:tcW w:w="2398" w:type="dxa"/>
          </w:tcPr>
          <w:p w14:paraId="6AFB4163" w14:textId="77777777" w:rsidR="002916D3" w:rsidRPr="00DF23BB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Mnemonic</w:t>
            </w:r>
          </w:p>
        </w:tc>
        <w:tc>
          <w:tcPr>
            <w:tcW w:w="3481" w:type="dxa"/>
          </w:tcPr>
          <w:p w14:paraId="4408501A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Trư</w:t>
            </w:r>
            <w:r w:rsidRPr="00B96539">
              <w:rPr>
                <w:rFonts w:cs="Times New Roman"/>
              </w:rPr>
              <w:t>ờng</w:t>
            </w:r>
            <w:r>
              <w:rPr>
                <w:rFonts w:cs="Times New Roman"/>
              </w:rPr>
              <w:t xml:space="preserve"> g</w:t>
            </w:r>
            <w:r w:rsidRPr="00B96539">
              <w:rPr>
                <w:rFonts w:cs="Times New Roman"/>
              </w:rPr>
              <w:t>ợi</w:t>
            </w:r>
            <w:r>
              <w:rPr>
                <w:rFonts w:cs="Times New Roman"/>
              </w:rPr>
              <w:t xml:space="preserve"> nh</w:t>
            </w:r>
            <w:r w:rsidRPr="00B96539">
              <w:rPr>
                <w:rFonts w:cs="Times New Roman"/>
              </w:rPr>
              <w:t>ớ</w:t>
            </w:r>
            <w:r>
              <w:rPr>
                <w:rFonts w:cs="Times New Roman"/>
              </w:rPr>
              <w:t>, s</w:t>
            </w:r>
            <w:r w:rsidRPr="00B96539">
              <w:rPr>
                <w:rFonts w:cs="Times New Roman"/>
              </w:rPr>
              <w:t>ử</w:t>
            </w:r>
            <w:r>
              <w:rPr>
                <w:rFonts w:cs="Times New Roman"/>
              </w:rPr>
              <w:t xml:space="preserve"> d</w:t>
            </w:r>
            <w:r w:rsidRPr="00B96539">
              <w:rPr>
                <w:rFonts w:cs="Times New Roman"/>
              </w:rPr>
              <w:t>ụng</w:t>
            </w:r>
            <w:r>
              <w:rPr>
                <w:rFonts w:cs="Times New Roman"/>
              </w:rPr>
              <w:t xml:space="preserve"> đ</w:t>
            </w:r>
            <w:r w:rsidRPr="00B96539">
              <w:rPr>
                <w:rFonts w:cs="Times New Roman"/>
              </w:rPr>
              <w:t>ể</w:t>
            </w:r>
            <w:r>
              <w:rPr>
                <w:rFonts w:cs="Times New Roman"/>
              </w:rPr>
              <w:t xml:space="preserve"> t</w:t>
            </w:r>
            <w:r w:rsidRPr="000C1809">
              <w:rPr>
                <w:rFonts w:cs="Times New Roman"/>
              </w:rPr>
              <w:t>ìm</w:t>
            </w:r>
            <w:r>
              <w:rPr>
                <w:rFonts w:cs="Times New Roman"/>
              </w:rPr>
              <w:t xml:space="preserve"> ki</w:t>
            </w:r>
            <w:r w:rsidRPr="000C1809">
              <w:rPr>
                <w:rFonts w:cs="Times New Roman"/>
              </w:rPr>
              <w:t>ếm</w:t>
            </w:r>
          </w:p>
        </w:tc>
        <w:tc>
          <w:tcPr>
            <w:tcW w:w="1170" w:type="dxa"/>
          </w:tcPr>
          <w:p w14:paraId="0DF5C6E5" w14:textId="77777777" w:rsidR="002916D3" w:rsidRPr="00FB7942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Nv</w:t>
            </w:r>
            <w:r w:rsidRPr="00B96539">
              <w:rPr>
                <w:rFonts w:cs="Times New Roman"/>
              </w:rPr>
              <w:t>ar</w:t>
            </w:r>
            <w:r>
              <w:rPr>
                <w:rFonts w:cs="Times New Roman"/>
              </w:rPr>
              <w:t>char</w:t>
            </w:r>
          </w:p>
        </w:tc>
        <w:tc>
          <w:tcPr>
            <w:tcW w:w="990" w:type="dxa"/>
          </w:tcPr>
          <w:p w14:paraId="28DC03A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1B85DE7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9B3395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6BAAAEF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E07322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1" w:type="dxa"/>
          </w:tcPr>
          <w:p w14:paraId="451B650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39" w:type="dxa"/>
          </w:tcPr>
          <w:p w14:paraId="46FF57C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29F376FB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" w:type="dxa"/>
          </w:tcPr>
          <w:p w14:paraId="6BDE95A5" w14:textId="77777777" w:rsidR="002916D3" w:rsidRPr="00C55052" w:rsidRDefault="002916D3" w:rsidP="00E428C1">
            <w:pPr>
              <w:pStyle w:val="ListParagraph"/>
              <w:numPr>
                <w:ilvl w:val="0"/>
                <w:numId w:val="66"/>
              </w:numPr>
            </w:pPr>
          </w:p>
        </w:tc>
        <w:tc>
          <w:tcPr>
            <w:tcW w:w="2398" w:type="dxa"/>
          </w:tcPr>
          <w:p w14:paraId="551FC45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dinal</w:t>
            </w:r>
          </w:p>
        </w:tc>
        <w:tc>
          <w:tcPr>
            <w:tcW w:w="3481" w:type="dxa"/>
          </w:tcPr>
          <w:p w14:paraId="3EBD1381" w14:textId="77777777" w:rsidR="002916D3" w:rsidRDefault="002916D3" w:rsidP="00E428C1">
            <w:pPr>
              <w:pStyle w:val="Bulletlevel1"/>
              <w:ind w:left="360" w:hanging="3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ứ tự hiển thị ảnh</w:t>
            </w:r>
          </w:p>
        </w:tc>
        <w:tc>
          <w:tcPr>
            <w:tcW w:w="1170" w:type="dxa"/>
          </w:tcPr>
          <w:p w14:paraId="76A20F0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90" w:type="dxa"/>
          </w:tcPr>
          <w:p w14:paraId="4227979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3EEAB0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62345F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423EFCB4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5714A4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1" w:type="dxa"/>
          </w:tcPr>
          <w:p w14:paraId="663A505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2039" w:type="dxa"/>
          </w:tcPr>
          <w:p w14:paraId="66280FC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41A93EA4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" w:type="dxa"/>
          </w:tcPr>
          <w:p w14:paraId="7C283B8B" w14:textId="77777777" w:rsidR="002916D3" w:rsidRPr="0010410A" w:rsidRDefault="002916D3" w:rsidP="00E428C1">
            <w:pPr>
              <w:pStyle w:val="ListParagraph"/>
              <w:numPr>
                <w:ilvl w:val="0"/>
                <w:numId w:val="66"/>
              </w:numPr>
            </w:pPr>
          </w:p>
        </w:tc>
        <w:tc>
          <w:tcPr>
            <w:tcW w:w="2398" w:type="dxa"/>
          </w:tcPr>
          <w:p w14:paraId="2E8144D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04DE">
              <w:t>IsDeleted</w:t>
            </w:r>
          </w:p>
        </w:tc>
        <w:tc>
          <w:tcPr>
            <w:tcW w:w="3481" w:type="dxa"/>
          </w:tcPr>
          <w:p w14:paraId="303A19E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</w:t>
            </w:r>
            <w:r w:rsidRPr="00C2561F">
              <w:t>ạng</w:t>
            </w:r>
            <w:r>
              <w:t xml:space="preserve"> th</w:t>
            </w:r>
            <w:r w:rsidRPr="00C2561F">
              <w:t>ái</w:t>
            </w:r>
            <w:r>
              <w:t xml:space="preserve"> x</w:t>
            </w:r>
            <w:r w:rsidRPr="00C2561F">
              <w:t>óa</w:t>
            </w:r>
            <w:r>
              <w:t>:</w:t>
            </w:r>
          </w:p>
          <w:p w14:paraId="4000CF85" w14:textId="77777777" w:rsidR="002916D3" w:rsidRDefault="002916D3" w:rsidP="00E428C1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Deleted = 0 Ch</w:t>
            </w:r>
            <w:r w:rsidRPr="00A941D8">
              <w:t>ư</w:t>
            </w:r>
            <w:r>
              <w:t>a x</w:t>
            </w:r>
            <w:r w:rsidRPr="00A941D8">
              <w:t>óa</w:t>
            </w:r>
          </w:p>
          <w:p w14:paraId="7A25ECEA" w14:textId="77777777" w:rsidR="002916D3" w:rsidRPr="005C7CE0" w:rsidRDefault="002916D3" w:rsidP="00E428C1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 xml:space="preserve">Deleted = 1 </w:t>
            </w:r>
            <w:r w:rsidRPr="00A941D8">
              <w:t>Đã</w:t>
            </w:r>
            <w:r>
              <w:t xml:space="preserve"> đ</w:t>
            </w:r>
            <w:r w:rsidRPr="00A941D8">
              <w:t>ánh</w:t>
            </w:r>
            <w:r>
              <w:t xml:space="preserve"> d</w:t>
            </w:r>
            <w:r w:rsidRPr="00A941D8">
              <w:t>ấu</w:t>
            </w:r>
            <w:r>
              <w:t xml:space="preserve"> x</w:t>
            </w:r>
            <w:r w:rsidRPr="00A941D8">
              <w:t>óa</w:t>
            </w:r>
          </w:p>
        </w:tc>
        <w:tc>
          <w:tcPr>
            <w:tcW w:w="1170" w:type="dxa"/>
          </w:tcPr>
          <w:p w14:paraId="1BFED7C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990" w:type="dxa"/>
          </w:tcPr>
          <w:p w14:paraId="1AA8B00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476DCDB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F039A3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784130C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7FA71C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11" w:type="dxa"/>
          </w:tcPr>
          <w:p w14:paraId="5DECC85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2039" w:type="dxa"/>
          </w:tcPr>
          <w:p w14:paraId="5FCFCAF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018B3B60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" w:type="dxa"/>
          </w:tcPr>
          <w:p w14:paraId="14D4F12C" w14:textId="77777777" w:rsidR="002916D3" w:rsidRPr="0010410A" w:rsidRDefault="002916D3" w:rsidP="00E428C1">
            <w:pPr>
              <w:pStyle w:val="ListParagraph"/>
              <w:numPr>
                <w:ilvl w:val="0"/>
                <w:numId w:val="66"/>
              </w:numPr>
            </w:pPr>
          </w:p>
        </w:tc>
        <w:tc>
          <w:tcPr>
            <w:tcW w:w="2398" w:type="dxa"/>
          </w:tcPr>
          <w:p w14:paraId="4834E56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ionTime</w:t>
            </w:r>
          </w:p>
        </w:tc>
        <w:tc>
          <w:tcPr>
            <w:tcW w:w="3481" w:type="dxa"/>
          </w:tcPr>
          <w:p w14:paraId="3052422B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170" w:type="dxa"/>
          </w:tcPr>
          <w:p w14:paraId="5EC12E9B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</w:t>
            </w:r>
          </w:p>
        </w:tc>
        <w:tc>
          <w:tcPr>
            <w:tcW w:w="990" w:type="dxa"/>
          </w:tcPr>
          <w:p w14:paraId="3425D8F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B020BD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88E391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32FE67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FAA34C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11" w:type="dxa"/>
          </w:tcPr>
          <w:p w14:paraId="6FB7C1A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039" w:type="dxa"/>
          </w:tcPr>
          <w:p w14:paraId="778D448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5A789A0C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" w:type="dxa"/>
          </w:tcPr>
          <w:p w14:paraId="5571923D" w14:textId="77777777" w:rsidR="002916D3" w:rsidRPr="0010410A" w:rsidRDefault="002916D3" w:rsidP="00E428C1">
            <w:pPr>
              <w:pStyle w:val="ListParagraph"/>
              <w:numPr>
                <w:ilvl w:val="0"/>
                <w:numId w:val="66"/>
              </w:numPr>
            </w:pPr>
          </w:p>
        </w:tc>
        <w:tc>
          <w:tcPr>
            <w:tcW w:w="2398" w:type="dxa"/>
          </w:tcPr>
          <w:p w14:paraId="0104092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orUserId</w:t>
            </w:r>
          </w:p>
        </w:tc>
        <w:tc>
          <w:tcPr>
            <w:tcW w:w="3481" w:type="dxa"/>
          </w:tcPr>
          <w:p w14:paraId="12DEE333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170" w:type="dxa"/>
          </w:tcPr>
          <w:p w14:paraId="0BBED574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bigint</w:t>
            </w:r>
          </w:p>
        </w:tc>
        <w:tc>
          <w:tcPr>
            <w:tcW w:w="990" w:type="dxa"/>
          </w:tcPr>
          <w:p w14:paraId="330F6B6A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198A06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74E7E4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694F266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C8161F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11" w:type="dxa"/>
          </w:tcPr>
          <w:p w14:paraId="2A97EFB6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39" w:type="dxa"/>
          </w:tcPr>
          <w:p w14:paraId="21D3EEB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2916D3" w14:paraId="5806C6CE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" w:type="dxa"/>
          </w:tcPr>
          <w:p w14:paraId="5FBA9C78" w14:textId="77777777" w:rsidR="002916D3" w:rsidRPr="0010410A" w:rsidRDefault="002916D3" w:rsidP="00E428C1">
            <w:pPr>
              <w:pStyle w:val="ListParagraph"/>
              <w:numPr>
                <w:ilvl w:val="0"/>
                <w:numId w:val="66"/>
              </w:numPr>
            </w:pPr>
          </w:p>
        </w:tc>
        <w:tc>
          <w:tcPr>
            <w:tcW w:w="2398" w:type="dxa"/>
          </w:tcPr>
          <w:p w14:paraId="151186D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cationTime</w:t>
            </w:r>
          </w:p>
        </w:tc>
        <w:tc>
          <w:tcPr>
            <w:tcW w:w="3481" w:type="dxa"/>
          </w:tcPr>
          <w:p w14:paraId="5C6E47A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170" w:type="dxa"/>
          </w:tcPr>
          <w:p w14:paraId="0DC0E82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</w:t>
            </w:r>
          </w:p>
        </w:tc>
        <w:tc>
          <w:tcPr>
            <w:tcW w:w="990" w:type="dxa"/>
          </w:tcPr>
          <w:p w14:paraId="3C97095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94F35E4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ED31E0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4433E73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639AEFA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11" w:type="dxa"/>
          </w:tcPr>
          <w:p w14:paraId="3DFA74A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039" w:type="dxa"/>
          </w:tcPr>
          <w:p w14:paraId="4C5AF21B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627DFFFB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" w:type="dxa"/>
          </w:tcPr>
          <w:p w14:paraId="1705B43D" w14:textId="77777777" w:rsidR="002916D3" w:rsidRPr="0010410A" w:rsidRDefault="002916D3" w:rsidP="00E428C1">
            <w:pPr>
              <w:pStyle w:val="ListParagraph"/>
              <w:numPr>
                <w:ilvl w:val="0"/>
                <w:numId w:val="66"/>
              </w:numPr>
            </w:pPr>
          </w:p>
        </w:tc>
        <w:tc>
          <w:tcPr>
            <w:tcW w:w="2398" w:type="dxa"/>
          </w:tcPr>
          <w:p w14:paraId="50E0551C" w14:textId="77777777" w:rsidR="002916D3" w:rsidRPr="005044B6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erUserId</w:t>
            </w:r>
          </w:p>
        </w:tc>
        <w:tc>
          <w:tcPr>
            <w:tcW w:w="3481" w:type="dxa"/>
          </w:tcPr>
          <w:p w14:paraId="492E01EA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170" w:type="dxa"/>
          </w:tcPr>
          <w:p w14:paraId="050C59A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bigint</w:t>
            </w:r>
          </w:p>
        </w:tc>
        <w:tc>
          <w:tcPr>
            <w:tcW w:w="990" w:type="dxa"/>
          </w:tcPr>
          <w:p w14:paraId="45D942B9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AE19D3B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C59BB1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196B7FA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C0E08B5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11" w:type="dxa"/>
          </w:tcPr>
          <w:p w14:paraId="5170E11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39" w:type="dxa"/>
          </w:tcPr>
          <w:p w14:paraId="727736CB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2916D3" w14:paraId="402FB627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" w:type="dxa"/>
          </w:tcPr>
          <w:p w14:paraId="16D2324D" w14:textId="77777777" w:rsidR="002916D3" w:rsidRPr="0010410A" w:rsidRDefault="002916D3" w:rsidP="00E428C1">
            <w:pPr>
              <w:pStyle w:val="ListParagraph"/>
              <w:numPr>
                <w:ilvl w:val="0"/>
                <w:numId w:val="66"/>
              </w:numPr>
            </w:pPr>
          </w:p>
        </w:tc>
        <w:tc>
          <w:tcPr>
            <w:tcW w:w="2398" w:type="dxa"/>
          </w:tcPr>
          <w:p w14:paraId="18E07FF4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F23BB">
              <w:t>Description</w:t>
            </w:r>
          </w:p>
        </w:tc>
        <w:tc>
          <w:tcPr>
            <w:tcW w:w="3481" w:type="dxa"/>
          </w:tcPr>
          <w:p w14:paraId="77996E2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</w:t>
            </w:r>
            <w:r w:rsidRPr="00A941D8">
              <w:t>ô</w:t>
            </w:r>
            <w:r>
              <w:t xml:space="preserve"> t</w:t>
            </w:r>
            <w:r w:rsidRPr="00A941D8">
              <w:t>ả</w:t>
            </w:r>
            <w:r>
              <w:t>, di</w:t>
            </w:r>
            <w:r w:rsidRPr="00A941D8">
              <w:t>ễn</w:t>
            </w:r>
            <w:r>
              <w:t xml:space="preserve"> gi</w:t>
            </w:r>
            <w:r w:rsidRPr="00A941D8">
              <w:t>ải</w:t>
            </w:r>
          </w:p>
        </w:tc>
        <w:tc>
          <w:tcPr>
            <w:tcW w:w="1170" w:type="dxa"/>
          </w:tcPr>
          <w:p w14:paraId="5423EF6A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90" w:type="dxa"/>
          </w:tcPr>
          <w:p w14:paraId="01A48B2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207B224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EDDA4E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080B107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B8444D8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11" w:type="dxa"/>
          </w:tcPr>
          <w:p w14:paraId="0C51E1DC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39" w:type="dxa"/>
          </w:tcPr>
          <w:p w14:paraId="3C52666A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2916D3" w14:paraId="2775B249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1" w:type="dxa"/>
          </w:tcPr>
          <w:p w14:paraId="016BDCD3" w14:textId="77777777" w:rsidR="002916D3" w:rsidRPr="0010410A" w:rsidRDefault="002916D3" w:rsidP="00E428C1">
            <w:pPr>
              <w:pStyle w:val="ListParagraph"/>
              <w:numPr>
                <w:ilvl w:val="0"/>
                <w:numId w:val="66"/>
              </w:numPr>
            </w:pPr>
          </w:p>
        </w:tc>
        <w:tc>
          <w:tcPr>
            <w:tcW w:w="2398" w:type="dxa"/>
          </w:tcPr>
          <w:p w14:paraId="22033849" w14:textId="77777777" w:rsidR="002916D3" w:rsidRPr="004D1305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Te</w:t>
            </w:r>
            <w:r w:rsidRPr="007F3A1F">
              <w:rPr>
                <w:rFonts w:cs="Times New Roman"/>
              </w:rPr>
              <w:t>na</w:t>
            </w:r>
            <w:r>
              <w:rPr>
                <w:rFonts w:cs="Times New Roman"/>
              </w:rPr>
              <w:t>ntId</w:t>
            </w:r>
          </w:p>
        </w:tc>
        <w:tc>
          <w:tcPr>
            <w:tcW w:w="3481" w:type="dxa"/>
          </w:tcPr>
          <w:p w14:paraId="709313BF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D </w:t>
            </w:r>
            <w:r w:rsidRPr="00C534FC">
              <w:t>đơ</w:t>
            </w:r>
            <w:r>
              <w:t>n v</w:t>
            </w:r>
            <w:r w:rsidRPr="00C534FC">
              <w:t>ị</w:t>
            </w:r>
            <w:r>
              <w:t xml:space="preserve"> thu</w:t>
            </w:r>
            <w:r w:rsidRPr="00C534FC">
              <w:t>ê</w:t>
            </w:r>
            <w:r>
              <w:t xml:space="preserve"> d</w:t>
            </w:r>
            <w:r w:rsidRPr="00C534FC">
              <w:t>ịch</w:t>
            </w:r>
            <w:r>
              <w:t xml:space="preserve"> v</w:t>
            </w:r>
            <w:r w:rsidRPr="00C534FC">
              <w:t>ụ</w:t>
            </w:r>
            <w:r>
              <w:t xml:space="preserve"> ph</w:t>
            </w:r>
            <w:r w:rsidRPr="00C534FC">
              <w:t>ần</w:t>
            </w:r>
            <w:r>
              <w:t xml:space="preserve"> m</w:t>
            </w:r>
            <w:r w:rsidRPr="00C534FC">
              <w:t>ềm</w:t>
            </w:r>
          </w:p>
        </w:tc>
        <w:tc>
          <w:tcPr>
            <w:tcW w:w="1170" w:type="dxa"/>
          </w:tcPr>
          <w:p w14:paraId="556979D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90" w:type="dxa"/>
          </w:tcPr>
          <w:p w14:paraId="4A7306B0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9D47DE2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7EE08D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71D4F8DD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25C264E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11" w:type="dxa"/>
          </w:tcPr>
          <w:p w14:paraId="74364717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039" w:type="dxa"/>
          </w:tcPr>
          <w:p w14:paraId="61522581" w14:textId="77777777" w:rsidR="002916D3" w:rsidRDefault="002916D3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72350E2B" w14:textId="2B817C05" w:rsidR="005D7DDB" w:rsidRDefault="005D7DDB" w:rsidP="005D7DDB">
      <w:pPr>
        <w:pStyle w:val="Heading3"/>
      </w:pPr>
      <w:bookmarkStart w:id="113" w:name="_Toc26375451"/>
      <w:r>
        <w:lastRenderedPageBreak/>
        <w:t>Product</w:t>
      </w:r>
      <w:r w:rsidR="002916D3">
        <w:t>Size</w:t>
      </w:r>
      <w:r>
        <w:t xml:space="preserve">s – Thông tin </w:t>
      </w:r>
      <w:r w:rsidR="002916D3">
        <w:t>kích cỡ sản phẩm</w:t>
      </w:r>
      <w:bookmarkEnd w:id="113"/>
      <w:r w:rsidR="002916D3">
        <w:t xml:space="preserve"> </w:t>
      </w:r>
      <w:bookmarkEnd w:id="110"/>
    </w:p>
    <w:tbl>
      <w:tblPr>
        <w:tblStyle w:val="TableGrid10"/>
        <w:tblW w:w="15089" w:type="dxa"/>
        <w:tblInd w:w="108" w:type="dxa"/>
        <w:tblLook w:val="04A0" w:firstRow="1" w:lastRow="0" w:firstColumn="1" w:lastColumn="0" w:noHBand="0" w:noVBand="1"/>
      </w:tblPr>
      <w:tblGrid>
        <w:gridCol w:w="537"/>
        <w:gridCol w:w="2530"/>
        <w:gridCol w:w="3359"/>
        <w:gridCol w:w="1148"/>
        <w:gridCol w:w="986"/>
        <w:gridCol w:w="718"/>
        <w:gridCol w:w="808"/>
        <w:gridCol w:w="1166"/>
        <w:gridCol w:w="719"/>
        <w:gridCol w:w="1180"/>
        <w:gridCol w:w="1938"/>
      </w:tblGrid>
      <w:tr w:rsidR="005D7DDB" w14:paraId="4647BF06" w14:textId="77777777" w:rsidTr="00E428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786D8306" w14:textId="77777777" w:rsidR="005D7DDB" w:rsidRDefault="005D7DDB" w:rsidP="00E428C1">
            <w:r>
              <w:t>TT</w:t>
            </w:r>
          </w:p>
        </w:tc>
        <w:tc>
          <w:tcPr>
            <w:tcW w:w="2532" w:type="dxa"/>
          </w:tcPr>
          <w:p w14:paraId="1C4883AE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3370" w:type="dxa"/>
          </w:tcPr>
          <w:p w14:paraId="24F05F7D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1148" w:type="dxa"/>
          </w:tcPr>
          <w:p w14:paraId="348BF782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</w:t>
            </w:r>
          </w:p>
        </w:tc>
        <w:tc>
          <w:tcPr>
            <w:tcW w:w="990" w:type="dxa"/>
          </w:tcPr>
          <w:p w14:paraId="78A2F96F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25644">
              <w:t>Độ</w:t>
            </w:r>
            <w:r>
              <w:t xml:space="preserve"> d</w:t>
            </w:r>
            <w:r w:rsidRPr="00C25644">
              <w:t>ài</w:t>
            </w:r>
          </w:p>
        </w:tc>
        <w:tc>
          <w:tcPr>
            <w:tcW w:w="720" w:type="dxa"/>
          </w:tcPr>
          <w:p w14:paraId="1F4814E8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810" w:type="dxa"/>
          </w:tcPr>
          <w:p w14:paraId="2B56CC3E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1170" w:type="dxa"/>
          </w:tcPr>
          <w:p w14:paraId="3BE636B3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o ID</w:t>
            </w:r>
          </w:p>
        </w:tc>
        <w:tc>
          <w:tcPr>
            <w:tcW w:w="720" w:type="dxa"/>
          </w:tcPr>
          <w:p w14:paraId="09CD3225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181" w:type="dxa"/>
          </w:tcPr>
          <w:p w14:paraId="20096300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1938" w:type="dxa"/>
          </w:tcPr>
          <w:p w14:paraId="2327BB43" w14:textId="77777777" w:rsidR="005D7DDB" w:rsidRDefault="005D7DDB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5D7DDB" w14:paraId="1B783764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4978202C" w14:textId="77777777" w:rsidR="005D7DDB" w:rsidRPr="00C55052" w:rsidRDefault="005D7DDB" w:rsidP="00D94820">
            <w:pPr>
              <w:pStyle w:val="ListParagraph"/>
              <w:numPr>
                <w:ilvl w:val="0"/>
                <w:numId w:val="68"/>
              </w:numPr>
            </w:pPr>
          </w:p>
        </w:tc>
        <w:tc>
          <w:tcPr>
            <w:tcW w:w="2532" w:type="dxa"/>
          </w:tcPr>
          <w:p w14:paraId="20770D6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3370" w:type="dxa"/>
          </w:tcPr>
          <w:p w14:paraId="124A04F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thuộc tính của loại sản phẩm</w:t>
            </w:r>
          </w:p>
        </w:tc>
        <w:tc>
          <w:tcPr>
            <w:tcW w:w="1148" w:type="dxa"/>
          </w:tcPr>
          <w:p w14:paraId="3CACEAF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90" w:type="dxa"/>
          </w:tcPr>
          <w:p w14:paraId="50BFF0C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E841E3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5D86FDD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1EC5ECD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720" w:type="dxa"/>
          </w:tcPr>
          <w:p w14:paraId="2A1AC62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81" w:type="dxa"/>
          </w:tcPr>
          <w:p w14:paraId="602F75F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8" w:type="dxa"/>
          </w:tcPr>
          <w:p w14:paraId="17CC80D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44E1C3E9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6DF1A508" w14:textId="77777777" w:rsidR="005D7DDB" w:rsidRPr="00C55052" w:rsidRDefault="005D7DDB" w:rsidP="00D94820">
            <w:pPr>
              <w:pStyle w:val="ListParagraph"/>
              <w:numPr>
                <w:ilvl w:val="0"/>
                <w:numId w:val="68"/>
              </w:numPr>
            </w:pPr>
          </w:p>
        </w:tc>
        <w:tc>
          <w:tcPr>
            <w:tcW w:w="2532" w:type="dxa"/>
          </w:tcPr>
          <w:p w14:paraId="6A551C7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Id</w:t>
            </w:r>
          </w:p>
        </w:tc>
        <w:tc>
          <w:tcPr>
            <w:tcW w:w="3370" w:type="dxa"/>
          </w:tcPr>
          <w:p w14:paraId="5E31E51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loại sản phẩm</w:t>
            </w:r>
          </w:p>
        </w:tc>
        <w:tc>
          <w:tcPr>
            <w:tcW w:w="1148" w:type="dxa"/>
          </w:tcPr>
          <w:p w14:paraId="3B2F41E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90" w:type="dxa"/>
          </w:tcPr>
          <w:p w14:paraId="1EFF455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2148E1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99D21D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170" w:type="dxa"/>
          </w:tcPr>
          <w:p w14:paraId="0C28022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5E6A1B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81" w:type="dxa"/>
          </w:tcPr>
          <w:p w14:paraId="2BD6379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8" w:type="dxa"/>
          </w:tcPr>
          <w:p w14:paraId="541F03C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Products</w:t>
            </w:r>
          </w:p>
        </w:tc>
      </w:tr>
      <w:tr w:rsidR="005D7DDB" w14:paraId="2BAB7FF3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2425A5D3" w14:textId="77777777" w:rsidR="005D7DDB" w:rsidRPr="00C55052" w:rsidRDefault="005D7DDB" w:rsidP="00D94820">
            <w:pPr>
              <w:pStyle w:val="ListParagraph"/>
              <w:numPr>
                <w:ilvl w:val="0"/>
                <w:numId w:val="68"/>
              </w:numPr>
            </w:pPr>
          </w:p>
        </w:tc>
        <w:tc>
          <w:tcPr>
            <w:tcW w:w="2532" w:type="dxa"/>
          </w:tcPr>
          <w:p w14:paraId="535763D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tributeCode</w:t>
            </w:r>
          </w:p>
        </w:tc>
        <w:tc>
          <w:tcPr>
            <w:tcW w:w="3370" w:type="dxa"/>
          </w:tcPr>
          <w:p w14:paraId="5A9F422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ã thuộc tính của loại sản phẩm</w:t>
            </w:r>
          </w:p>
        </w:tc>
        <w:tc>
          <w:tcPr>
            <w:tcW w:w="1148" w:type="dxa"/>
          </w:tcPr>
          <w:p w14:paraId="2AB9610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990" w:type="dxa"/>
          </w:tcPr>
          <w:p w14:paraId="24CB3BD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720" w:type="dxa"/>
          </w:tcPr>
          <w:p w14:paraId="23C407E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26F8CA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7C7469F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9120D8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81" w:type="dxa"/>
          </w:tcPr>
          <w:p w14:paraId="649D19E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8" w:type="dxa"/>
          </w:tcPr>
          <w:p w14:paraId="79F79F6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21028362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6D584A0B" w14:textId="77777777" w:rsidR="005D7DDB" w:rsidRPr="00C55052" w:rsidRDefault="005D7DDB" w:rsidP="00D94820">
            <w:pPr>
              <w:pStyle w:val="ListParagraph"/>
              <w:numPr>
                <w:ilvl w:val="0"/>
                <w:numId w:val="68"/>
              </w:numPr>
            </w:pPr>
          </w:p>
        </w:tc>
        <w:tc>
          <w:tcPr>
            <w:tcW w:w="2532" w:type="dxa"/>
          </w:tcPr>
          <w:p w14:paraId="6F1D6DB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tributeName</w:t>
            </w:r>
          </w:p>
        </w:tc>
        <w:tc>
          <w:tcPr>
            <w:tcW w:w="3370" w:type="dxa"/>
          </w:tcPr>
          <w:p w14:paraId="57082C0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ên thuộc tính của loại sản phẩm</w:t>
            </w:r>
          </w:p>
        </w:tc>
        <w:tc>
          <w:tcPr>
            <w:tcW w:w="1148" w:type="dxa"/>
          </w:tcPr>
          <w:p w14:paraId="6F8CE05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90" w:type="dxa"/>
          </w:tcPr>
          <w:p w14:paraId="0A86D8A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7233168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CF3FCE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273AFFD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D74C81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81" w:type="dxa"/>
          </w:tcPr>
          <w:p w14:paraId="242D326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8" w:type="dxa"/>
          </w:tcPr>
          <w:p w14:paraId="74F2C87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73BD0F5F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787718F2" w14:textId="77777777" w:rsidR="005D7DDB" w:rsidRPr="00C55052" w:rsidRDefault="005D7DDB" w:rsidP="00D94820">
            <w:pPr>
              <w:pStyle w:val="ListParagraph"/>
              <w:numPr>
                <w:ilvl w:val="0"/>
                <w:numId w:val="68"/>
              </w:numPr>
            </w:pPr>
          </w:p>
        </w:tc>
        <w:tc>
          <w:tcPr>
            <w:tcW w:w="2532" w:type="dxa"/>
          </w:tcPr>
          <w:p w14:paraId="0C04EDA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tributeType</w:t>
            </w:r>
          </w:p>
        </w:tc>
        <w:tc>
          <w:tcPr>
            <w:tcW w:w="3370" w:type="dxa"/>
          </w:tcPr>
          <w:p w14:paraId="341E15AE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iểu dữ liệu của thuộc tính</w:t>
            </w:r>
          </w:p>
          <w:p w14:paraId="01329147" w14:textId="77777777" w:rsidR="005D7DDB" w:rsidRDefault="005D7DDB" w:rsidP="005D7DDB">
            <w:pPr>
              <w:pStyle w:val="Bulletlevel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003EED">
              <w:t>Date</w:t>
            </w:r>
          </w:p>
          <w:p w14:paraId="0BFBF4D6" w14:textId="77777777" w:rsidR="005D7DDB" w:rsidRDefault="005D7DDB" w:rsidP="005D7DDB">
            <w:pPr>
              <w:pStyle w:val="Bulletlevel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time</w:t>
            </w:r>
          </w:p>
          <w:p w14:paraId="5BEC7761" w14:textId="77777777" w:rsidR="005D7DDB" w:rsidRDefault="005D7DDB" w:rsidP="005D7DDB">
            <w:pPr>
              <w:pStyle w:val="Bulletlevel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  <w:p w14:paraId="19ACAE14" w14:textId="77777777" w:rsidR="005D7DDB" w:rsidRDefault="005D7DDB" w:rsidP="005D7DDB">
            <w:pPr>
              <w:pStyle w:val="Bulletlevel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  <w:p w14:paraId="109EEB5E" w14:textId="77777777" w:rsidR="005D7DDB" w:rsidRDefault="005D7DDB" w:rsidP="005D7DDB">
            <w:pPr>
              <w:pStyle w:val="Bulletlevel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cimal</w:t>
            </w:r>
          </w:p>
          <w:p w14:paraId="3BB82E2B" w14:textId="77777777" w:rsidR="005D7DDB" w:rsidRPr="00003EED" w:rsidRDefault="005D7DDB" w:rsidP="005D7DDB">
            <w:pPr>
              <w:pStyle w:val="Bulletlevel2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ring</w:t>
            </w:r>
          </w:p>
          <w:p w14:paraId="23D00A3B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ếu không có kiểu dữ liệu, mặc định là string</w:t>
            </w:r>
          </w:p>
        </w:tc>
        <w:tc>
          <w:tcPr>
            <w:tcW w:w="1148" w:type="dxa"/>
          </w:tcPr>
          <w:p w14:paraId="7F252E6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90" w:type="dxa"/>
          </w:tcPr>
          <w:p w14:paraId="507235B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48841AC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F0427F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2D7D5F1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DB57F3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1" w:type="dxa"/>
          </w:tcPr>
          <w:p w14:paraId="76DF6CD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8" w:type="dxa"/>
          </w:tcPr>
          <w:p w14:paraId="745ECBC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53044641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3703AD9E" w14:textId="77777777" w:rsidR="005D7DDB" w:rsidRPr="00C55052" w:rsidRDefault="005D7DDB" w:rsidP="00D94820">
            <w:pPr>
              <w:pStyle w:val="ListParagraph"/>
              <w:numPr>
                <w:ilvl w:val="0"/>
                <w:numId w:val="68"/>
              </w:numPr>
            </w:pPr>
          </w:p>
        </w:tc>
        <w:tc>
          <w:tcPr>
            <w:tcW w:w="2532" w:type="dxa"/>
          </w:tcPr>
          <w:p w14:paraId="232854D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ttributeFormat</w:t>
            </w:r>
          </w:p>
        </w:tc>
        <w:tc>
          <w:tcPr>
            <w:tcW w:w="3370" w:type="dxa"/>
          </w:tcPr>
          <w:p w14:paraId="5D4BE97D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Định dạng dữ liệu của thuộc tính</w:t>
            </w:r>
          </w:p>
          <w:p w14:paraId="44494663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í dụ: dd/MM/yyyy</w:t>
            </w:r>
          </w:p>
          <w:p w14:paraId="4A1E25F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#,##0.00</w:t>
            </w:r>
          </w:p>
          <w:p w14:paraId="01A38B6A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Nếu không có định dạng dữ liệu, mặc định là #,##0.00</w:t>
            </w:r>
          </w:p>
        </w:tc>
        <w:tc>
          <w:tcPr>
            <w:tcW w:w="1148" w:type="dxa"/>
          </w:tcPr>
          <w:p w14:paraId="7A281FB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nvarchar</w:t>
            </w:r>
          </w:p>
        </w:tc>
        <w:tc>
          <w:tcPr>
            <w:tcW w:w="990" w:type="dxa"/>
          </w:tcPr>
          <w:p w14:paraId="7054E6B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042444B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E6CDD8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317C1F2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1C2CB6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1" w:type="dxa"/>
          </w:tcPr>
          <w:p w14:paraId="2901A11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8" w:type="dxa"/>
          </w:tcPr>
          <w:p w14:paraId="3E8D6FB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636DD235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660805FA" w14:textId="77777777" w:rsidR="005D7DDB" w:rsidRPr="00C55052" w:rsidRDefault="005D7DDB" w:rsidP="00D94820">
            <w:pPr>
              <w:pStyle w:val="ListParagraph"/>
              <w:numPr>
                <w:ilvl w:val="0"/>
                <w:numId w:val="68"/>
              </w:numPr>
            </w:pPr>
          </w:p>
        </w:tc>
        <w:tc>
          <w:tcPr>
            <w:tcW w:w="2532" w:type="dxa"/>
          </w:tcPr>
          <w:p w14:paraId="5CDA23E8" w14:textId="77777777" w:rsidR="005D7DDB" w:rsidRPr="00DF23B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Mnemonic</w:t>
            </w:r>
          </w:p>
        </w:tc>
        <w:tc>
          <w:tcPr>
            <w:tcW w:w="3370" w:type="dxa"/>
          </w:tcPr>
          <w:p w14:paraId="37A05E3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Trư</w:t>
            </w:r>
            <w:r w:rsidRPr="00B96539">
              <w:rPr>
                <w:rFonts w:cs="Times New Roman"/>
              </w:rPr>
              <w:t>ờng</w:t>
            </w:r>
            <w:r>
              <w:rPr>
                <w:rFonts w:cs="Times New Roman"/>
              </w:rPr>
              <w:t xml:space="preserve"> g</w:t>
            </w:r>
            <w:r w:rsidRPr="00B96539">
              <w:rPr>
                <w:rFonts w:cs="Times New Roman"/>
              </w:rPr>
              <w:t>ợi</w:t>
            </w:r>
            <w:r>
              <w:rPr>
                <w:rFonts w:cs="Times New Roman"/>
              </w:rPr>
              <w:t xml:space="preserve"> nh</w:t>
            </w:r>
            <w:r w:rsidRPr="00B96539">
              <w:rPr>
                <w:rFonts w:cs="Times New Roman"/>
              </w:rPr>
              <w:t>ớ</w:t>
            </w:r>
            <w:r>
              <w:rPr>
                <w:rFonts w:cs="Times New Roman"/>
              </w:rPr>
              <w:t>, s</w:t>
            </w:r>
            <w:r w:rsidRPr="00B96539">
              <w:rPr>
                <w:rFonts w:cs="Times New Roman"/>
              </w:rPr>
              <w:t>ử</w:t>
            </w:r>
            <w:r>
              <w:rPr>
                <w:rFonts w:cs="Times New Roman"/>
              </w:rPr>
              <w:t xml:space="preserve"> d</w:t>
            </w:r>
            <w:r w:rsidRPr="00B96539">
              <w:rPr>
                <w:rFonts w:cs="Times New Roman"/>
              </w:rPr>
              <w:t>ụng</w:t>
            </w:r>
            <w:r>
              <w:rPr>
                <w:rFonts w:cs="Times New Roman"/>
              </w:rPr>
              <w:t xml:space="preserve"> đ</w:t>
            </w:r>
            <w:r w:rsidRPr="00B96539">
              <w:rPr>
                <w:rFonts w:cs="Times New Roman"/>
              </w:rPr>
              <w:t>ể</w:t>
            </w:r>
            <w:r>
              <w:rPr>
                <w:rFonts w:cs="Times New Roman"/>
              </w:rPr>
              <w:t xml:space="preserve"> t</w:t>
            </w:r>
            <w:r w:rsidRPr="000C1809">
              <w:rPr>
                <w:rFonts w:cs="Times New Roman"/>
              </w:rPr>
              <w:t>ìm</w:t>
            </w:r>
            <w:r>
              <w:rPr>
                <w:rFonts w:cs="Times New Roman"/>
              </w:rPr>
              <w:t xml:space="preserve"> ki</w:t>
            </w:r>
            <w:r w:rsidRPr="000C1809">
              <w:rPr>
                <w:rFonts w:cs="Times New Roman"/>
              </w:rPr>
              <w:t>ếm</w:t>
            </w:r>
          </w:p>
        </w:tc>
        <w:tc>
          <w:tcPr>
            <w:tcW w:w="1148" w:type="dxa"/>
          </w:tcPr>
          <w:p w14:paraId="1E4A284A" w14:textId="77777777" w:rsidR="005D7DDB" w:rsidRPr="00FB7942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Nv</w:t>
            </w:r>
            <w:r w:rsidRPr="00B96539">
              <w:rPr>
                <w:rFonts w:cs="Times New Roman"/>
              </w:rPr>
              <w:t>ar</w:t>
            </w:r>
            <w:r>
              <w:rPr>
                <w:rFonts w:cs="Times New Roman"/>
              </w:rPr>
              <w:t>char</w:t>
            </w:r>
          </w:p>
        </w:tc>
        <w:tc>
          <w:tcPr>
            <w:tcW w:w="990" w:type="dxa"/>
          </w:tcPr>
          <w:p w14:paraId="1DF851F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5A6E05B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9DF11A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0DB5266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98E5AF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1" w:type="dxa"/>
          </w:tcPr>
          <w:p w14:paraId="654475A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8" w:type="dxa"/>
          </w:tcPr>
          <w:p w14:paraId="0E62128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69054D74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07261D30" w14:textId="77777777" w:rsidR="005D7DDB" w:rsidRPr="00C55052" w:rsidRDefault="005D7DDB" w:rsidP="00D94820">
            <w:pPr>
              <w:pStyle w:val="ListParagraph"/>
              <w:numPr>
                <w:ilvl w:val="0"/>
                <w:numId w:val="68"/>
              </w:numPr>
            </w:pPr>
          </w:p>
        </w:tc>
        <w:tc>
          <w:tcPr>
            <w:tcW w:w="2532" w:type="dxa"/>
          </w:tcPr>
          <w:p w14:paraId="5C3A7D6C" w14:textId="77777777" w:rsidR="005D7DDB" w:rsidRPr="00ED04DE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rdinal</w:t>
            </w:r>
          </w:p>
        </w:tc>
        <w:tc>
          <w:tcPr>
            <w:tcW w:w="3370" w:type="dxa"/>
          </w:tcPr>
          <w:p w14:paraId="4AEA80E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ứ tự hiển thị</w:t>
            </w:r>
          </w:p>
        </w:tc>
        <w:tc>
          <w:tcPr>
            <w:tcW w:w="1148" w:type="dxa"/>
          </w:tcPr>
          <w:p w14:paraId="21603AF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90" w:type="dxa"/>
          </w:tcPr>
          <w:p w14:paraId="03C30B2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C8F561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1E7A84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3F2F442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3561A8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1" w:type="dxa"/>
          </w:tcPr>
          <w:p w14:paraId="69458EA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938" w:type="dxa"/>
          </w:tcPr>
          <w:p w14:paraId="2C7D968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51E50797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0B7937C1" w14:textId="77777777" w:rsidR="005D7DDB" w:rsidRPr="00C55052" w:rsidRDefault="005D7DDB" w:rsidP="00D94820">
            <w:pPr>
              <w:pStyle w:val="ListParagraph"/>
              <w:numPr>
                <w:ilvl w:val="0"/>
                <w:numId w:val="68"/>
              </w:numPr>
            </w:pPr>
          </w:p>
        </w:tc>
        <w:tc>
          <w:tcPr>
            <w:tcW w:w="2532" w:type="dxa"/>
          </w:tcPr>
          <w:p w14:paraId="445CAE1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04DE">
              <w:t>IsActive</w:t>
            </w:r>
          </w:p>
        </w:tc>
        <w:tc>
          <w:tcPr>
            <w:tcW w:w="3370" w:type="dxa"/>
          </w:tcPr>
          <w:p w14:paraId="328EC2E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</w:t>
            </w:r>
            <w:r w:rsidRPr="00C2561F">
              <w:t>ạng</w:t>
            </w:r>
            <w:r>
              <w:t xml:space="preserve"> th</w:t>
            </w:r>
            <w:r w:rsidRPr="00C2561F">
              <w:t>ái</w:t>
            </w:r>
            <w:r>
              <w:t xml:space="preserve"> s</w:t>
            </w:r>
            <w:r w:rsidRPr="00C2561F">
              <w:t>ử</w:t>
            </w:r>
            <w:r>
              <w:t xml:space="preserve"> d</w:t>
            </w:r>
            <w:r w:rsidRPr="00C2561F">
              <w:t>ụng</w:t>
            </w:r>
            <w:r>
              <w:t>:</w:t>
            </w:r>
          </w:p>
          <w:p w14:paraId="29D7F402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Active = 0 Kh</w:t>
            </w:r>
            <w:r w:rsidRPr="00A941D8">
              <w:t>ô</w:t>
            </w:r>
            <w:r>
              <w:t>ng s</w:t>
            </w:r>
            <w:r w:rsidRPr="00A941D8">
              <w:t>ử</w:t>
            </w:r>
            <w:r>
              <w:t xml:space="preserve"> d</w:t>
            </w:r>
            <w:r w:rsidRPr="00A941D8">
              <w:t>ụng</w:t>
            </w:r>
          </w:p>
          <w:p w14:paraId="5CB8AD44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Active = 1 S</w:t>
            </w:r>
            <w:r w:rsidRPr="00A941D8">
              <w:t>ử</w:t>
            </w:r>
            <w:r>
              <w:t xml:space="preserve"> d</w:t>
            </w:r>
            <w:r w:rsidRPr="00A941D8">
              <w:t>ụng</w:t>
            </w:r>
          </w:p>
        </w:tc>
        <w:tc>
          <w:tcPr>
            <w:tcW w:w="1148" w:type="dxa"/>
          </w:tcPr>
          <w:p w14:paraId="33DC00E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990" w:type="dxa"/>
          </w:tcPr>
          <w:p w14:paraId="1A1BEA7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BFEF92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FA914C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48FC8D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B18240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81" w:type="dxa"/>
          </w:tcPr>
          <w:p w14:paraId="582A6D5E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938" w:type="dxa"/>
          </w:tcPr>
          <w:p w14:paraId="6EB286A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6EE4F67D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5A6111FB" w14:textId="77777777" w:rsidR="005D7DDB" w:rsidRPr="0010410A" w:rsidRDefault="005D7DDB" w:rsidP="00D94820">
            <w:pPr>
              <w:pStyle w:val="ListParagraph"/>
              <w:numPr>
                <w:ilvl w:val="0"/>
                <w:numId w:val="68"/>
              </w:numPr>
            </w:pPr>
          </w:p>
        </w:tc>
        <w:tc>
          <w:tcPr>
            <w:tcW w:w="2532" w:type="dxa"/>
          </w:tcPr>
          <w:p w14:paraId="58FBBA2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04DE">
              <w:t>IsDeleted</w:t>
            </w:r>
          </w:p>
        </w:tc>
        <w:tc>
          <w:tcPr>
            <w:tcW w:w="3370" w:type="dxa"/>
          </w:tcPr>
          <w:p w14:paraId="4C2045B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</w:t>
            </w:r>
            <w:r w:rsidRPr="00C2561F">
              <w:t>ạng</w:t>
            </w:r>
            <w:r>
              <w:t xml:space="preserve"> th</w:t>
            </w:r>
            <w:r w:rsidRPr="00C2561F">
              <w:t>ái</w:t>
            </w:r>
            <w:r>
              <w:t xml:space="preserve"> x</w:t>
            </w:r>
            <w:r w:rsidRPr="00C2561F">
              <w:t>óa</w:t>
            </w:r>
            <w:r>
              <w:t>:</w:t>
            </w:r>
          </w:p>
          <w:p w14:paraId="0D1EC955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Deleted = 0 Ch</w:t>
            </w:r>
            <w:r w:rsidRPr="00A941D8">
              <w:t>ư</w:t>
            </w:r>
            <w:r>
              <w:t>a x</w:t>
            </w:r>
            <w:r w:rsidRPr="00A941D8">
              <w:t>óa</w:t>
            </w:r>
          </w:p>
          <w:p w14:paraId="711E8B88" w14:textId="77777777" w:rsidR="005D7DDB" w:rsidRDefault="005D7DDB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 xml:space="preserve">Deleted = 1 </w:t>
            </w:r>
            <w:r w:rsidRPr="00A941D8">
              <w:t>Đã</w:t>
            </w:r>
            <w:r>
              <w:t xml:space="preserve"> đ</w:t>
            </w:r>
            <w:r w:rsidRPr="00A941D8">
              <w:t>ánh</w:t>
            </w:r>
            <w:r>
              <w:t xml:space="preserve"> d</w:t>
            </w:r>
            <w:r w:rsidRPr="00A941D8">
              <w:t>ấu</w:t>
            </w:r>
            <w:r>
              <w:t xml:space="preserve"> x</w:t>
            </w:r>
            <w:r w:rsidRPr="00A941D8">
              <w:t>óa</w:t>
            </w:r>
          </w:p>
        </w:tc>
        <w:tc>
          <w:tcPr>
            <w:tcW w:w="1148" w:type="dxa"/>
          </w:tcPr>
          <w:p w14:paraId="3BDBCF7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990" w:type="dxa"/>
          </w:tcPr>
          <w:p w14:paraId="7AB2501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5B81A2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2CF942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10732AB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D3A1E5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81" w:type="dxa"/>
          </w:tcPr>
          <w:p w14:paraId="29ABFA5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938" w:type="dxa"/>
          </w:tcPr>
          <w:p w14:paraId="45AF3DD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0D6EC5F8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60D103E2" w14:textId="77777777" w:rsidR="005D7DDB" w:rsidRPr="0010410A" w:rsidRDefault="005D7DDB" w:rsidP="00D94820">
            <w:pPr>
              <w:pStyle w:val="ListParagraph"/>
              <w:numPr>
                <w:ilvl w:val="0"/>
                <w:numId w:val="68"/>
              </w:numPr>
            </w:pPr>
          </w:p>
        </w:tc>
        <w:tc>
          <w:tcPr>
            <w:tcW w:w="2532" w:type="dxa"/>
          </w:tcPr>
          <w:p w14:paraId="4D8ED34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ionTime</w:t>
            </w:r>
          </w:p>
        </w:tc>
        <w:tc>
          <w:tcPr>
            <w:tcW w:w="3370" w:type="dxa"/>
          </w:tcPr>
          <w:p w14:paraId="7B4C7DB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148" w:type="dxa"/>
          </w:tcPr>
          <w:p w14:paraId="407FF2C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</w:t>
            </w:r>
          </w:p>
        </w:tc>
        <w:tc>
          <w:tcPr>
            <w:tcW w:w="990" w:type="dxa"/>
          </w:tcPr>
          <w:p w14:paraId="0790BA2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641E3B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8CA189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3C1DE6F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2318B1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81" w:type="dxa"/>
          </w:tcPr>
          <w:p w14:paraId="21B1952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1938" w:type="dxa"/>
          </w:tcPr>
          <w:p w14:paraId="34B48C1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4D059F74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6DAD6161" w14:textId="77777777" w:rsidR="005D7DDB" w:rsidRPr="0010410A" w:rsidRDefault="005D7DDB" w:rsidP="00D94820">
            <w:pPr>
              <w:pStyle w:val="ListParagraph"/>
              <w:numPr>
                <w:ilvl w:val="0"/>
                <w:numId w:val="68"/>
              </w:numPr>
            </w:pPr>
          </w:p>
        </w:tc>
        <w:tc>
          <w:tcPr>
            <w:tcW w:w="2532" w:type="dxa"/>
          </w:tcPr>
          <w:p w14:paraId="2F7DBF79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orUserId</w:t>
            </w:r>
          </w:p>
        </w:tc>
        <w:tc>
          <w:tcPr>
            <w:tcW w:w="3370" w:type="dxa"/>
          </w:tcPr>
          <w:p w14:paraId="06275AE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148" w:type="dxa"/>
          </w:tcPr>
          <w:p w14:paraId="2ED7108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bigint</w:t>
            </w:r>
          </w:p>
        </w:tc>
        <w:tc>
          <w:tcPr>
            <w:tcW w:w="990" w:type="dxa"/>
          </w:tcPr>
          <w:p w14:paraId="0BA114B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DA52B0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471081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170" w:type="dxa"/>
          </w:tcPr>
          <w:p w14:paraId="7F4EF0B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276022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81" w:type="dxa"/>
          </w:tcPr>
          <w:p w14:paraId="543CC83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8" w:type="dxa"/>
          </w:tcPr>
          <w:p w14:paraId="3AD9B51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5D7DDB" w14:paraId="2C5A52F7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6BC30C64" w14:textId="77777777" w:rsidR="005D7DDB" w:rsidRPr="0010410A" w:rsidRDefault="005D7DDB" w:rsidP="00D94820">
            <w:pPr>
              <w:pStyle w:val="ListParagraph"/>
              <w:numPr>
                <w:ilvl w:val="0"/>
                <w:numId w:val="68"/>
              </w:numPr>
            </w:pPr>
          </w:p>
        </w:tc>
        <w:tc>
          <w:tcPr>
            <w:tcW w:w="2532" w:type="dxa"/>
          </w:tcPr>
          <w:p w14:paraId="34BF3DB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cationTime</w:t>
            </w:r>
          </w:p>
        </w:tc>
        <w:tc>
          <w:tcPr>
            <w:tcW w:w="3370" w:type="dxa"/>
          </w:tcPr>
          <w:p w14:paraId="27AF197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148" w:type="dxa"/>
          </w:tcPr>
          <w:p w14:paraId="037042A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</w:t>
            </w:r>
          </w:p>
        </w:tc>
        <w:tc>
          <w:tcPr>
            <w:tcW w:w="990" w:type="dxa"/>
          </w:tcPr>
          <w:p w14:paraId="04BA7790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0896FD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39411C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527AB923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91D61B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81" w:type="dxa"/>
          </w:tcPr>
          <w:p w14:paraId="073BBF7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1938" w:type="dxa"/>
          </w:tcPr>
          <w:p w14:paraId="1A2C30D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66707FC7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202DA3AD" w14:textId="77777777" w:rsidR="005D7DDB" w:rsidRPr="0010410A" w:rsidRDefault="005D7DDB" w:rsidP="00D94820">
            <w:pPr>
              <w:pStyle w:val="ListParagraph"/>
              <w:numPr>
                <w:ilvl w:val="0"/>
                <w:numId w:val="68"/>
              </w:numPr>
            </w:pPr>
          </w:p>
        </w:tc>
        <w:tc>
          <w:tcPr>
            <w:tcW w:w="2532" w:type="dxa"/>
          </w:tcPr>
          <w:p w14:paraId="11ECE470" w14:textId="77777777" w:rsidR="005D7DDB" w:rsidRPr="005044B6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erUserId</w:t>
            </w:r>
          </w:p>
        </w:tc>
        <w:tc>
          <w:tcPr>
            <w:tcW w:w="3370" w:type="dxa"/>
          </w:tcPr>
          <w:p w14:paraId="4804663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148" w:type="dxa"/>
          </w:tcPr>
          <w:p w14:paraId="6BD146E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bigint</w:t>
            </w:r>
          </w:p>
        </w:tc>
        <w:tc>
          <w:tcPr>
            <w:tcW w:w="990" w:type="dxa"/>
          </w:tcPr>
          <w:p w14:paraId="569A1BB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125B81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F14DD57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170" w:type="dxa"/>
          </w:tcPr>
          <w:p w14:paraId="6E7C446B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059B9B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81" w:type="dxa"/>
          </w:tcPr>
          <w:p w14:paraId="7D35F98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8" w:type="dxa"/>
          </w:tcPr>
          <w:p w14:paraId="1AB32A75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5D7DDB" w14:paraId="6BA3FEF7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04E2D4C1" w14:textId="77777777" w:rsidR="005D7DDB" w:rsidRPr="0010410A" w:rsidRDefault="005D7DDB" w:rsidP="00D94820">
            <w:pPr>
              <w:pStyle w:val="ListParagraph"/>
              <w:numPr>
                <w:ilvl w:val="0"/>
                <w:numId w:val="68"/>
              </w:numPr>
            </w:pPr>
          </w:p>
        </w:tc>
        <w:tc>
          <w:tcPr>
            <w:tcW w:w="2532" w:type="dxa"/>
          </w:tcPr>
          <w:p w14:paraId="0D08B35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F23BB">
              <w:t>Description</w:t>
            </w:r>
          </w:p>
        </w:tc>
        <w:tc>
          <w:tcPr>
            <w:tcW w:w="3370" w:type="dxa"/>
          </w:tcPr>
          <w:p w14:paraId="21D44E5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</w:t>
            </w:r>
            <w:r w:rsidRPr="00A941D8">
              <w:t>ô</w:t>
            </w:r>
            <w:r>
              <w:t xml:space="preserve"> t</w:t>
            </w:r>
            <w:r w:rsidRPr="00A941D8">
              <w:t>ả</w:t>
            </w:r>
            <w:r>
              <w:t>, di</w:t>
            </w:r>
            <w:r w:rsidRPr="00A941D8">
              <w:t>ễn</w:t>
            </w:r>
            <w:r>
              <w:t xml:space="preserve"> gi</w:t>
            </w:r>
            <w:r w:rsidRPr="00A941D8">
              <w:t>ải</w:t>
            </w:r>
          </w:p>
        </w:tc>
        <w:tc>
          <w:tcPr>
            <w:tcW w:w="1148" w:type="dxa"/>
          </w:tcPr>
          <w:p w14:paraId="68CF567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90" w:type="dxa"/>
          </w:tcPr>
          <w:p w14:paraId="75353021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1484497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2032E3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70" w:type="dxa"/>
          </w:tcPr>
          <w:p w14:paraId="3F11324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1C3758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81" w:type="dxa"/>
          </w:tcPr>
          <w:p w14:paraId="1280E024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8" w:type="dxa"/>
          </w:tcPr>
          <w:p w14:paraId="7523709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D7DDB" w14:paraId="0E157BE5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0D7931F6" w14:textId="77777777" w:rsidR="005D7DDB" w:rsidRPr="0010410A" w:rsidRDefault="005D7DDB" w:rsidP="00D94820">
            <w:pPr>
              <w:pStyle w:val="ListParagraph"/>
              <w:numPr>
                <w:ilvl w:val="0"/>
                <w:numId w:val="68"/>
              </w:numPr>
            </w:pPr>
          </w:p>
        </w:tc>
        <w:tc>
          <w:tcPr>
            <w:tcW w:w="2532" w:type="dxa"/>
          </w:tcPr>
          <w:p w14:paraId="7D7E50F4" w14:textId="77777777" w:rsidR="005D7DDB" w:rsidRPr="004D1305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Te</w:t>
            </w:r>
            <w:r w:rsidRPr="007F3A1F">
              <w:rPr>
                <w:rFonts w:cs="Times New Roman"/>
              </w:rPr>
              <w:t>na</w:t>
            </w:r>
            <w:r>
              <w:rPr>
                <w:rFonts w:cs="Times New Roman"/>
              </w:rPr>
              <w:t>ntId</w:t>
            </w:r>
          </w:p>
        </w:tc>
        <w:tc>
          <w:tcPr>
            <w:tcW w:w="3370" w:type="dxa"/>
          </w:tcPr>
          <w:p w14:paraId="71F48F6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D </w:t>
            </w:r>
            <w:r w:rsidRPr="00C534FC">
              <w:t>đơ</w:t>
            </w:r>
            <w:r>
              <w:t>n v</w:t>
            </w:r>
            <w:r w:rsidRPr="00C534FC">
              <w:t>ị</w:t>
            </w:r>
            <w:r>
              <w:t xml:space="preserve"> thu</w:t>
            </w:r>
            <w:r w:rsidRPr="00C534FC">
              <w:t>ê</w:t>
            </w:r>
            <w:r>
              <w:t xml:space="preserve"> d</w:t>
            </w:r>
            <w:r w:rsidRPr="00C534FC">
              <w:t>ịch</w:t>
            </w:r>
            <w:r>
              <w:t xml:space="preserve"> v</w:t>
            </w:r>
            <w:r w:rsidRPr="00C534FC">
              <w:t>ụ</w:t>
            </w:r>
            <w:r>
              <w:t xml:space="preserve"> ph</w:t>
            </w:r>
            <w:r w:rsidRPr="00C534FC">
              <w:t>ần</w:t>
            </w:r>
            <w:r>
              <w:t xml:space="preserve"> m</w:t>
            </w:r>
            <w:r w:rsidRPr="00C534FC">
              <w:t>ềm</w:t>
            </w:r>
          </w:p>
        </w:tc>
        <w:tc>
          <w:tcPr>
            <w:tcW w:w="1148" w:type="dxa"/>
          </w:tcPr>
          <w:p w14:paraId="4E2D8E6C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90" w:type="dxa"/>
          </w:tcPr>
          <w:p w14:paraId="44BDADC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BBFD43A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93D8C5D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170" w:type="dxa"/>
          </w:tcPr>
          <w:p w14:paraId="593E96B6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128B688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181" w:type="dxa"/>
          </w:tcPr>
          <w:p w14:paraId="21EF6742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38" w:type="dxa"/>
          </w:tcPr>
          <w:p w14:paraId="78591F5F" w14:textId="77777777" w:rsidR="005D7DDB" w:rsidRDefault="005D7DDB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6F05AEF5" w14:textId="12DD22D1" w:rsidR="007400A4" w:rsidRDefault="007400A4" w:rsidP="007400A4">
      <w:pPr>
        <w:pStyle w:val="Heading2"/>
      </w:pPr>
      <w:bookmarkStart w:id="114" w:name="_Toc517442016"/>
      <w:bookmarkStart w:id="115" w:name="_Toc524684069"/>
      <w:bookmarkStart w:id="116" w:name="_Toc26375452"/>
      <w:r>
        <w:lastRenderedPageBreak/>
        <w:t>Ph</w:t>
      </w:r>
      <w:r w:rsidRPr="00E31C79">
        <w:t>â</w:t>
      </w:r>
      <w:r>
        <w:t>n h</w:t>
      </w:r>
      <w:r w:rsidRPr="00E31C79">
        <w:t>ệ</w:t>
      </w:r>
      <w:r>
        <w:t xml:space="preserve"> Quản lý </w:t>
      </w:r>
      <w:bookmarkEnd w:id="114"/>
      <w:bookmarkEnd w:id="115"/>
      <w:bookmarkEnd w:id="116"/>
      <w:r w:rsidR="006008FA">
        <w:t>Đơn hàng</w:t>
      </w:r>
    </w:p>
    <w:p w14:paraId="04FFE620" w14:textId="0E1A6030" w:rsidR="00D929A4" w:rsidRDefault="00D929A4" w:rsidP="007400A4">
      <w:pPr>
        <w:pStyle w:val="Heading3"/>
      </w:pPr>
      <w:bookmarkStart w:id="117" w:name="_Toc26375453"/>
      <w:bookmarkStart w:id="118" w:name="_Toc524684070"/>
      <w:r>
        <w:t>OrderStatus – Trạng thái đơn hàng</w:t>
      </w:r>
      <w:bookmarkEnd w:id="117"/>
    </w:p>
    <w:p w14:paraId="799099D3" w14:textId="31614FBD" w:rsidR="00D929A4" w:rsidRDefault="00D929A4" w:rsidP="00D929A4">
      <w:pPr>
        <w:pStyle w:val="ListParagraph"/>
        <w:numPr>
          <w:ilvl w:val="0"/>
          <w:numId w:val="28"/>
        </w:numPr>
      </w:pPr>
      <w:r>
        <w:t>Mới (Pending)</w:t>
      </w:r>
    </w:p>
    <w:p w14:paraId="7D3CE3FE" w14:textId="48666F4B" w:rsidR="00D929A4" w:rsidRDefault="00D929A4" w:rsidP="00D929A4">
      <w:pPr>
        <w:pStyle w:val="ListParagraph"/>
        <w:numPr>
          <w:ilvl w:val="0"/>
          <w:numId w:val="28"/>
        </w:numPr>
      </w:pPr>
      <w:r>
        <w:t>Sẵn sàng giao hàng (Ready to Ship)</w:t>
      </w:r>
    </w:p>
    <w:p w14:paraId="1CC870C2" w14:textId="4DDE636A" w:rsidR="00D929A4" w:rsidRDefault="00D929A4" w:rsidP="00D929A4">
      <w:pPr>
        <w:pStyle w:val="ListParagraph"/>
        <w:numPr>
          <w:ilvl w:val="0"/>
          <w:numId w:val="28"/>
        </w:numPr>
      </w:pPr>
      <w:r>
        <w:t>Đang giao hàng (Shipped)</w:t>
      </w:r>
    </w:p>
    <w:p w14:paraId="6798A5C8" w14:textId="4064CB80" w:rsidR="00D929A4" w:rsidRDefault="00D929A4" w:rsidP="00D929A4">
      <w:pPr>
        <w:pStyle w:val="ListParagraph"/>
        <w:numPr>
          <w:ilvl w:val="0"/>
          <w:numId w:val="28"/>
        </w:numPr>
      </w:pPr>
      <w:r>
        <w:t>Giao hàng thành công (Delivered)</w:t>
      </w:r>
    </w:p>
    <w:p w14:paraId="75DFB38E" w14:textId="38498664" w:rsidR="00D929A4" w:rsidRDefault="00D929A4" w:rsidP="00D929A4">
      <w:pPr>
        <w:pStyle w:val="ListParagraph"/>
        <w:numPr>
          <w:ilvl w:val="0"/>
          <w:numId w:val="28"/>
        </w:numPr>
      </w:pPr>
      <w:r>
        <w:t>Trả hàng (Return)</w:t>
      </w:r>
    </w:p>
    <w:p w14:paraId="77B5734E" w14:textId="39654DC4" w:rsidR="00D929A4" w:rsidRPr="00D929A4" w:rsidRDefault="00D929A4" w:rsidP="00D929A4">
      <w:pPr>
        <w:pStyle w:val="ListParagraph"/>
        <w:numPr>
          <w:ilvl w:val="0"/>
          <w:numId w:val="28"/>
        </w:numPr>
      </w:pPr>
      <w:r>
        <w:t>Hủy (Cancel)</w:t>
      </w:r>
    </w:p>
    <w:p w14:paraId="66865F1C" w14:textId="3C747773" w:rsidR="00D929A4" w:rsidRDefault="00D929A4" w:rsidP="007400A4">
      <w:pPr>
        <w:pStyle w:val="Heading3"/>
      </w:pPr>
      <w:bookmarkStart w:id="119" w:name="_Toc26375454"/>
      <w:r>
        <w:t>Order</w:t>
      </w:r>
      <w:r w:rsidR="00E21612">
        <w:t>Fulfillment</w:t>
      </w:r>
      <w:r>
        <w:t>Status – Trạng thái xử lý đơn hàng</w:t>
      </w:r>
      <w:bookmarkEnd w:id="119"/>
    </w:p>
    <w:p w14:paraId="36DA985E" w14:textId="432FC679" w:rsidR="00D929A4" w:rsidRDefault="00D929A4" w:rsidP="00D929A4">
      <w:pPr>
        <w:pStyle w:val="ListParagraph"/>
        <w:numPr>
          <w:ilvl w:val="0"/>
          <w:numId w:val="28"/>
        </w:numPr>
      </w:pPr>
      <w:r>
        <w:t>Gán với Order</w:t>
      </w:r>
    </w:p>
    <w:p w14:paraId="1ADDEF58" w14:textId="09899674" w:rsidR="00D929A4" w:rsidRDefault="00D929A4" w:rsidP="00D929A4">
      <w:pPr>
        <w:pStyle w:val="ListParagraph"/>
        <w:numPr>
          <w:ilvl w:val="1"/>
          <w:numId w:val="28"/>
        </w:numPr>
      </w:pPr>
      <w:r>
        <w:t>Chưa xử lý bất kỳ sản phẩm nào của đơn hàng (Not Fulfilled)</w:t>
      </w:r>
    </w:p>
    <w:p w14:paraId="7E5D91F7" w14:textId="37D17494" w:rsidR="00D929A4" w:rsidRDefault="00D929A4" w:rsidP="00D929A4">
      <w:pPr>
        <w:pStyle w:val="ListParagraph"/>
        <w:numPr>
          <w:ilvl w:val="1"/>
          <w:numId w:val="28"/>
        </w:numPr>
      </w:pPr>
      <w:r>
        <w:t>Đã xử lý ít nhất 01 sản phẩm của đơn hàng ( Partial Fulfilled)</w:t>
      </w:r>
    </w:p>
    <w:p w14:paraId="797222FC" w14:textId="0EB5C78E" w:rsidR="00D929A4" w:rsidRDefault="00D929A4" w:rsidP="00D929A4">
      <w:pPr>
        <w:pStyle w:val="ListParagraph"/>
        <w:numPr>
          <w:ilvl w:val="1"/>
          <w:numId w:val="28"/>
        </w:numPr>
      </w:pPr>
      <w:r>
        <w:t>Đã xử lý lý tất cả các sản phẩm của đơn hàng (Fulfulled)</w:t>
      </w:r>
    </w:p>
    <w:p w14:paraId="6EB551AC" w14:textId="1E58B903" w:rsidR="00D929A4" w:rsidRDefault="00D929A4" w:rsidP="00D929A4">
      <w:pPr>
        <w:pStyle w:val="ListParagraph"/>
        <w:numPr>
          <w:ilvl w:val="0"/>
          <w:numId w:val="28"/>
        </w:numPr>
      </w:pPr>
      <w:r>
        <w:t>Gán với Order Items</w:t>
      </w:r>
    </w:p>
    <w:p w14:paraId="7583CAAC" w14:textId="77777777" w:rsidR="00D929A4" w:rsidRDefault="00D929A4" w:rsidP="00D929A4">
      <w:pPr>
        <w:pStyle w:val="ListParagraph"/>
        <w:numPr>
          <w:ilvl w:val="1"/>
          <w:numId w:val="28"/>
        </w:numPr>
      </w:pPr>
      <w:r>
        <w:t>Chưa xử lý bất kỳ sản phẩm nào của đơn hàng (Not Fulfilled)</w:t>
      </w:r>
    </w:p>
    <w:p w14:paraId="7E14D283" w14:textId="77777777" w:rsidR="00D929A4" w:rsidRDefault="00D929A4" w:rsidP="00D929A4">
      <w:pPr>
        <w:pStyle w:val="ListParagraph"/>
        <w:numPr>
          <w:ilvl w:val="1"/>
          <w:numId w:val="28"/>
        </w:numPr>
      </w:pPr>
      <w:r>
        <w:t>Đã xử lý lý tất cả các sản phẩm của đơn hàng (Fulfulled)</w:t>
      </w:r>
    </w:p>
    <w:p w14:paraId="4CBE6B9A" w14:textId="77777777" w:rsidR="00D929A4" w:rsidRPr="00D929A4" w:rsidRDefault="00D929A4" w:rsidP="00D929A4">
      <w:pPr>
        <w:pStyle w:val="ListParagraph"/>
        <w:numPr>
          <w:ilvl w:val="1"/>
          <w:numId w:val="28"/>
        </w:numPr>
      </w:pPr>
    </w:p>
    <w:p w14:paraId="699EC124" w14:textId="4BD9FD5A" w:rsidR="00D929A4" w:rsidRDefault="00E21612" w:rsidP="007400A4">
      <w:pPr>
        <w:pStyle w:val="Heading3"/>
      </w:pPr>
      <w:bookmarkStart w:id="120" w:name="_Toc26375455"/>
      <w:r>
        <w:t>OrderFinancial</w:t>
      </w:r>
      <w:r w:rsidR="00D929A4">
        <w:t>Status</w:t>
      </w:r>
      <w:bookmarkEnd w:id="120"/>
    </w:p>
    <w:p w14:paraId="76478CFC" w14:textId="5CA0B449" w:rsidR="00D929A4" w:rsidRDefault="00D929A4" w:rsidP="00D929A4">
      <w:pPr>
        <w:pStyle w:val="ListParagraph"/>
        <w:numPr>
          <w:ilvl w:val="0"/>
          <w:numId w:val="28"/>
        </w:numPr>
      </w:pPr>
      <w:r>
        <w:t>Chưa trả (Not Paid)</w:t>
      </w:r>
    </w:p>
    <w:p w14:paraId="73355AE8" w14:textId="53191AB6" w:rsidR="00D929A4" w:rsidRDefault="00D929A4" w:rsidP="00D929A4">
      <w:pPr>
        <w:pStyle w:val="ListParagraph"/>
        <w:numPr>
          <w:ilvl w:val="0"/>
          <w:numId w:val="28"/>
        </w:numPr>
      </w:pPr>
      <w:r>
        <w:t>Đã trả (Paid)</w:t>
      </w:r>
    </w:p>
    <w:p w14:paraId="147403EB" w14:textId="5837CDA1" w:rsidR="00D929A4" w:rsidRPr="00D929A4" w:rsidRDefault="00D929A4" w:rsidP="00D929A4">
      <w:pPr>
        <w:pStyle w:val="ListParagraph"/>
        <w:numPr>
          <w:ilvl w:val="0"/>
          <w:numId w:val="28"/>
        </w:numPr>
      </w:pPr>
      <w:r>
        <w:t>Đã trả người bán (Paid for seller)</w:t>
      </w:r>
    </w:p>
    <w:p w14:paraId="0B1FF82B" w14:textId="77777777" w:rsidR="000B3B8C" w:rsidRDefault="000B3B8C" w:rsidP="007400A4">
      <w:pPr>
        <w:pStyle w:val="Heading3"/>
      </w:pPr>
      <w:bookmarkStart w:id="121" w:name="_Toc26375456"/>
      <w:r>
        <w:lastRenderedPageBreak/>
        <w:t>OrderActivities</w:t>
      </w:r>
    </w:p>
    <w:p w14:paraId="4831CCD2" w14:textId="417D3730" w:rsidR="000B3B8C" w:rsidRDefault="000B3B8C" w:rsidP="007400A4">
      <w:pPr>
        <w:pStyle w:val="Heading3"/>
      </w:pPr>
      <w:r>
        <w:t xml:space="preserve">OrderComments </w:t>
      </w:r>
    </w:p>
    <w:p w14:paraId="5BAAF22B" w14:textId="4559C669" w:rsidR="00D929A4" w:rsidRDefault="00E21612" w:rsidP="007400A4">
      <w:pPr>
        <w:pStyle w:val="Heading3"/>
      </w:pPr>
      <w:r>
        <w:t>Order</w:t>
      </w:r>
      <w:r w:rsidR="00D929A4">
        <w:t>Stage</w:t>
      </w:r>
      <w:bookmarkEnd w:id="121"/>
      <w:r>
        <w:t>s</w:t>
      </w:r>
    </w:p>
    <w:p w14:paraId="61F385DF" w14:textId="2CEEC1F6" w:rsidR="00D929A4" w:rsidRDefault="00D929A4" w:rsidP="00D929A4">
      <w:pPr>
        <w:pStyle w:val="ListParagraph"/>
        <w:numPr>
          <w:ilvl w:val="0"/>
          <w:numId w:val="28"/>
        </w:numPr>
      </w:pPr>
      <w:r>
        <w:t>Đang xử lý (Processing)</w:t>
      </w:r>
    </w:p>
    <w:p w14:paraId="5E93D5C7" w14:textId="398E5D1E" w:rsidR="00D929A4" w:rsidRPr="00D929A4" w:rsidRDefault="00D929A4" w:rsidP="00D929A4">
      <w:pPr>
        <w:pStyle w:val="ListParagraph"/>
        <w:numPr>
          <w:ilvl w:val="0"/>
          <w:numId w:val="28"/>
        </w:numPr>
      </w:pPr>
      <w:r>
        <w:t>Hoàn thành (Completed)</w:t>
      </w:r>
    </w:p>
    <w:p w14:paraId="1993AD21" w14:textId="77777777" w:rsidR="00E21612" w:rsidRDefault="00E21612" w:rsidP="00E21612">
      <w:pPr>
        <w:pStyle w:val="Heading3"/>
      </w:pPr>
      <w:bookmarkStart w:id="122" w:name="_Toc524684074"/>
      <w:bookmarkStart w:id="123" w:name="_Toc26375458"/>
      <w:bookmarkStart w:id="124" w:name="_Toc26375457"/>
      <w:r>
        <w:t>Orders - Th</w:t>
      </w:r>
      <w:r w:rsidRPr="00B5135D">
        <w:t>ô</w:t>
      </w:r>
      <w:r>
        <w:t>ng tin đơn hàng</w:t>
      </w:r>
      <w:bookmarkEnd w:id="122"/>
      <w:bookmarkEnd w:id="123"/>
    </w:p>
    <w:p w14:paraId="51657B64" w14:textId="77777777" w:rsidR="00E21612" w:rsidRPr="00EA562E" w:rsidRDefault="00E21612" w:rsidP="00E21612">
      <w:r>
        <w:t>Đánh nhãn đơn hàng theo Tenant tự quy định</w:t>
      </w:r>
    </w:p>
    <w:tbl>
      <w:tblPr>
        <w:tblStyle w:val="TableGrid10"/>
        <w:tblW w:w="1512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40"/>
        <w:gridCol w:w="2880"/>
        <w:gridCol w:w="2790"/>
        <w:gridCol w:w="1350"/>
        <w:gridCol w:w="900"/>
        <w:gridCol w:w="720"/>
        <w:gridCol w:w="720"/>
        <w:gridCol w:w="810"/>
        <w:gridCol w:w="810"/>
        <w:gridCol w:w="1080"/>
        <w:gridCol w:w="2520"/>
      </w:tblGrid>
      <w:tr w:rsidR="00E21612" w:rsidRPr="008538D4" w14:paraId="0CE16F08" w14:textId="77777777" w:rsidTr="00FF08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D3B9235" w14:textId="77777777" w:rsidR="00E21612" w:rsidRPr="008538D4" w:rsidRDefault="00E21612" w:rsidP="00FF0805">
            <w:bookmarkStart w:id="125" w:name="_Hlk5023444"/>
            <w:r w:rsidRPr="008538D4">
              <w:t>TT</w:t>
            </w:r>
          </w:p>
        </w:tc>
        <w:tc>
          <w:tcPr>
            <w:tcW w:w="2880" w:type="dxa"/>
          </w:tcPr>
          <w:p w14:paraId="3164BDCB" w14:textId="77777777" w:rsidR="00E21612" w:rsidRPr="008538D4" w:rsidRDefault="00E21612" w:rsidP="00FF0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Tên trường</w:t>
            </w:r>
          </w:p>
        </w:tc>
        <w:tc>
          <w:tcPr>
            <w:tcW w:w="2790" w:type="dxa"/>
          </w:tcPr>
          <w:p w14:paraId="00D1D39D" w14:textId="77777777" w:rsidR="00E21612" w:rsidRPr="008538D4" w:rsidRDefault="00E21612" w:rsidP="00FF0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Mô tả</w:t>
            </w:r>
          </w:p>
        </w:tc>
        <w:tc>
          <w:tcPr>
            <w:tcW w:w="1350" w:type="dxa"/>
          </w:tcPr>
          <w:p w14:paraId="0CAFF0BA" w14:textId="77777777" w:rsidR="00E21612" w:rsidRPr="008538D4" w:rsidRDefault="00E21612" w:rsidP="00FF0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Kiểu</w:t>
            </w:r>
          </w:p>
        </w:tc>
        <w:tc>
          <w:tcPr>
            <w:tcW w:w="900" w:type="dxa"/>
          </w:tcPr>
          <w:p w14:paraId="54B2B602" w14:textId="77777777" w:rsidR="00E21612" w:rsidRPr="008538D4" w:rsidRDefault="00E21612" w:rsidP="00FF0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Độ dài</w:t>
            </w:r>
          </w:p>
        </w:tc>
        <w:tc>
          <w:tcPr>
            <w:tcW w:w="720" w:type="dxa"/>
          </w:tcPr>
          <w:p w14:paraId="66FD5709" w14:textId="77777777" w:rsidR="00E21612" w:rsidRPr="008538D4" w:rsidRDefault="00E21612" w:rsidP="00FF0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PK</w:t>
            </w:r>
          </w:p>
        </w:tc>
        <w:tc>
          <w:tcPr>
            <w:tcW w:w="720" w:type="dxa"/>
          </w:tcPr>
          <w:p w14:paraId="2000D06F" w14:textId="77777777" w:rsidR="00E21612" w:rsidRPr="008538D4" w:rsidRDefault="00E21612" w:rsidP="00FF0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FK</w:t>
            </w:r>
          </w:p>
        </w:tc>
        <w:tc>
          <w:tcPr>
            <w:tcW w:w="810" w:type="dxa"/>
          </w:tcPr>
          <w:p w14:paraId="5A48F5D5" w14:textId="77777777" w:rsidR="00E21612" w:rsidRPr="008538D4" w:rsidRDefault="00E21612" w:rsidP="00FF0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Auto ID</w:t>
            </w:r>
          </w:p>
        </w:tc>
        <w:tc>
          <w:tcPr>
            <w:tcW w:w="810" w:type="dxa"/>
          </w:tcPr>
          <w:p w14:paraId="3C0BDF78" w14:textId="77777777" w:rsidR="00E21612" w:rsidRPr="008538D4" w:rsidRDefault="00E21612" w:rsidP="00FF0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A</w:t>
            </w:r>
          </w:p>
        </w:tc>
        <w:tc>
          <w:tcPr>
            <w:tcW w:w="1080" w:type="dxa"/>
          </w:tcPr>
          <w:p w14:paraId="2E88D86F" w14:textId="77777777" w:rsidR="00E21612" w:rsidRPr="008538D4" w:rsidRDefault="00E21612" w:rsidP="00FF0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DEF</w:t>
            </w:r>
          </w:p>
        </w:tc>
        <w:tc>
          <w:tcPr>
            <w:tcW w:w="2520" w:type="dxa"/>
          </w:tcPr>
          <w:p w14:paraId="52E3EBFF" w14:textId="77777777" w:rsidR="00E21612" w:rsidRPr="008538D4" w:rsidRDefault="00E21612" w:rsidP="00FF0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Tham chiếu</w:t>
            </w:r>
          </w:p>
        </w:tc>
      </w:tr>
      <w:tr w:rsidR="00E21612" w:rsidRPr="008538D4" w14:paraId="2D39988B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F6D2DC5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5A81AA5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Id</w:t>
            </w:r>
          </w:p>
        </w:tc>
        <w:tc>
          <w:tcPr>
            <w:tcW w:w="2790" w:type="dxa"/>
          </w:tcPr>
          <w:p w14:paraId="3B6FD7C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 xml:space="preserve">Số định danh Thông tin cá nhân </w:t>
            </w:r>
          </w:p>
        </w:tc>
        <w:tc>
          <w:tcPr>
            <w:tcW w:w="1350" w:type="dxa"/>
          </w:tcPr>
          <w:p w14:paraId="4CB55B1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Bigint</w:t>
            </w:r>
          </w:p>
        </w:tc>
        <w:tc>
          <w:tcPr>
            <w:tcW w:w="900" w:type="dxa"/>
          </w:tcPr>
          <w:p w14:paraId="64742F8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84F8A3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X</w:t>
            </w:r>
          </w:p>
        </w:tc>
        <w:tc>
          <w:tcPr>
            <w:tcW w:w="720" w:type="dxa"/>
          </w:tcPr>
          <w:p w14:paraId="7E76EAD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31D6D5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X</w:t>
            </w:r>
          </w:p>
        </w:tc>
        <w:tc>
          <w:tcPr>
            <w:tcW w:w="810" w:type="dxa"/>
          </w:tcPr>
          <w:p w14:paraId="0AF96879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N</w:t>
            </w:r>
          </w:p>
        </w:tc>
        <w:tc>
          <w:tcPr>
            <w:tcW w:w="1080" w:type="dxa"/>
          </w:tcPr>
          <w:p w14:paraId="1D299BB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60475FF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79B57C98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59DD21B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629225D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SalesCode</w:t>
            </w:r>
          </w:p>
        </w:tc>
        <w:tc>
          <w:tcPr>
            <w:tcW w:w="2790" w:type="dxa"/>
          </w:tcPr>
          <w:p w14:paraId="1BC235E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Mã cơ hội</w:t>
            </w:r>
          </w:p>
        </w:tc>
        <w:tc>
          <w:tcPr>
            <w:tcW w:w="1350" w:type="dxa"/>
          </w:tcPr>
          <w:p w14:paraId="049B5489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varchar</w:t>
            </w:r>
          </w:p>
        </w:tc>
        <w:tc>
          <w:tcPr>
            <w:tcW w:w="900" w:type="dxa"/>
          </w:tcPr>
          <w:p w14:paraId="5606CF4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20</w:t>
            </w:r>
          </w:p>
        </w:tc>
        <w:tc>
          <w:tcPr>
            <w:tcW w:w="720" w:type="dxa"/>
          </w:tcPr>
          <w:p w14:paraId="5E4AC9E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62FBCF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0703B3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C9CD34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N</w:t>
            </w:r>
          </w:p>
        </w:tc>
        <w:tc>
          <w:tcPr>
            <w:tcW w:w="1080" w:type="dxa"/>
          </w:tcPr>
          <w:p w14:paraId="7760F40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D7F5A3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4E295056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279DA64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57BBFBE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ncryptionScoringPhone</w:t>
            </w:r>
          </w:p>
        </w:tc>
        <w:tc>
          <w:tcPr>
            <w:tcW w:w="2790" w:type="dxa"/>
          </w:tcPr>
          <w:p w14:paraId="61BAC08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iện thoại mã hóa</w:t>
            </w:r>
          </w:p>
        </w:tc>
        <w:tc>
          <w:tcPr>
            <w:tcW w:w="1350" w:type="dxa"/>
          </w:tcPr>
          <w:p w14:paraId="5477DF9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varchar</w:t>
            </w:r>
          </w:p>
        </w:tc>
        <w:tc>
          <w:tcPr>
            <w:tcW w:w="900" w:type="dxa"/>
          </w:tcPr>
          <w:p w14:paraId="15C89B3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255</w:t>
            </w:r>
          </w:p>
        </w:tc>
        <w:tc>
          <w:tcPr>
            <w:tcW w:w="720" w:type="dxa"/>
          </w:tcPr>
          <w:p w14:paraId="4BF64E4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3263C2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CDEAB1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557568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329FF8A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3E11DBC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5E192793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21FBD46D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551123A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OrganizationId</w:t>
            </w:r>
          </w:p>
        </w:tc>
        <w:tc>
          <w:tcPr>
            <w:tcW w:w="2790" w:type="dxa"/>
          </w:tcPr>
          <w:p w14:paraId="0D909CA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Số định danh tổ chức</w:t>
            </w:r>
          </w:p>
        </w:tc>
        <w:tc>
          <w:tcPr>
            <w:tcW w:w="1350" w:type="dxa"/>
          </w:tcPr>
          <w:p w14:paraId="7FD658E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Bigint</w:t>
            </w:r>
          </w:p>
        </w:tc>
        <w:tc>
          <w:tcPr>
            <w:tcW w:w="900" w:type="dxa"/>
          </w:tcPr>
          <w:p w14:paraId="5D1CA20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E7FDA5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9E88E4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69A8177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099BF1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5544EDC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06216F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Organizations</w:t>
            </w:r>
          </w:p>
        </w:tc>
      </w:tr>
      <w:tr w:rsidR="00E21612" w:rsidRPr="008538D4" w14:paraId="777AC9A1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061024AC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345B8E09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OrganizationName</w:t>
            </w:r>
          </w:p>
        </w:tc>
        <w:tc>
          <w:tcPr>
            <w:tcW w:w="2790" w:type="dxa"/>
          </w:tcPr>
          <w:p w14:paraId="3764C7E9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Tên tổ chức</w:t>
            </w:r>
          </w:p>
        </w:tc>
        <w:tc>
          <w:tcPr>
            <w:tcW w:w="1350" w:type="dxa"/>
          </w:tcPr>
          <w:p w14:paraId="30560AE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varchar</w:t>
            </w:r>
          </w:p>
        </w:tc>
        <w:tc>
          <w:tcPr>
            <w:tcW w:w="900" w:type="dxa"/>
          </w:tcPr>
          <w:p w14:paraId="6FED819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255</w:t>
            </w:r>
          </w:p>
        </w:tc>
        <w:tc>
          <w:tcPr>
            <w:tcW w:w="720" w:type="dxa"/>
          </w:tcPr>
          <w:p w14:paraId="059205E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DF94CA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FFE856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251698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5849820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170D622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5A85467A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C961B6D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65A6FAD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ContactId</w:t>
            </w:r>
          </w:p>
        </w:tc>
        <w:tc>
          <w:tcPr>
            <w:tcW w:w="2790" w:type="dxa"/>
          </w:tcPr>
          <w:p w14:paraId="51F1E69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Số định danh người liên hệ</w:t>
            </w:r>
          </w:p>
        </w:tc>
        <w:tc>
          <w:tcPr>
            <w:tcW w:w="1350" w:type="dxa"/>
          </w:tcPr>
          <w:p w14:paraId="4827280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Bigint</w:t>
            </w:r>
          </w:p>
        </w:tc>
        <w:tc>
          <w:tcPr>
            <w:tcW w:w="900" w:type="dxa"/>
          </w:tcPr>
          <w:p w14:paraId="2138AA0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5E0B66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8C3372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2428D9C5" w14:textId="77777777" w:rsidR="00E21612" w:rsidRPr="001E48DE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E373049" w14:textId="77777777" w:rsidR="00E21612" w:rsidRPr="001E48DE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E48DE">
              <w:t>NN</w:t>
            </w:r>
          </w:p>
        </w:tc>
        <w:tc>
          <w:tcPr>
            <w:tcW w:w="1080" w:type="dxa"/>
          </w:tcPr>
          <w:p w14:paraId="36443291" w14:textId="77777777" w:rsidR="00E21612" w:rsidRPr="001E48DE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7154BA8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Persons</w:t>
            </w:r>
          </w:p>
        </w:tc>
      </w:tr>
      <w:tr w:rsidR="00E21612" w:rsidRPr="008538D4" w14:paraId="7390A8B0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5EDAA62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49AE594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ContactName</w:t>
            </w:r>
          </w:p>
        </w:tc>
        <w:tc>
          <w:tcPr>
            <w:tcW w:w="2790" w:type="dxa"/>
          </w:tcPr>
          <w:p w14:paraId="40A4C7C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 xml:space="preserve">Tên </w:t>
            </w:r>
            <w:r w:rsidRPr="00E26522">
              <w:t xml:space="preserve">người liên hệ. Nếu không có trong bảng Persons, cho phép gõ trực </w:t>
            </w:r>
            <w:r w:rsidRPr="00E26522">
              <w:lastRenderedPageBreak/>
              <w:t>tiếp</w:t>
            </w:r>
            <w:r>
              <w:t xml:space="preserve"> và cập nhật vào trường Persons.FullName</w:t>
            </w:r>
          </w:p>
        </w:tc>
        <w:tc>
          <w:tcPr>
            <w:tcW w:w="1350" w:type="dxa"/>
          </w:tcPr>
          <w:p w14:paraId="0C91BB5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lastRenderedPageBreak/>
              <w:t>Nvarchar</w:t>
            </w:r>
          </w:p>
        </w:tc>
        <w:tc>
          <w:tcPr>
            <w:tcW w:w="900" w:type="dxa"/>
          </w:tcPr>
          <w:p w14:paraId="4DCDF25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255</w:t>
            </w:r>
          </w:p>
        </w:tc>
        <w:tc>
          <w:tcPr>
            <w:tcW w:w="720" w:type="dxa"/>
          </w:tcPr>
          <w:p w14:paraId="70D6003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CD3224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AD812E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E5B135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470108F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0DC2570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56F31254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0FA45449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2E42412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ustomerType</w:t>
            </w:r>
          </w:p>
        </w:tc>
        <w:tc>
          <w:tcPr>
            <w:tcW w:w="2790" w:type="dxa"/>
          </w:tcPr>
          <w:p w14:paraId="3ECB07DB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ại KH:</w:t>
            </w:r>
          </w:p>
          <w:p w14:paraId="0DF9325B" w14:textId="77777777" w:rsidR="00E21612" w:rsidRDefault="00E21612" w:rsidP="00FF0805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L: Vãng lai</w:t>
            </w:r>
          </w:p>
          <w:p w14:paraId="2C0D7FB6" w14:textId="77777777" w:rsidR="00E21612" w:rsidRDefault="00E21612" w:rsidP="00FF0805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T: Truyền thông</w:t>
            </w:r>
          </w:p>
          <w:p w14:paraId="1CE93ADE" w14:textId="77777777" w:rsidR="00E21612" w:rsidRPr="008538D4" w:rsidRDefault="00E21612" w:rsidP="00FF0805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KH: Nguồn khác</w:t>
            </w:r>
          </w:p>
        </w:tc>
        <w:tc>
          <w:tcPr>
            <w:tcW w:w="1350" w:type="dxa"/>
          </w:tcPr>
          <w:p w14:paraId="3A8410A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900" w:type="dxa"/>
          </w:tcPr>
          <w:p w14:paraId="777F540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</w:t>
            </w:r>
          </w:p>
        </w:tc>
        <w:tc>
          <w:tcPr>
            <w:tcW w:w="720" w:type="dxa"/>
          </w:tcPr>
          <w:p w14:paraId="6AC81C7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9F9AFD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ADCA40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D8C715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2FE5BCB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1B84F68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0CFB2AC9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6130691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62EFD1A6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sFeedback</w:t>
            </w:r>
          </w:p>
        </w:tc>
        <w:tc>
          <w:tcPr>
            <w:tcW w:w="2790" w:type="dxa"/>
          </w:tcPr>
          <w:p w14:paraId="254AB981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 phản hồi:</w:t>
            </w:r>
          </w:p>
          <w:p w14:paraId="3EBB486E" w14:textId="77777777" w:rsidR="00E21612" w:rsidRDefault="00E21612" w:rsidP="00FF0805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sFeedback = 0 Không phản hồi</w:t>
            </w:r>
          </w:p>
          <w:p w14:paraId="31D67123" w14:textId="77777777" w:rsidR="00E21612" w:rsidRDefault="00E21612" w:rsidP="00FF0805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sFeedback = 1 Có phản hồi</w:t>
            </w:r>
          </w:p>
        </w:tc>
        <w:tc>
          <w:tcPr>
            <w:tcW w:w="1350" w:type="dxa"/>
          </w:tcPr>
          <w:p w14:paraId="0ABF2901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900" w:type="dxa"/>
          </w:tcPr>
          <w:p w14:paraId="6294C44F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03BE65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50050B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824CC9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6CA158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51A8C97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344AF0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5B6524D9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AA51DF0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4B7A4D8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ContactMobile</w:t>
            </w:r>
          </w:p>
        </w:tc>
        <w:tc>
          <w:tcPr>
            <w:tcW w:w="2790" w:type="dxa"/>
          </w:tcPr>
          <w:p w14:paraId="2DFC85D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Số điện thoại di động người liên hệ</w:t>
            </w:r>
          </w:p>
        </w:tc>
        <w:tc>
          <w:tcPr>
            <w:tcW w:w="1350" w:type="dxa"/>
          </w:tcPr>
          <w:p w14:paraId="4BA653A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varchar</w:t>
            </w:r>
          </w:p>
        </w:tc>
        <w:tc>
          <w:tcPr>
            <w:tcW w:w="900" w:type="dxa"/>
          </w:tcPr>
          <w:p w14:paraId="46E323E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50</w:t>
            </w:r>
          </w:p>
        </w:tc>
        <w:tc>
          <w:tcPr>
            <w:tcW w:w="720" w:type="dxa"/>
          </w:tcPr>
          <w:p w14:paraId="12E420C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4CACC1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305292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807EAD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62C8629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3C7B25C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09545FC2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24385B4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036D215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ContactEmail</w:t>
            </w:r>
          </w:p>
        </w:tc>
        <w:tc>
          <w:tcPr>
            <w:tcW w:w="2790" w:type="dxa"/>
          </w:tcPr>
          <w:p w14:paraId="0CA3A22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Email của người liên hệ. Nếu không có trong bảng Persons, cho phép gõ trực tiếp.</w:t>
            </w:r>
          </w:p>
        </w:tc>
        <w:tc>
          <w:tcPr>
            <w:tcW w:w="1350" w:type="dxa"/>
          </w:tcPr>
          <w:p w14:paraId="7C906C7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varchar</w:t>
            </w:r>
          </w:p>
        </w:tc>
        <w:tc>
          <w:tcPr>
            <w:tcW w:w="900" w:type="dxa"/>
          </w:tcPr>
          <w:p w14:paraId="4B9DD0D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255</w:t>
            </w:r>
          </w:p>
        </w:tc>
        <w:tc>
          <w:tcPr>
            <w:tcW w:w="720" w:type="dxa"/>
          </w:tcPr>
          <w:p w14:paraId="0061D08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38A822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3AFA5E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47B61D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3C6511F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0C6E94F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2D3A9F9C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04EA3B2B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28ECA21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ContactOfficePhone</w:t>
            </w:r>
          </w:p>
        </w:tc>
        <w:tc>
          <w:tcPr>
            <w:tcW w:w="2790" w:type="dxa"/>
          </w:tcPr>
          <w:p w14:paraId="1913DC9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Số điện thoại văn phòng của người liên hệ. Nếu không có trong bảng Persons, cho phép gõ trực tiếp.</w:t>
            </w:r>
          </w:p>
        </w:tc>
        <w:tc>
          <w:tcPr>
            <w:tcW w:w="1350" w:type="dxa"/>
          </w:tcPr>
          <w:p w14:paraId="2A01A30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varchar</w:t>
            </w:r>
          </w:p>
        </w:tc>
        <w:tc>
          <w:tcPr>
            <w:tcW w:w="900" w:type="dxa"/>
          </w:tcPr>
          <w:p w14:paraId="1BD93E0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50</w:t>
            </w:r>
          </w:p>
        </w:tc>
        <w:tc>
          <w:tcPr>
            <w:tcW w:w="720" w:type="dxa"/>
          </w:tcPr>
          <w:p w14:paraId="782C981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1D44BA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8672BA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9023AF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059C463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73F29F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1DAB94B0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D09EF33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412A54F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ContactHomePhone</w:t>
            </w:r>
          </w:p>
        </w:tc>
        <w:tc>
          <w:tcPr>
            <w:tcW w:w="2790" w:type="dxa"/>
          </w:tcPr>
          <w:p w14:paraId="100A4E9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Số điện thoại nhà riêng của người liên hệ. Nếu không có trong bảng Persons, cho phép gõ trực tiếp.</w:t>
            </w:r>
          </w:p>
        </w:tc>
        <w:tc>
          <w:tcPr>
            <w:tcW w:w="1350" w:type="dxa"/>
          </w:tcPr>
          <w:p w14:paraId="7676B06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varchar</w:t>
            </w:r>
          </w:p>
        </w:tc>
        <w:tc>
          <w:tcPr>
            <w:tcW w:w="900" w:type="dxa"/>
          </w:tcPr>
          <w:p w14:paraId="425B4C2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50</w:t>
            </w:r>
          </w:p>
        </w:tc>
        <w:tc>
          <w:tcPr>
            <w:tcW w:w="720" w:type="dxa"/>
          </w:tcPr>
          <w:p w14:paraId="4385F02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45ADC8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CCB61D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175486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5B6856D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4CD8366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731C7585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A73EF2A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2CAB062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ContactFax</w:t>
            </w:r>
          </w:p>
        </w:tc>
        <w:tc>
          <w:tcPr>
            <w:tcW w:w="2790" w:type="dxa"/>
          </w:tcPr>
          <w:p w14:paraId="3819107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Số Fax của người liên hệ. Nếu không có trong bảng Persons, cho phép gõ trực tiếp.</w:t>
            </w:r>
          </w:p>
        </w:tc>
        <w:tc>
          <w:tcPr>
            <w:tcW w:w="1350" w:type="dxa"/>
          </w:tcPr>
          <w:p w14:paraId="349890F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varchar</w:t>
            </w:r>
          </w:p>
        </w:tc>
        <w:tc>
          <w:tcPr>
            <w:tcW w:w="900" w:type="dxa"/>
          </w:tcPr>
          <w:p w14:paraId="5BFD823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50</w:t>
            </w:r>
          </w:p>
        </w:tc>
        <w:tc>
          <w:tcPr>
            <w:tcW w:w="720" w:type="dxa"/>
          </w:tcPr>
          <w:p w14:paraId="2779137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AED228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653AFB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3893C1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72D2860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116BE42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08C7FD8E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25D568DA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07243EA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andCode</w:t>
            </w:r>
          </w:p>
        </w:tc>
        <w:tc>
          <w:tcPr>
            <w:tcW w:w="2790" w:type="dxa"/>
          </w:tcPr>
          <w:p w14:paraId="14843CC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ang điểm tín dụng</w:t>
            </w:r>
          </w:p>
        </w:tc>
        <w:tc>
          <w:tcPr>
            <w:tcW w:w="1350" w:type="dxa"/>
          </w:tcPr>
          <w:p w14:paraId="301C42E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900" w:type="dxa"/>
          </w:tcPr>
          <w:p w14:paraId="47409DD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</w:t>
            </w:r>
          </w:p>
        </w:tc>
        <w:tc>
          <w:tcPr>
            <w:tcW w:w="720" w:type="dxa"/>
          </w:tcPr>
          <w:p w14:paraId="14F44B3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AF5B44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F12C07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D6E94F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265655C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92558A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527A9F3F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7B56EB1A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50863F5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mit</w:t>
            </w:r>
          </w:p>
        </w:tc>
        <w:tc>
          <w:tcPr>
            <w:tcW w:w="2790" w:type="dxa"/>
          </w:tcPr>
          <w:p w14:paraId="49384F29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ạn mức phê duyệt trước</w:t>
            </w:r>
          </w:p>
        </w:tc>
        <w:tc>
          <w:tcPr>
            <w:tcW w:w="1350" w:type="dxa"/>
          </w:tcPr>
          <w:p w14:paraId="1041A2F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cimal</w:t>
            </w:r>
          </w:p>
        </w:tc>
        <w:tc>
          <w:tcPr>
            <w:tcW w:w="900" w:type="dxa"/>
          </w:tcPr>
          <w:p w14:paraId="4116047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22,2)</w:t>
            </w:r>
          </w:p>
        </w:tc>
        <w:tc>
          <w:tcPr>
            <w:tcW w:w="720" w:type="dxa"/>
          </w:tcPr>
          <w:p w14:paraId="04B5690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E8ADC5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033517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BCA137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25A454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C1F93E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6FF586FD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53C1DE9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2E544E4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erestRate</w:t>
            </w:r>
          </w:p>
        </w:tc>
        <w:tc>
          <w:tcPr>
            <w:tcW w:w="2790" w:type="dxa"/>
          </w:tcPr>
          <w:p w14:paraId="734CFE4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ãi suất vay tín dụng</w:t>
            </w:r>
          </w:p>
        </w:tc>
        <w:tc>
          <w:tcPr>
            <w:tcW w:w="1350" w:type="dxa"/>
          </w:tcPr>
          <w:p w14:paraId="6BC47C0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cimal</w:t>
            </w:r>
          </w:p>
        </w:tc>
        <w:tc>
          <w:tcPr>
            <w:tcW w:w="900" w:type="dxa"/>
          </w:tcPr>
          <w:p w14:paraId="6BD7114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22,2)</w:t>
            </w:r>
          </w:p>
        </w:tc>
        <w:tc>
          <w:tcPr>
            <w:tcW w:w="720" w:type="dxa"/>
          </w:tcPr>
          <w:p w14:paraId="34BDB61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CFE80B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A9CE4D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002F4F9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3C7CE69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1EA6617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6510F992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9488EAC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2F96329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coringPhoneNumber</w:t>
            </w:r>
          </w:p>
        </w:tc>
        <w:tc>
          <w:tcPr>
            <w:tcW w:w="2790" w:type="dxa"/>
          </w:tcPr>
          <w:p w14:paraId="301F264B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iện thoại được sử dụng để đánh giá điểm tín dụng</w:t>
            </w:r>
          </w:p>
        </w:tc>
        <w:tc>
          <w:tcPr>
            <w:tcW w:w="1350" w:type="dxa"/>
          </w:tcPr>
          <w:p w14:paraId="360CCC82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240E791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50</w:t>
            </w:r>
          </w:p>
        </w:tc>
        <w:tc>
          <w:tcPr>
            <w:tcW w:w="720" w:type="dxa"/>
          </w:tcPr>
          <w:p w14:paraId="5A47FD0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6C2228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0B33EA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776790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470F14B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89B336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18357C1F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743447B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4AA718D8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laceId</w:t>
            </w:r>
          </w:p>
        </w:tc>
        <w:tc>
          <w:tcPr>
            <w:tcW w:w="2790" w:type="dxa"/>
          </w:tcPr>
          <w:p w14:paraId="07710178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tỉnh thành phố</w:t>
            </w:r>
          </w:p>
        </w:tc>
        <w:tc>
          <w:tcPr>
            <w:tcW w:w="1350" w:type="dxa"/>
          </w:tcPr>
          <w:p w14:paraId="15521AC2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09D946DE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F80639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B78EFB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9904BB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FB5935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43E1F44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4E651DC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Places</w:t>
            </w:r>
          </w:p>
        </w:tc>
      </w:tr>
      <w:tr w:rsidR="00E21612" w:rsidRPr="008538D4" w14:paraId="51622470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6E776A5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08BF796D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dQueueId</w:t>
            </w:r>
          </w:p>
        </w:tc>
        <w:tc>
          <w:tcPr>
            <w:tcW w:w="2790" w:type="dxa"/>
          </w:tcPr>
          <w:p w14:paraId="34A20A23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Hàng đợi gửi tin nhắn SMS</w:t>
            </w:r>
          </w:p>
        </w:tc>
        <w:tc>
          <w:tcPr>
            <w:tcW w:w="1350" w:type="dxa"/>
          </w:tcPr>
          <w:p w14:paraId="476BBBC1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00" w:type="dxa"/>
          </w:tcPr>
          <w:p w14:paraId="0B0EA931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C7D7A9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4D5D39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A243489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A0020F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71FDA29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A531BE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MSSendQueues</w:t>
            </w:r>
          </w:p>
        </w:tc>
      </w:tr>
      <w:tr w:rsidR="00E21612" w:rsidRPr="008538D4" w14:paraId="029FCB81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D1CCD61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14FFE34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Amount</w:t>
            </w:r>
          </w:p>
        </w:tc>
        <w:tc>
          <w:tcPr>
            <w:tcW w:w="2790" w:type="dxa"/>
          </w:tcPr>
          <w:p w14:paraId="37BEB08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Số tiền, doanh số dự kiến cơ hội mang lại</w:t>
            </w:r>
          </w:p>
        </w:tc>
        <w:tc>
          <w:tcPr>
            <w:tcW w:w="1350" w:type="dxa"/>
          </w:tcPr>
          <w:p w14:paraId="2986D21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Decimal</w:t>
            </w:r>
          </w:p>
        </w:tc>
        <w:tc>
          <w:tcPr>
            <w:tcW w:w="900" w:type="dxa"/>
          </w:tcPr>
          <w:p w14:paraId="34363B7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(22,0)</w:t>
            </w:r>
          </w:p>
        </w:tc>
        <w:tc>
          <w:tcPr>
            <w:tcW w:w="720" w:type="dxa"/>
          </w:tcPr>
          <w:p w14:paraId="1F93CA7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3CA7A8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9CBD50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BB83FA9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66F3999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4401582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6D99ABA7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74EC697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3425679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CurrencyId</w:t>
            </w:r>
          </w:p>
        </w:tc>
        <w:tc>
          <w:tcPr>
            <w:tcW w:w="2790" w:type="dxa"/>
          </w:tcPr>
          <w:p w14:paraId="1A033F4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Số định danh Mã tiền tệ</w:t>
            </w:r>
          </w:p>
        </w:tc>
        <w:tc>
          <w:tcPr>
            <w:tcW w:w="1350" w:type="dxa"/>
          </w:tcPr>
          <w:p w14:paraId="099F6E9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Int</w:t>
            </w:r>
          </w:p>
        </w:tc>
        <w:tc>
          <w:tcPr>
            <w:tcW w:w="900" w:type="dxa"/>
          </w:tcPr>
          <w:p w14:paraId="4461A07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055F5B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CC0F47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016FDBB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B4DBF5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30B1889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5D1684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CategoryCurrencies</w:t>
            </w:r>
          </w:p>
        </w:tc>
      </w:tr>
      <w:tr w:rsidR="00E21612" w:rsidRPr="008538D4" w14:paraId="4909BDC7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B5B134A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2FFFCDD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Probability</w:t>
            </w:r>
          </w:p>
        </w:tc>
        <w:tc>
          <w:tcPr>
            <w:tcW w:w="2790" w:type="dxa"/>
          </w:tcPr>
          <w:p w14:paraId="038836F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Tỷ lệ Xác xuất thành công trong cơ hội này</w:t>
            </w:r>
          </w:p>
        </w:tc>
        <w:tc>
          <w:tcPr>
            <w:tcW w:w="1350" w:type="dxa"/>
          </w:tcPr>
          <w:p w14:paraId="1BB0E89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Decimal</w:t>
            </w:r>
          </w:p>
        </w:tc>
        <w:tc>
          <w:tcPr>
            <w:tcW w:w="900" w:type="dxa"/>
          </w:tcPr>
          <w:p w14:paraId="6CD69F72" w14:textId="77777777" w:rsidR="00E21612" w:rsidRPr="00590C8F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90C8F">
              <w:t>(18,2)</w:t>
            </w:r>
          </w:p>
        </w:tc>
        <w:tc>
          <w:tcPr>
            <w:tcW w:w="720" w:type="dxa"/>
          </w:tcPr>
          <w:p w14:paraId="00AFCF0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3A607B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38234C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5304229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576706B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67A9DF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6ED341B0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5C260F9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5D0EF69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ExpectedCloseDate</w:t>
            </w:r>
          </w:p>
        </w:tc>
        <w:tc>
          <w:tcPr>
            <w:tcW w:w="2790" w:type="dxa"/>
          </w:tcPr>
          <w:p w14:paraId="2216D94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gày dự kiến đóng, hoàn thành</w:t>
            </w:r>
          </w:p>
        </w:tc>
        <w:tc>
          <w:tcPr>
            <w:tcW w:w="1350" w:type="dxa"/>
          </w:tcPr>
          <w:p w14:paraId="619AF54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Date</w:t>
            </w:r>
          </w:p>
        </w:tc>
        <w:tc>
          <w:tcPr>
            <w:tcW w:w="900" w:type="dxa"/>
          </w:tcPr>
          <w:p w14:paraId="10C169C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70308B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A7190F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1D3610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53ED30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6632093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Getdate()</w:t>
            </w:r>
          </w:p>
        </w:tc>
        <w:tc>
          <w:tcPr>
            <w:tcW w:w="2520" w:type="dxa"/>
          </w:tcPr>
          <w:p w14:paraId="28981E6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2AAD83A7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98BE8D6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477022C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SalesStageId</w:t>
            </w:r>
          </w:p>
        </w:tc>
        <w:tc>
          <w:tcPr>
            <w:tcW w:w="2790" w:type="dxa"/>
          </w:tcPr>
          <w:p w14:paraId="33F3C9C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Số định danh giai đoạn kinh doanh</w:t>
            </w:r>
          </w:p>
        </w:tc>
        <w:tc>
          <w:tcPr>
            <w:tcW w:w="1350" w:type="dxa"/>
          </w:tcPr>
          <w:p w14:paraId="2A90665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Int</w:t>
            </w:r>
          </w:p>
        </w:tc>
        <w:tc>
          <w:tcPr>
            <w:tcW w:w="900" w:type="dxa"/>
          </w:tcPr>
          <w:p w14:paraId="00B3781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012EBB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0E896E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25F20AB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1913C49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4BC28C6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0190CA4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SalesStages</w:t>
            </w:r>
          </w:p>
        </w:tc>
      </w:tr>
      <w:tr w:rsidR="00E21612" w:rsidRPr="008538D4" w14:paraId="6EE52BE9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DA0606E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6CA03B3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nishStatus</w:t>
            </w:r>
          </w:p>
        </w:tc>
        <w:tc>
          <w:tcPr>
            <w:tcW w:w="2790" w:type="dxa"/>
          </w:tcPr>
          <w:p w14:paraId="5A0D31BB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 hoàn thành cơ hội:</w:t>
            </w:r>
          </w:p>
          <w:p w14:paraId="4739B0F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 xml:space="preserve">0 – Chưa </w:t>
            </w:r>
            <w:r>
              <w:t>hoàn thành</w:t>
            </w:r>
          </w:p>
          <w:p w14:paraId="0B46F25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 xml:space="preserve">1 – </w:t>
            </w:r>
            <w:r>
              <w:t>Hoàn thành</w:t>
            </w:r>
          </w:p>
        </w:tc>
        <w:tc>
          <w:tcPr>
            <w:tcW w:w="1350" w:type="dxa"/>
          </w:tcPr>
          <w:p w14:paraId="3BCC8C3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900" w:type="dxa"/>
          </w:tcPr>
          <w:p w14:paraId="312BD6D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9DD230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394F312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43DD06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270071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1ECC958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2520" w:type="dxa"/>
          </w:tcPr>
          <w:p w14:paraId="29925C2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2315FA5B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68D28640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6F7521C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stStage</w:t>
            </w:r>
          </w:p>
        </w:tc>
        <w:tc>
          <w:tcPr>
            <w:tcW w:w="2790" w:type="dxa"/>
          </w:tcPr>
          <w:p w14:paraId="7B9E025E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nh sách các trạng thái của cơ hội. Dùng để lưu các trạng thái đã có của cơ hội</w:t>
            </w:r>
          </w:p>
        </w:tc>
        <w:tc>
          <w:tcPr>
            <w:tcW w:w="1350" w:type="dxa"/>
          </w:tcPr>
          <w:p w14:paraId="77CDD525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2E76D62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00</w:t>
            </w:r>
          </w:p>
        </w:tc>
        <w:tc>
          <w:tcPr>
            <w:tcW w:w="720" w:type="dxa"/>
          </w:tcPr>
          <w:p w14:paraId="2002EE7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B83F41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0382FE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691D1EA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232EA533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4F84574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7CB97062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D323AE5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2B0A21C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DistributeStatus</w:t>
            </w:r>
          </w:p>
        </w:tc>
        <w:tc>
          <w:tcPr>
            <w:tcW w:w="2790" w:type="dxa"/>
          </w:tcPr>
          <w:p w14:paraId="3EBDDCA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Trạng thái phân phối cơ hội kinh doanh từ trưởng nhóm tới các thành viên:</w:t>
            </w:r>
          </w:p>
          <w:p w14:paraId="14C6CFF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 xml:space="preserve">0 – Chưa phân </w:t>
            </w:r>
            <w:r>
              <w:t>bổ</w:t>
            </w:r>
          </w:p>
          <w:p w14:paraId="2A24A2F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1 – Đã phân</w:t>
            </w:r>
            <w:r>
              <w:t xml:space="preserve"> bổ</w:t>
            </w:r>
          </w:p>
        </w:tc>
        <w:tc>
          <w:tcPr>
            <w:tcW w:w="1350" w:type="dxa"/>
          </w:tcPr>
          <w:p w14:paraId="5A8C1FE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Bit</w:t>
            </w:r>
          </w:p>
        </w:tc>
        <w:tc>
          <w:tcPr>
            <w:tcW w:w="900" w:type="dxa"/>
          </w:tcPr>
          <w:p w14:paraId="4CB1337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51045C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C52C70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EAB280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72C248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N</w:t>
            </w:r>
          </w:p>
        </w:tc>
        <w:tc>
          <w:tcPr>
            <w:tcW w:w="1080" w:type="dxa"/>
          </w:tcPr>
          <w:p w14:paraId="73825CE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0</w:t>
            </w:r>
          </w:p>
        </w:tc>
        <w:tc>
          <w:tcPr>
            <w:tcW w:w="2520" w:type="dxa"/>
          </w:tcPr>
          <w:p w14:paraId="6B321E1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691680BB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71194E91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72E8115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les</w:t>
            </w:r>
            <w:r w:rsidRPr="008538D4">
              <w:t>SourceId</w:t>
            </w:r>
          </w:p>
        </w:tc>
        <w:tc>
          <w:tcPr>
            <w:tcW w:w="2790" w:type="dxa"/>
          </w:tcPr>
          <w:p w14:paraId="4BED98B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Số định danh Nguồn hình thành cơ hội</w:t>
            </w:r>
          </w:p>
        </w:tc>
        <w:tc>
          <w:tcPr>
            <w:tcW w:w="1350" w:type="dxa"/>
          </w:tcPr>
          <w:p w14:paraId="750845D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Int</w:t>
            </w:r>
          </w:p>
        </w:tc>
        <w:tc>
          <w:tcPr>
            <w:tcW w:w="900" w:type="dxa"/>
          </w:tcPr>
          <w:p w14:paraId="596B82F9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C8C63B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0D98A5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349C196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3880F7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75C6154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4B2BC44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SalesSources</w:t>
            </w:r>
          </w:p>
        </w:tc>
      </w:tr>
      <w:tr w:rsidR="00E21612" w:rsidRPr="008538D4" w14:paraId="21CBF1A9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F558012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2E1EE8D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MSCampaign</w:t>
            </w:r>
            <w:r w:rsidRPr="008538D4">
              <w:t>Id</w:t>
            </w:r>
          </w:p>
        </w:tc>
        <w:tc>
          <w:tcPr>
            <w:tcW w:w="2790" w:type="dxa"/>
          </w:tcPr>
          <w:p w14:paraId="72D8343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Số định danh chiến dịch Marketing hình thành cơ hội</w:t>
            </w:r>
          </w:p>
        </w:tc>
        <w:tc>
          <w:tcPr>
            <w:tcW w:w="1350" w:type="dxa"/>
          </w:tcPr>
          <w:p w14:paraId="6B57D1D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Int</w:t>
            </w:r>
          </w:p>
        </w:tc>
        <w:tc>
          <w:tcPr>
            <w:tcW w:w="900" w:type="dxa"/>
          </w:tcPr>
          <w:p w14:paraId="231AC17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47C8BE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9110EE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2E75FE9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FB51A6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61C2038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6B0E61D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MSCampaigns</w:t>
            </w:r>
          </w:p>
        </w:tc>
      </w:tr>
      <w:tr w:rsidR="00E21612" w:rsidRPr="008538D4" w14:paraId="55CAAA89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2802ACC0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09A9F8C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TypeOfBusiness</w:t>
            </w:r>
          </w:p>
        </w:tc>
        <w:tc>
          <w:tcPr>
            <w:tcW w:w="2790" w:type="dxa"/>
          </w:tcPr>
          <w:p w14:paraId="58B89DA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Loại cơ hội kinh doanh</w:t>
            </w:r>
          </w:p>
          <w:p w14:paraId="3D855A4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0 – Chưa xác đ</w:t>
            </w:r>
            <w:r>
              <w:t>ị</w:t>
            </w:r>
            <w:r w:rsidRPr="008538D4">
              <w:t>nh</w:t>
            </w:r>
          </w:p>
          <w:p w14:paraId="3FE50F4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1 – Kinh doanh hiện tại</w:t>
            </w:r>
          </w:p>
          <w:p w14:paraId="5187636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2 – Kinh doanh mới</w:t>
            </w:r>
          </w:p>
        </w:tc>
        <w:tc>
          <w:tcPr>
            <w:tcW w:w="1350" w:type="dxa"/>
          </w:tcPr>
          <w:p w14:paraId="51FCDC4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int</w:t>
            </w:r>
          </w:p>
        </w:tc>
        <w:tc>
          <w:tcPr>
            <w:tcW w:w="900" w:type="dxa"/>
          </w:tcPr>
          <w:p w14:paraId="6C9C622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66EF08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90F1E7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410EC3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842AEC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138F0D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07C90C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040C5118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AFD22DC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3C2F2AA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FailureReasonId</w:t>
            </w:r>
          </w:p>
        </w:tc>
        <w:tc>
          <w:tcPr>
            <w:tcW w:w="2790" w:type="dxa"/>
          </w:tcPr>
          <w:p w14:paraId="78838B7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Số định danh Lý do thất bại</w:t>
            </w:r>
          </w:p>
        </w:tc>
        <w:tc>
          <w:tcPr>
            <w:tcW w:w="1350" w:type="dxa"/>
          </w:tcPr>
          <w:p w14:paraId="6989AB9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Int</w:t>
            </w:r>
          </w:p>
        </w:tc>
        <w:tc>
          <w:tcPr>
            <w:tcW w:w="900" w:type="dxa"/>
          </w:tcPr>
          <w:p w14:paraId="6189BB8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BEB9F1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94394B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50AD1C7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C295E2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7A0E4AC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1158504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SalesFailureReasons</w:t>
            </w:r>
          </w:p>
        </w:tc>
      </w:tr>
      <w:tr w:rsidR="00E21612" w:rsidRPr="008538D4" w14:paraId="54B56C11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678FBA04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0FE0236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extStep</w:t>
            </w:r>
          </w:p>
        </w:tc>
        <w:tc>
          <w:tcPr>
            <w:tcW w:w="2790" w:type="dxa"/>
          </w:tcPr>
          <w:p w14:paraId="24BB6BE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Mô tả bước tiếp theo</w:t>
            </w:r>
          </w:p>
        </w:tc>
        <w:tc>
          <w:tcPr>
            <w:tcW w:w="1350" w:type="dxa"/>
          </w:tcPr>
          <w:p w14:paraId="45285BC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varchar</w:t>
            </w:r>
          </w:p>
        </w:tc>
        <w:tc>
          <w:tcPr>
            <w:tcW w:w="900" w:type="dxa"/>
          </w:tcPr>
          <w:p w14:paraId="3856DF9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500</w:t>
            </w:r>
          </w:p>
        </w:tc>
        <w:tc>
          <w:tcPr>
            <w:tcW w:w="720" w:type="dxa"/>
          </w:tcPr>
          <w:p w14:paraId="77CC004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832FFD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78D3AA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0104CA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C593B5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645896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088D11D0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EFFA9BB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411F57C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AssigneeId</w:t>
            </w:r>
          </w:p>
        </w:tc>
        <w:tc>
          <w:tcPr>
            <w:tcW w:w="2790" w:type="dxa"/>
          </w:tcPr>
          <w:p w14:paraId="6A7850C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gười thực hiện cơ hội</w:t>
            </w:r>
          </w:p>
        </w:tc>
        <w:tc>
          <w:tcPr>
            <w:tcW w:w="1350" w:type="dxa"/>
          </w:tcPr>
          <w:p w14:paraId="24BECA9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bigint</w:t>
            </w:r>
          </w:p>
        </w:tc>
        <w:tc>
          <w:tcPr>
            <w:tcW w:w="900" w:type="dxa"/>
          </w:tcPr>
          <w:p w14:paraId="466DD6F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EDCCE1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7DA6A8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13646D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A477E3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53C0F57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C95C400" w14:textId="77777777" w:rsidR="00E21612" w:rsidRPr="008B334C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B334C">
              <w:t>Employees</w:t>
            </w:r>
          </w:p>
        </w:tc>
      </w:tr>
      <w:tr w:rsidR="00E21612" w:rsidRPr="008538D4" w14:paraId="35E6060F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26F11BED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0AC911E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ReporterId</w:t>
            </w:r>
          </w:p>
        </w:tc>
        <w:tc>
          <w:tcPr>
            <w:tcW w:w="2790" w:type="dxa"/>
          </w:tcPr>
          <w:p w14:paraId="5EC0138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gười quản lý cơ hội, nhận báo cáo</w:t>
            </w:r>
          </w:p>
        </w:tc>
        <w:tc>
          <w:tcPr>
            <w:tcW w:w="1350" w:type="dxa"/>
          </w:tcPr>
          <w:p w14:paraId="09BAB2C9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bigint</w:t>
            </w:r>
          </w:p>
        </w:tc>
        <w:tc>
          <w:tcPr>
            <w:tcW w:w="900" w:type="dxa"/>
          </w:tcPr>
          <w:p w14:paraId="5A69831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CD6DA6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98675F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66873E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03413D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48EA7A5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66646E3D" w14:textId="77777777" w:rsidR="00E21612" w:rsidRPr="008B334C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B334C">
              <w:t>Employees</w:t>
            </w:r>
          </w:p>
        </w:tc>
      </w:tr>
      <w:tr w:rsidR="00E21612" w:rsidRPr="008538D4" w14:paraId="35ED6DD3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4833681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48CED08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dStatus</w:t>
            </w:r>
          </w:p>
        </w:tc>
        <w:tc>
          <w:tcPr>
            <w:tcW w:w="2790" w:type="dxa"/>
          </w:tcPr>
          <w:p w14:paraId="4122807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 xml:space="preserve">Trạng thái </w:t>
            </w:r>
            <w:r>
              <w:t>gửi cơ hội bán hàng sang kênh bán</w:t>
            </w:r>
            <w:r w:rsidRPr="008538D4">
              <w:t>:</w:t>
            </w:r>
          </w:p>
          <w:p w14:paraId="63A742A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 xml:space="preserve">0 – Chưa </w:t>
            </w:r>
            <w:r>
              <w:t>gửi</w:t>
            </w:r>
          </w:p>
          <w:p w14:paraId="22B3D57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 xml:space="preserve">1 – Đã </w:t>
            </w:r>
            <w:r>
              <w:t>gửi</w:t>
            </w:r>
          </w:p>
        </w:tc>
        <w:tc>
          <w:tcPr>
            <w:tcW w:w="1350" w:type="dxa"/>
          </w:tcPr>
          <w:p w14:paraId="6810C17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900" w:type="dxa"/>
          </w:tcPr>
          <w:p w14:paraId="65DAFBDF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CFD8DB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631F74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5E7295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028E4D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0BDED7F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2520" w:type="dxa"/>
          </w:tcPr>
          <w:p w14:paraId="7F10788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4C60473D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709AFEE8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05320086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ndDate</w:t>
            </w:r>
          </w:p>
        </w:tc>
        <w:tc>
          <w:tcPr>
            <w:tcW w:w="2790" w:type="dxa"/>
          </w:tcPr>
          <w:p w14:paraId="6A4ABA1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Thời gian gửi cơ hội bán </w:t>
            </w:r>
            <w:r>
              <w:lastRenderedPageBreak/>
              <w:t>hàng sang kênh bán</w:t>
            </w:r>
          </w:p>
        </w:tc>
        <w:tc>
          <w:tcPr>
            <w:tcW w:w="1350" w:type="dxa"/>
          </w:tcPr>
          <w:p w14:paraId="4FD1108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Date</w:t>
            </w:r>
          </w:p>
        </w:tc>
        <w:tc>
          <w:tcPr>
            <w:tcW w:w="900" w:type="dxa"/>
          </w:tcPr>
          <w:p w14:paraId="227378D6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2EF7E4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8CBA5F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7AB7FA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94BF743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0259B2E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4630775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3913EFDD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2499C3D5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39FA7F99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1260E">
              <w:rPr>
                <w:rFonts w:cs="Times New Roman"/>
              </w:rPr>
              <w:t>BranchCode</w:t>
            </w:r>
            <w:r>
              <w:rPr>
                <w:rFonts w:cs="Times New Roman"/>
              </w:rPr>
              <w:t>Id</w:t>
            </w:r>
          </w:p>
        </w:tc>
        <w:tc>
          <w:tcPr>
            <w:tcW w:w="2790" w:type="dxa"/>
          </w:tcPr>
          <w:p w14:paraId="59FDD36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1260E">
              <w:rPr>
                <w:rFonts w:cs="Times New Roman"/>
              </w:rPr>
              <w:t>Mã kênh bán của TP hoặc Mã chi nhánh của VPB</w:t>
            </w:r>
          </w:p>
        </w:tc>
        <w:tc>
          <w:tcPr>
            <w:tcW w:w="1350" w:type="dxa"/>
          </w:tcPr>
          <w:p w14:paraId="79A48A9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38665B3D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9C7019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2959E5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70E7E27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AE8DDD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2293EB8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1FC08DF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97835">
              <w:t>CategorySaleChannelTPCs</w:t>
            </w:r>
          </w:p>
        </w:tc>
      </w:tr>
      <w:tr w:rsidR="00E21612" w:rsidRPr="008538D4" w14:paraId="2138FFB5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CE5B9AA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24109A6F" w14:textId="77777777" w:rsidR="00E21612" w:rsidRPr="005E5C6A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46C62">
              <w:t>ApplicationID</w:t>
            </w:r>
          </w:p>
        </w:tc>
        <w:tc>
          <w:tcPr>
            <w:tcW w:w="2790" w:type="dxa"/>
          </w:tcPr>
          <w:p w14:paraId="2C01487A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ã hồ sơ</w:t>
            </w:r>
          </w:p>
        </w:tc>
        <w:tc>
          <w:tcPr>
            <w:tcW w:w="1350" w:type="dxa"/>
          </w:tcPr>
          <w:p w14:paraId="484633FB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varchar</w:t>
            </w:r>
          </w:p>
        </w:tc>
        <w:tc>
          <w:tcPr>
            <w:tcW w:w="900" w:type="dxa"/>
          </w:tcPr>
          <w:p w14:paraId="4844FED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19F19C6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50AFA6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13453F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F855CA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3A4068A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3FCB859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3F5AA814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22B68046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4E63B5C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E5C6A">
              <w:t>Approved</w:t>
            </w:r>
            <w:r>
              <w:t>Date</w:t>
            </w:r>
          </w:p>
        </w:tc>
        <w:tc>
          <w:tcPr>
            <w:tcW w:w="2790" w:type="dxa"/>
          </w:tcPr>
          <w:p w14:paraId="62415D8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ày phê duyệt</w:t>
            </w:r>
          </w:p>
        </w:tc>
        <w:tc>
          <w:tcPr>
            <w:tcW w:w="1350" w:type="dxa"/>
          </w:tcPr>
          <w:p w14:paraId="00AE9DE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900" w:type="dxa"/>
          </w:tcPr>
          <w:p w14:paraId="45ED4D50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BBBC31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D38242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DD0652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EC579B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8DB0E3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6BD185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61BD34D3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13EEDA24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4D334682" w14:textId="77777777" w:rsidR="00E21612" w:rsidRPr="00346C6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E5C6A">
              <w:t>Approved</w:t>
            </w:r>
            <w:r>
              <w:t>Status</w:t>
            </w:r>
          </w:p>
        </w:tc>
        <w:tc>
          <w:tcPr>
            <w:tcW w:w="2790" w:type="dxa"/>
          </w:tcPr>
          <w:p w14:paraId="4324C23E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ạng thái phê duyệt:</w:t>
            </w:r>
          </w:p>
          <w:p w14:paraId="743C964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 xml:space="preserve">0 – </w:t>
            </w:r>
            <w:r>
              <w:t>Una</w:t>
            </w:r>
            <w:r w:rsidRPr="00134CEE">
              <w:t>pproved</w:t>
            </w:r>
          </w:p>
          <w:p w14:paraId="535DB56C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  <w:r w:rsidRPr="008538D4">
              <w:t xml:space="preserve"> – </w:t>
            </w:r>
            <w:r>
              <w:t>A</w:t>
            </w:r>
            <w:r w:rsidRPr="00134CEE">
              <w:t>pproved</w:t>
            </w:r>
          </w:p>
          <w:p w14:paraId="4D05E0DA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</w:t>
            </w:r>
            <w:r w:rsidRPr="008538D4">
              <w:t xml:space="preserve"> – </w:t>
            </w:r>
            <w:r w:rsidRPr="00134CEE">
              <w:t>Rejected</w:t>
            </w:r>
          </w:p>
          <w:p w14:paraId="758FE542" w14:textId="77777777" w:rsidR="00E21612" w:rsidRPr="00134CEE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3</w:t>
            </w:r>
            <w:r w:rsidRPr="008538D4">
              <w:t xml:space="preserve"> – </w:t>
            </w:r>
            <w:r w:rsidRPr="00134CEE">
              <w:t>Cancelled</w:t>
            </w:r>
          </w:p>
        </w:tc>
        <w:tc>
          <w:tcPr>
            <w:tcW w:w="1350" w:type="dxa"/>
          </w:tcPr>
          <w:p w14:paraId="2C5AFB8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varchar</w:t>
            </w:r>
          </w:p>
        </w:tc>
        <w:tc>
          <w:tcPr>
            <w:tcW w:w="900" w:type="dxa"/>
          </w:tcPr>
          <w:p w14:paraId="397143B0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493E8D4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FBDDA0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162B34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283CE1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0586C79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1EA2AC6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1268BE37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2A06615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4E790EE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pprovedReason</w:t>
            </w:r>
          </w:p>
        </w:tc>
        <w:tc>
          <w:tcPr>
            <w:tcW w:w="2790" w:type="dxa"/>
          </w:tcPr>
          <w:p w14:paraId="153D23D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ý do hủy/từ chối</w:t>
            </w:r>
          </w:p>
        </w:tc>
        <w:tc>
          <w:tcPr>
            <w:tcW w:w="1350" w:type="dxa"/>
          </w:tcPr>
          <w:p w14:paraId="6593940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varchar</w:t>
            </w:r>
          </w:p>
        </w:tc>
        <w:tc>
          <w:tcPr>
            <w:tcW w:w="900" w:type="dxa"/>
          </w:tcPr>
          <w:p w14:paraId="69A232CB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0E8391A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878845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2791BE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B3025C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71268B2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6EB4352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6971705E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75606BE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1A4D7AC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Description</w:t>
            </w:r>
          </w:p>
        </w:tc>
        <w:tc>
          <w:tcPr>
            <w:tcW w:w="2790" w:type="dxa"/>
          </w:tcPr>
          <w:p w14:paraId="296C9A6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 xml:space="preserve">Mô tả, Diễn giải thêm chi tiết về cơ hội </w:t>
            </w:r>
          </w:p>
        </w:tc>
        <w:tc>
          <w:tcPr>
            <w:tcW w:w="1350" w:type="dxa"/>
          </w:tcPr>
          <w:p w14:paraId="466D624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varchar</w:t>
            </w:r>
          </w:p>
        </w:tc>
        <w:tc>
          <w:tcPr>
            <w:tcW w:w="900" w:type="dxa"/>
          </w:tcPr>
          <w:p w14:paraId="6D5F077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71AF493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C99625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35E212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D29EF7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2CD57BF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15012EE9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70C11D10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FF0AA2E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0EBD6CF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rPr>
                <w:rFonts w:cs="Times New Roman"/>
              </w:rPr>
              <w:t>Mnemonic</w:t>
            </w:r>
          </w:p>
        </w:tc>
        <w:tc>
          <w:tcPr>
            <w:tcW w:w="2790" w:type="dxa"/>
          </w:tcPr>
          <w:p w14:paraId="140B34A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rPr>
                <w:rFonts w:cs="Times New Roman"/>
              </w:rPr>
              <w:t>Trường gợi nhớ, sử dụng để nhập liệu</w:t>
            </w:r>
          </w:p>
        </w:tc>
        <w:tc>
          <w:tcPr>
            <w:tcW w:w="1350" w:type="dxa"/>
          </w:tcPr>
          <w:p w14:paraId="0CEF9F1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8538D4">
              <w:rPr>
                <w:rFonts w:cs="Times New Roman"/>
              </w:rPr>
              <w:t>Nvarchar</w:t>
            </w:r>
          </w:p>
        </w:tc>
        <w:tc>
          <w:tcPr>
            <w:tcW w:w="900" w:type="dxa"/>
          </w:tcPr>
          <w:p w14:paraId="5FB8216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255</w:t>
            </w:r>
          </w:p>
        </w:tc>
        <w:tc>
          <w:tcPr>
            <w:tcW w:w="720" w:type="dxa"/>
          </w:tcPr>
          <w:p w14:paraId="35E7698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9C74CF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DE03DB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EABEF0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04FE4BD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AB1597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2436512C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3B84E6EC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749BCC2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IsDeleted</w:t>
            </w:r>
          </w:p>
        </w:tc>
        <w:tc>
          <w:tcPr>
            <w:tcW w:w="2790" w:type="dxa"/>
          </w:tcPr>
          <w:p w14:paraId="17F45EB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Trạng thái xóa:</w:t>
            </w:r>
          </w:p>
          <w:p w14:paraId="14E19AD3" w14:textId="77777777" w:rsidR="00E21612" w:rsidRPr="008538D4" w:rsidRDefault="00E21612" w:rsidP="00FF0805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IsDeleted = 0 Chưa xóa</w:t>
            </w:r>
          </w:p>
          <w:p w14:paraId="2DFD410F" w14:textId="77777777" w:rsidR="00E21612" w:rsidRPr="008538D4" w:rsidRDefault="00E21612" w:rsidP="00FF0805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IsDeleted = 1 Đã đánh dấu xóa</w:t>
            </w:r>
          </w:p>
        </w:tc>
        <w:tc>
          <w:tcPr>
            <w:tcW w:w="1350" w:type="dxa"/>
          </w:tcPr>
          <w:p w14:paraId="67B59CF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Bit</w:t>
            </w:r>
          </w:p>
        </w:tc>
        <w:tc>
          <w:tcPr>
            <w:tcW w:w="900" w:type="dxa"/>
          </w:tcPr>
          <w:p w14:paraId="3D53724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5537FE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F5FB68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5E98C6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BBBB92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N</w:t>
            </w:r>
          </w:p>
        </w:tc>
        <w:tc>
          <w:tcPr>
            <w:tcW w:w="1080" w:type="dxa"/>
          </w:tcPr>
          <w:p w14:paraId="1BBA414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0</w:t>
            </w:r>
          </w:p>
        </w:tc>
        <w:tc>
          <w:tcPr>
            <w:tcW w:w="2520" w:type="dxa"/>
          </w:tcPr>
          <w:p w14:paraId="5366A78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0F3D7681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52D4B802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45A4195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CreationTime</w:t>
            </w:r>
          </w:p>
        </w:tc>
        <w:tc>
          <w:tcPr>
            <w:tcW w:w="2790" w:type="dxa"/>
          </w:tcPr>
          <w:p w14:paraId="436C042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Thời gian lần đầu tạo</w:t>
            </w:r>
          </w:p>
        </w:tc>
        <w:tc>
          <w:tcPr>
            <w:tcW w:w="1350" w:type="dxa"/>
          </w:tcPr>
          <w:p w14:paraId="21E924B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rPr>
                <w:rFonts w:cs="Times New Roman"/>
              </w:rPr>
              <w:t>Datetime2</w:t>
            </w:r>
          </w:p>
        </w:tc>
        <w:tc>
          <w:tcPr>
            <w:tcW w:w="900" w:type="dxa"/>
          </w:tcPr>
          <w:p w14:paraId="083154D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7</w:t>
            </w:r>
          </w:p>
        </w:tc>
        <w:tc>
          <w:tcPr>
            <w:tcW w:w="720" w:type="dxa"/>
          </w:tcPr>
          <w:p w14:paraId="678FD0C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34A6AD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8F1AB8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A4EF3D9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N</w:t>
            </w:r>
          </w:p>
        </w:tc>
        <w:tc>
          <w:tcPr>
            <w:tcW w:w="1080" w:type="dxa"/>
          </w:tcPr>
          <w:p w14:paraId="21EDAB7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Getdate()</w:t>
            </w:r>
          </w:p>
        </w:tc>
        <w:tc>
          <w:tcPr>
            <w:tcW w:w="2520" w:type="dxa"/>
          </w:tcPr>
          <w:p w14:paraId="35D6DF3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69D71BC9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3F7F793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1AE18B89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CreatorUserId</w:t>
            </w:r>
          </w:p>
        </w:tc>
        <w:tc>
          <w:tcPr>
            <w:tcW w:w="2790" w:type="dxa"/>
          </w:tcPr>
          <w:p w14:paraId="59B2C509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Số định danh người dùng lần đầu tạo</w:t>
            </w:r>
          </w:p>
        </w:tc>
        <w:tc>
          <w:tcPr>
            <w:tcW w:w="1350" w:type="dxa"/>
          </w:tcPr>
          <w:p w14:paraId="3A3DC1F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6E45DB9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906340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E06DA4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7F047D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8017EA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N</w:t>
            </w:r>
          </w:p>
        </w:tc>
        <w:tc>
          <w:tcPr>
            <w:tcW w:w="1080" w:type="dxa"/>
          </w:tcPr>
          <w:p w14:paraId="4C642A9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39C230C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rPr>
                <w:rFonts w:cs="Times New Roman"/>
              </w:rPr>
              <w:t>AbpUsers</w:t>
            </w:r>
          </w:p>
        </w:tc>
      </w:tr>
      <w:tr w:rsidR="00E21612" w:rsidRPr="008538D4" w14:paraId="7D4E5BEF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7C51DCC3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6B8F108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LastModificationTime</w:t>
            </w:r>
          </w:p>
        </w:tc>
        <w:tc>
          <w:tcPr>
            <w:tcW w:w="2790" w:type="dxa"/>
          </w:tcPr>
          <w:p w14:paraId="6A794C2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Thời gian lần cuối chỉnh sửa</w:t>
            </w:r>
          </w:p>
        </w:tc>
        <w:tc>
          <w:tcPr>
            <w:tcW w:w="1350" w:type="dxa"/>
          </w:tcPr>
          <w:p w14:paraId="4A6C4B6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rPr>
                <w:rFonts w:cs="Times New Roman"/>
              </w:rPr>
              <w:t>Datetime2</w:t>
            </w:r>
          </w:p>
        </w:tc>
        <w:tc>
          <w:tcPr>
            <w:tcW w:w="900" w:type="dxa"/>
          </w:tcPr>
          <w:p w14:paraId="3795FF0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7</w:t>
            </w:r>
          </w:p>
        </w:tc>
        <w:tc>
          <w:tcPr>
            <w:tcW w:w="720" w:type="dxa"/>
          </w:tcPr>
          <w:p w14:paraId="106530A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508DF6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06F064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E508A7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N</w:t>
            </w:r>
          </w:p>
        </w:tc>
        <w:tc>
          <w:tcPr>
            <w:tcW w:w="1080" w:type="dxa"/>
          </w:tcPr>
          <w:p w14:paraId="42DBD0D1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Getdate()</w:t>
            </w:r>
          </w:p>
        </w:tc>
        <w:tc>
          <w:tcPr>
            <w:tcW w:w="2520" w:type="dxa"/>
          </w:tcPr>
          <w:p w14:paraId="05E6AB8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1C72230F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4229EB7E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5D3C0A6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LastModifierUserId</w:t>
            </w:r>
          </w:p>
        </w:tc>
        <w:tc>
          <w:tcPr>
            <w:tcW w:w="2790" w:type="dxa"/>
          </w:tcPr>
          <w:p w14:paraId="6368E6A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Số định danh người dùng cuối chỉnh sửa</w:t>
            </w:r>
          </w:p>
        </w:tc>
        <w:tc>
          <w:tcPr>
            <w:tcW w:w="1350" w:type="dxa"/>
          </w:tcPr>
          <w:p w14:paraId="4A6502C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2027BCD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F857C2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EF9709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260103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A5AE7E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N</w:t>
            </w:r>
          </w:p>
        </w:tc>
        <w:tc>
          <w:tcPr>
            <w:tcW w:w="1080" w:type="dxa"/>
          </w:tcPr>
          <w:p w14:paraId="7C7F14D4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324F04A6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rPr>
                <w:rFonts w:cs="Times New Roman"/>
              </w:rPr>
              <w:t>AbpUsers</w:t>
            </w:r>
          </w:p>
        </w:tc>
      </w:tr>
      <w:tr w:rsidR="00E21612" w:rsidRPr="008538D4" w14:paraId="76DA2C32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61B7A640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5D71E11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8538D4">
              <w:rPr>
                <w:rFonts w:cs="Times New Roman"/>
              </w:rPr>
              <w:t>DeletionTime</w:t>
            </w:r>
          </w:p>
        </w:tc>
        <w:tc>
          <w:tcPr>
            <w:tcW w:w="2790" w:type="dxa"/>
          </w:tcPr>
          <w:p w14:paraId="74D5AC4F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Thời gian xóa bản ghi</w:t>
            </w:r>
          </w:p>
        </w:tc>
        <w:tc>
          <w:tcPr>
            <w:tcW w:w="1350" w:type="dxa"/>
          </w:tcPr>
          <w:p w14:paraId="44405B4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8538D4">
              <w:rPr>
                <w:rFonts w:cs="Times New Roman"/>
              </w:rPr>
              <w:t>Datetime2</w:t>
            </w:r>
          </w:p>
        </w:tc>
        <w:tc>
          <w:tcPr>
            <w:tcW w:w="900" w:type="dxa"/>
          </w:tcPr>
          <w:p w14:paraId="73FB2B2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7</w:t>
            </w:r>
          </w:p>
        </w:tc>
        <w:tc>
          <w:tcPr>
            <w:tcW w:w="720" w:type="dxa"/>
          </w:tcPr>
          <w:p w14:paraId="05B462E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441D2DC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C43379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9B749A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6792852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Getdate()</w:t>
            </w:r>
          </w:p>
        </w:tc>
        <w:tc>
          <w:tcPr>
            <w:tcW w:w="2520" w:type="dxa"/>
          </w:tcPr>
          <w:p w14:paraId="7B0B2D6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:rsidRPr="008538D4" w14:paraId="191DB74F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2ADE8190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351D2D7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8538D4">
              <w:rPr>
                <w:rFonts w:cs="Times New Roman"/>
              </w:rPr>
              <w:t>DeleterUserId</w:t>
            </w:r>
          </w:p>
        </w:tc>
        <w:tc>
          <w:tcPr>
            <w:tcW w:w="2790" w:type="dxa"/>
          </w:tcPr>
          <w:p w14:paraId="3B669C0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Cs w:val="24"/>
              </w:rPr>
            </w:pPr>
            <w:r w:rsidRPr="008538D4">
              <w:t>Số định danh người dùng xóa bản ghi</w:t>
            </w:r>
          </w:p>
        </w:tc>
        <w:tc>
          <w:tcPr>
            <w:tcW w:w="1350" w:type="dxa"/>
          </w:tcPr>
          <w:p w14:paraId="6A7D8CCA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8538D4"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6D8F1B1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60E346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9FDAD3D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3EBB1C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40F4CF2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3A07C837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798B9D3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rPr>
                <w:rFonts w:cs="Times New Roman"/>
              </w:rPr>
              <w:t>AbpUsers</w:t>
            </w:r>
          </w:p>
        </w:tc>
      </w:tr>
      <w:tr w:rsidR="00E21612" w14:paraId="00C6427B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40" w:type="dxa"/>
          </w:tcPr>
          <w:p w14:paraId="240E1B81" w14:textId="77777777" w:rsidR="00E21612" w:rsidRPr="008538D4" w:rsidRDefault="00E21612" w:rsidP="0065430F">
            <w:pPr>
              <w:pStyle w:val="ListParagraph"/>
              <w:numPr>
                <w:ilvl w:val="0"/>
                <w:numId w:val="75"/>
              </w:numPr>
            </w:pPr>
          </w:p>
        </w:tc>
        <w:tc>
          <w:tcPr>
            <w:tcW w:w="2880" w:type="dxa"/>
          </w:tcPr>
          <w:p w14:paraId="4C41FA7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rPr>
                <w:rFonts w:cs="Times New Roman"/>
              </w:rPr>
              <w:t>TenantId</w:t>
            </w:r>
          </w:p>
        </w:tc>
        <w:tc>
          <w:tcPr>
            <w:tcW w:w="2790" w:type="dxa"/>
          </w:tcPr>
          <w:p w14:paraId="1A3319A0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Số định danh đơn vị thuê dịch vụ phần mềm</w:t>
            </w:r>
          </w:p>
        </w:tc>
        <w:tc>
          <w:tcPr>
            <w:tcW w:w="1350" w:type="dxa"/>
          </w:tcPr>
          <w:p w14:paraId="356AD9E8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8538D4"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5F365765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2C3ADC9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7EEC7AB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E6EC82E" w14:textId="77777777" w:rsidR="00E21612" w:rsidRPr="008538D4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B027D7B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N</w:t>
            </w:r>
          </w:p>
        </w:tc>
        <w:tc>
          <w:tcPr>
            <w:tcW w:w="1080" w:type="dxa"/>
          </w:tcPr>
          <w:p w14:paraId="79949951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4CABD1F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55130F8A" w14:textId="64E95361" w:rsidR="00E21612" w:rsidRDefault="00E21612" w:rsidP="00E21612">
      <w:pPr>
        <w:pStyle w:val="Heading3"/>
      </w:pPr>
      <w:bookmarkStart w:id="126" w:name="_Hlk521664602"/>
      <w:bookmarkStart w:id="127" w:name="_Toc524684075"/>
      <w:bookmarkStart w:id="128" w:name="_Toc26375459"/>
      <w:bookmarkEnd w:id="125"/>
      <w:r>
        <w:t xml:space="preserve">OrderItems </w:t>
      </w:r>
      <w:bookmarkEnd w:id="126"/>
      <w:r>
        <w:t>- Thông tin s</w:t>
      </w:r>
      <w:r w:rsidRPr="00A34FB1">
        <w:t>ản</w:t>
      </w:r>
      <w:r>
        <w:t xml:space="preserve"> ph</w:t>
      </w:r>
      <w:r w:rsidRPr="00A34FB1">
        <w:t>ẩm</w:t>
      </w:r>
      <w:r>
        <w:t xml:space="preserve"> </w:t>
      </w:r>
      <w:bookmarkEnd w:id="127"/>
      <w:r>
        <w:t>của đơn hàng</w:t>
      </w:r>
      <w:bookmarkEnd w:id="128"/>
    </w:p>
    <w:tbl>
      <w:tblPr>
        <w:tblStyle w:val="TableGrid10"/>
        <w:tblW w:w="1512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510"/>
        <w:gridCol w:w="2910"/>
        <w:gridCol w:w="2790"/>
        <w:gridCol w:w="1350"/>
        <w:gridCol w:w="900"/>
        <w:gridCol w:w="720"/>
        <w:gridCol w:w="720"/>
        <w:gridCol w:w="810"/>
        <w:gridCol w:w="810"/>
        <w:gridCol w:w="1080"/>
        <w:gridCol w:w="2520"/>
      </w:tblGrid>
      <w:tr w:rsidR="00E21612" w14:paraId="02BAA96F" w14:textId="77777777" w:rsidTr="00FF08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5747F1D4" w14:textId="77777777" w:rsidR="00E21612" w:rsidRDefault="00E21612" w:rsidP="00FF0805">
            <w:r>
              <w:t>TT</w:t>
            </w:r>
          </w:p>
        </w:tc>
        <w:tc>
          <w:tcPr>
            <w:tcW w:w="2910" w:type="dxa"/>
          </w:tcPr>
          <w:p w14:paraId="7E1543E7" w14:textId="77777777" w:rsidR="00E21612" w:rsidRDefault="00E21612" w:rsidP="00FF0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2790" w:type="dxa"/>
          </w:tcPr>
          <w:p w14:paraId="10DAF8B8" w14:textId="77777777" w:rsidR="00E21612" w:rsidRDefault="00E21612" w:rsidP="00FF0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1350" w:type="dxa"/>
          </w:tcPr>
          <w:p w14:paraId="3B8471CD" w14:textId="77777777" w:rsidR="00E21612" w:rsidRDefault="00E21612" w:rsidP="00FF0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</w:t>
            </w:r>
          </w:p>
        </w:tc>
        <w:tc>
          <w:tcPr>
            <w:tcW w:w="900" w:type="dxa"/>
          </w:tcPr>
          <w:p w14:paraId="630E9FD6" w14:textId="77777777" w:rsidR="00E21612" w:rsidRDefault="00E21612" w:rsidP="00FF0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25644">
              <w:t>Độ</w:t>
            </w:r>
            <w:r>
              <w:t xml:space="preserve"> d</w:t>
            </w:r>
            <w:r w:rsidRPr="00C25644">
              <w:t>ài</w:t>
            </w:r>
          </w:p>
        </w:tc>
        <w:tc>
          <w:tcPr>
            <w:tcW w:w="720" w:type="dxa"/>
          </w:tcPr>
          <w:p w14:paraId="4316B0D4" w14:textId="77777777" w:rsidR="00E21612" w:rsidRDefault="00E21612" w:rsidP="00FF0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720" w:type="dxa"/>
          </w:tcPr>
          <w:p w14:paraId="588A97EB" w14:textId="77777777" w:rsidR="00E21612" w:rsidRDefault="00E21612" w:rsidP="00FF0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810" w:type="dxa"/>
          </w:tcPr>
          <w:p w14:paraId="57F30995" w14:textId="77777777" w:rsidR="00E21612" w:rsidRDefault="00E21612" w:rsidP="00FF0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o ID</w:t>
            </w:r>
          </w:p>
        </w:tc>
        <w:tc>
          <w:tcPr>
            <w:tcW w:w="810" w:type="dxa"/>
          </w:tcPr>
          <w:p w14:paraId="21C37298" w14:textId="77777777" w:rsidR="00E21612" w:rsidRDefault="00E21612" w:rsidP="00FF0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080" w:type="dxa"/>
          </w:tcPr>
          <w:p w14:paraId="62100669" w14:textId="77777777" w:rsidR="00E21612" w:rsidRDefault="00E21612" w:rsidP="00FF0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2520" w:type="dxa"/>
          </w:tcPr>
          <w:p w14:paraId="1BD2D824" w14:textId="77777777" w:rsidR="00E21612" w:rsidRDefault="00E21612" w:rsidP="00FF080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E21612" w14:paraId="60BD2823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4E02BE52" w14:textId="77777777" w:rsidR="00E21612" w:rsidRPr="00C55052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5A4C3611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2790" w:type="dxa"/>
          </w:tcPr>
          <w:p w14:paraId="38C318B2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Thông tin</w:t>
            </w:r>
          </w:p>
        </w:tc>
        <w:tc>
          <w:tcPr>
            <w:tcW w:w="1350" w:type="dxa"/>
          </w:tcPr>
          <w:p w14:paraId="2F973B6F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00" w:type="dxa"/>
          </w:tcPr>
          <w:p w14:paraId="57CFD1D6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AB1E7A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720" w:type="dxa"/>
          </w:tcPr>
          <w:p w14:paraId="761063CE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DD1BEE2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2294D76B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4318EC5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E2F1ECB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14:paraId="2B7F7532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53B9B11D" w14:textId="77777777" w:rsidR="00E21612" w:rsidRPr="00C55052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15CC7CAE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lesId</w:t>
            </w:r>
          </w:p>
        </w:tc>
        <w:tc>
          <w:tcPr>
            <w:tcW w:w="2790" w:type="dxa"/>
          </w:tcPr>
          <w:p w14:paraId="60D7DC33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</w:t>
            </w:r>
            <w:r w:rsidRPr="00DC4E5F">
              <w:t>ố</w:t>
            </w:r>
            <w:r>
              <w:t xml:space="preserve"> </w:t>
            </w:r>
            <w:r w:rsidRPr="00DC4E5F">
              <w:t>định</w:t>
            </w:r>
            <w:r>
              <w:t xml:space="preserve"> danh c</w:t>
            </w:r>
            <w:r w:rsidRPr="00DC4E5F">
              <w:t>ơ</w:t>
            </w:r>
            <w:r>
              <w:t xml:space="preserve"> h</w:t>
            </w:r>
            <w:r w:rsidRPr="00DC4E5F">
              <w:t>ội</w:t>
            </w:r>
          </w:p>
        </w:tc>
        <w:tc>
          <w:tcPr>
            <w:tcW w:w="1350" w:type="dxa"/>
          </w:tcPr>
          <w:p w14:paraId="54278B2F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00" w:type="dxa"/>
          </w:tcPr>
          <w:p w14:paraId="0C13712E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0E9A2CA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E16F83F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523E730F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0D0EF20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2A726EF3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03172F55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les</w:t>
            </w:r>
          </w:p>
        </w:tc>
      </w:tr>
      <w:tr w:rsidR="00E21612" w14:paraId="7699BE49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53BFC42D" w14:textId="77777777" w:rsidR="00E21612" w:rsidRPr="00C55052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7ED5C7FD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Id</w:t>
            </w:r>
          </w:p>
        </w:tc>
        <w:tc>
          <w:tcPr>
            <w:tcW w:w="2790" w:type="dxa"/>
          </w:tcPr>
          <w:p w14:paraId="6A662659" w14:textId="77777777" w:rsidR="00E21612" w:rsidRPr="0026615F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  <w:highlight w:val="yellow"/>
              </w:rPr>
            </w:pPr>
            <w:r w:rsidRPr="00C77DD7">
              <w:t>Số định danh</w:t>
            </w:r>
            <w:r>
              <w:t xml:space="preserve"> loại</w:t>
            </w:r>
            <w:r w:rsidRPr="00C77DD7">
              <w:t xml:space="preserve"> sản </w:t>
            </w:r>
            <w:r w:rsidRPr="00C77DD7">
              <w:lastRenderedPageBreak/>
              <w:t>phẩm</w:t>
            </w:r>
          </w:p>
        </w:tc>
        <w:tc>
          <w:tcPr>
            <w:tcW w:w="1350" w:type="dxa"/>
          </w:tcPr>
          <w:p w14:paraId="6BDA24D5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Int</w:t>
            </w:r>
          </w:p>
        </w:tc>
        <w:tc>
          <w:tcPr>
            <w:tcW w:w="900" w:type="dxa"/>
          </w:tcPr>
          <w:p w14:paraId="2AC3ECED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9650927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41CFAD3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16CF72CE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F740FF2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129478DB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64ED170A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s</w:t>
            </w:r>
          </w:p>
        </w:tc>
      </w:tr>
      <w:tr w:rsidR="00E21612" w14:paraId="1DAC1553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0325E6B1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600FC4A1" w14:textId="77777777" w:rsidR="00E21612" w:rsidRPr="00DC4E5F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InforId</w:t>
            </w:r>
          </w:p>
        </w:tc>
        <w:tc>
          <w:tcPr>
            <w:tcW w:w="2790" w:type="dxa"/>
          </w:tcPr>
          <w:p w14:paraId="57F73466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77DD7">
              <w:t>Số định danh</w:t>
            </w:r>
            <w:r>
              <w:t xml:space="preserve"> </w:t>
            </w:r>
            <w:r w:rsidRPr="00C77DD7">
              <w:t>sản phẩm</w:t>
            </w:r>
          </w:p>
        </w:tc>
        <w:tc>
          <w:tcPr>
            <w:tcW w:w="1350" w:type="dxa"/>
          </w:tcPr>
          <w:p w14:paraId="41A20AB7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0081EA46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305201A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6AD406A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7F8D05F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02B135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6F921AC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319BE73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ductInfors</w:t>
            </w:r>
          </w:p>
        </w:tc>
      </w:tr>
      <w:tr w:rsidR="00E21612" w14:paraId="5736833B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6DBAD8EE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3421231D" w14:textId="77777777" w:rsidR="00E21612" w:rsidRPr="00DC4E5F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leId</w:t>
            </w:r>
          </w:p>
        </w:tc>
        <w:tc>
          <w:tcPr>
            <w:tcW w:w="2790" w:type="dxa"/>
          </w:tcPr>
          <w:p w14:paraId="764CE4BA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</w:t>
            </w:r>
            <w:r w:rsidRPr="008C7760">
              <w:t>ố</w:t>
            </w:r>
            <w:r>
              <w:t xml:space="preserve"> </w:t>
            </w:r>
            <w:r w:rsidRPr="008C7760">
              <w:t>định</w:t>
            </w:r>
            <w:r>
              <w:t xml:space="preserve"> danh File ch</w:t>
            </w:r>
            <w:r w:rsidRPr="008C7760">
              <w:t>ứa</w:t>
            </w:r>
            <w:r>
              <w:t xml:space="preserve"> sản phẩm thành công</w:t>
            </w:r>
          </w:p>
        </w:tc>
        <w:tc>
          <w:tcPr>
            <w:tcW w:w="1350" w:type="dxa"/>
          </w:tcPr>
          <w:p w14:paraId="7EEFA190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gint</w:t>
            </w:r>
          </w:p>
        </w:tc>
        <w:tc>
          <w:tcPr>
            <w:tcW w:w="900" w:type="dxa"/>
          </w:tcPr>
          <w:p w14:paraId="4A160407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9A55DFA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8132D10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2B4B892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A199940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3318E86B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D99253D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eadFiles</w:t>
            </w:r>
          </w:p>
        </w:tc>
      </w:tr>
      <w:tr w:rsidR="00E21612" w14:paraId="179C4ED5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615541C1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1EC8625B" w14:textId="77777777" w:rsidR="00E21612" w:rsidRPr="00DF23BB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C4E5F">
              <w:t>Quantity</w:t>
            </w:r>
          </w:p>
        </w:tc>
        <w:tc>
          <w:tcPr>
            <w:tcW w:w="2790" w:type="dxa"/>
          </w:tcPr>
          <w:p w14:paraId="0871FD5A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</w:t>
            </w:r>
            <w:r w:rsidRPr="00DC4E5F">
              <w:t>ố</w:t>
            </w:r>
            <w:r>
              <w:t xml:space="preserve"> lư</w:t>
            </w:r>
            <w:r w:rsidRPr="00DC4E5F">
              <w:t>ợng</w:t>
            </w:r>
          </w:p>
        </w:tc>
        <w:tc>
          <w:tcPr>
            <w:tcW w:w="1350" w:type="dxa"/>
          </w:tcPr>
          <w:p w14:paraId="1811135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621F48BE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53688F2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830A9A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DE8F0D6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C6C301C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0D7E9172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4B9E6BD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14:paraId="740E0A42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6289038A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3D59ADE2" w14:textId="77777777" w:rsidR="00E21612" w:rsidRPr="00DF23BB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C4E5F">
              <w:t>ListPrice</w:t>
            </w:r>
          </w:p>
        </w:tc>
        <w:tc>
          <w:tcPr>
            <w:tcW w:w="2790" w:type="dxa"/>
          </w:tcPr>
          <w:p w14:paraId="34708E65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i</w:t>
            </w:r>
            <w:r w:rsidRPr="00DC4E5F">
              <w:t>á</w:t>
            </w:r>
            <w:r>
              <w:t xml:space="preserve"> ni</w:t>
            </w:r>
            <w:r w:rsidRPr="00DC4E5F">
              <w:t>ê</w:t>
            </w:r>
            <w:r>
              <w:t>m y</w:t>
            </w:r>
            <w:r w:rsidRPr="00DC4E5F">
              <w:t>ết</w:t>
            </w:r>
          </w:p>
        </w:tc>
        <w:tc>
          <w:tcPr>
            <w:tcW w:w="1350" w:type="dxa"/>
          </w:tcPr>
          <w:p w14:paraId="5D13839E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cimal</w:t>
            </w:r>
          </w:p>
        </w:tc>
        <w:tc>
          <w:tcPr>
            <w:tcW w:w="900" w:type="dxa"/>
          </w:tcPr>
          <w:p w14:paraId="50AD36D0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22,2)</w:t>
            </w:r>
          </w:p>
        </w:tc>
        <w:tc>
          <w:tcPr>
            <w:tcW w:w="720" w:type="dxa"/>
          </w:tcPr>
          <w:p w14:paraId="201CB16A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7CEFFE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B3C3D4D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1087A88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7D5178C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3993BEDE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14:paraId="25528174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59AC8E58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4BDDB649" w14:textId="77777777" w:rsidR="00E21612" w:rsidRPr="00DF23BB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F23BB">
              <w:t>Currency</w:t>
            </w:r>
            <w:r>
              <w:t>Id</w:t>
            </w:r>
          </w:p>
        </w:tc>
        <w:tc>
          <w:tcPr>
            <w:tcW w:w="2790" w:type="dxa"/>
          </w:tcPr>
          <w:p w14:paraId="13A6F31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M</w:t>
            </w:r>
            <w:r w:rsidRPr="00A941D8">
              <w:t>ã</w:t>
            </w:r>
            <w:r>
              <w:t xml:space="preserve"> t</w:t>
            </w:r>
            <w:r w:rsidRPr="00DF23BB">
              <w:t>iền tệ</w:t>
            </w:r>
          </w:p>
        </w:tc>
        <w:tc>
          <w:tcPr>
            <w:tcW w:w="1350" w:type="dxa"/>
          </w:tcPr>
          <w:p w14:paraId="06C7F09B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00" w:type="dxa"/>
          </w:tcPr>
          <w:p w14:paraId="3F660F7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96C726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06D5392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810" w:type="dxa"/>
          </w:tcPr>
          <w:p w14:paraId="5D2C01CC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C4DCF50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501738F5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25F0E373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Currencies</w:t>
            </w:r>
          </w:p>
        </w:tc>
      </w:tr>
      <w:tr w:rsidR="00E21612" w14:paraId="4E9F8950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693D0E56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665BF938" w14:textId="77777777" w:rsidR="00E21612" w:rsidRPr="00DF23BB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C4E5F">
              <w:t>Direct</w:t>
            </w:r>
            <w:r>
              <w:t>Price</w:t>
            </w:r>
            <w:r w:rsidRPr="00DC4E5F">
              <w:t>Discount</w:t>
            </w:r>
          </w:p>
        </w:tc>
        <w:tc>
          <w:tcPr>
            <w:tcW w:w="2790" w:type="dxa"/>
          </w:tcPr>
          <w:p w14:paraId="7174BC7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</w:t>
            </w:r>
            <w:r w:rsidRPr="007F1806">
              <w:t>ố</w:t>
            </w:r>
            <w:r>
              <w:t xml:space="preserve"> ti</w:t>
            </w:r>
            <w:r w:rsidRPr="007F1806">
              <w:t>ền</w:t>
            </w:r>
            <w:r>
              <w:t xml:space="preserve"> gi</w:t>
            </w:r>
            <w:r w:rsidRPr="007F1806">
              <w:t>ảm</w:t>
            </w:r>
            <w:r>
              <w:t xml:space="preserve"> tr</w:t>
            </w:r>
            <w:r w:rsidRPr="007F1806">
              <w:t>ực</w:t>
            </w:r>
            <w:r>
              <w:t xml:space="preserve"> ti</w:t>
            </w:r>
            <w:r w:rsidRPr="007F1806">
              <w:t>ếp</w:t>
            </w:r>
          </w:p>
        </w:tc>
        <w:tc>
          <w:tcPr>
            <w:tcW w:w="1350" w:type="dxa"/>
          </w:tcPr>
          <w:p w14:paraId="266F53B6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cimal</w:t>
            </w:r>
          </w:p>
        </w:tc>
        <w:tc>
          <w:tcPr>
            <w:tcW w:w="900" w:type="dxa"/>
          </w:tcPr>
          <w:p w14:paraId="17EB3A5F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22,2)</w:t>
            </w:r>
          </w:p>
        </w:tc>
        <w:tc>
          <w:tcPr>
            <w:tcW w:w="720" w:type="dxa"/>
          </w:tcPr>
          <w:p w14:paraId="362B0C67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C87A69B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B0F6451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88879BA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36B2A99D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7F21CC17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14:paraId="52AAFAF6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59639EBF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5DCDF9AD" w14:textId="77777777" w:rsidR="00E21612" w:rsidRPr="00DF23BB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C4E5F">
              <w:t>Percent</w:t>
            </w:r>
            <w:r>
              <w:t>Rate</w:t>
            </w:r>
            <w:r w:rsidRPr="00DC4E5F">
              <w:t>Discount</w:t>
            </w:r>
          </w:p>
        </w:tc>
        <w:tc>
          <w:tcPr>
            <w:tcW w:w="2790" w:type="dxa"/>
          </w:tcPr>
          <w:p w14:paraId="41F03817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 w:rsidRPr="00B05EEB">
              <w:t>ỷ</w:t>
            </w:r>
            <w:r>
              <w:t xml:space="preserve"> l</w:t>
            </w:r>
            <w:r w:rsidRPr="00B05EEB">
              <w:t>ệ</w:t>
            </w:r>
            <w:r>
              <w:t xml:space="preserve"> Ph</w:t>
            </w:r>
            <w:r w:rsidRPr="007F1806">
              <w:t>ần</w:t>
            </w:r>
            <w:r>
              <w:t xml:space="preserve"> tr</w:t>
            </w:r>
            <w:r w:rsidRPr="007F1806">
              <w:t>ă</w:t>
            </w:r>
            <w:r>
              <w:t>m gi</w:t>
            </w:r>
            <w:r w:rsidRPr="007F1806">
              <w:t>ảm</w:t>
            </w:r>
            <w:r>
              <w:t xml:space="preserve"> gi</w:t>
            </w:r>
            <w:r w:rsidRPr="007F1806">
              <w:t>á</w:t>
            </w:r>
            <w:r>
              <w:t xml:space="preserve"> tr</w:t>
            </w:r>
            <w:r w:rsidRPr="007F1806">
              <w:t>ê</w:t>
            </w:r>
            <w:r>
              <w:t>n s</w:t>
            </w:r>
            <w:r w:rsidRPr="007F1806">
              <w:t>ố</w:t>
            </w:r>
            <w:r>
              <w:t xml:space="preserve"> lư</w:t>
            </w:r>
            <w:r w:rsidRPr="007F1806">
              <w:t>ợng</w:t>
            </w:r>
            <w:r>
              <w:t xml:space="preserve"> nh</w:t>
            </w:r>
            <w:r w:rsidRPr="007F1806">
              <w:t>â</w:t>
            </w:r>
            <w:r>
              <w:t>n v</w:t>
            </w:r>
            <w:r w:rsidRPr="007F1806">
              <w:t>ới</w:t>
            </w:r>
            <w:r>
              <w:t xml:space="preserve"> gi</w:t>
            </w:r>
            <w:r w:rsidRPr="007F1806">
              <w:t>á</w:t>
            </w:r>
            <w:r>
              <w:t xml:space="preserve"> ni</w:t>
            </w:r>
            <w:r w:rsidRPr="007F1806">
              <w:t>ê</w:t>
            </w:r>
            <w:r>
              <w:t>m y</w:t>
            </w:r>
            <w:r w:rsidRPr="007F1806">
              <w:t>ết</w:t>
            </w:r>
            <w:r>
              <w:t xml:space="preserve">. </w:t>
            </w:r>
          </w:p>
        </w:tc>
        <w:tc>
          <w:tcPr>
            <w:tcW w:w="1350" w:type="dxa"/>
          </w:tcPr>
          <w:p w14:paraId="37A4A6D1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cimal</w:t>
            </w:r>
          </w:p>
        </w:tc>
        <w:tc>
          <w:tcPr>
            <w:tcW w:w="900" w:type="dxa"/>
          </w:tcPr>
          <w:p w14:paraId="42A07F4F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22,2)</w:t>
            </w:r>
          </w:p>
        </w:tc>
        <w:tc>
          <w:tcPr>
            <w:tcW w:w="720" w:type="dxa"/>
          </w:tcPr>
          <w:p w14:paraId="2240DC4F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D5077AD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30BEB70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B53D50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5A1FF68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1741CEE6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14:paraId="36D27979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046A8C0F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068BC30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otalAfterDiscount</w:t>
            </w:r>
          </w:p>
        </w:tc>
        <w:tc>
          <w:tcPr>
            <w:tcW w:w="2790" w:type="dxa"/>
          </w:tcPr>
          <w:p w14:paraId="3AC52055" w14:textId="77777777" w:rsidR="00E21612" w:rsidRPr="00F31B0B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 w:rsidRPr="007F1806">
              <w:t>ổ</w:t>
            </w:r>
            <w:r>
              <w:t>ng s</w:t>
            </w:r>
            <w:r w:rsidRPr="007F1806">
              <w:t>ố</w:t>
            </w:r>
            <w:r>
              <w:t xml:space="preserve"> ti</w:t>
            </w:r>
            <w:r w:rsidRPr="007F1806">
              <w:t>ền</w:t>
            </w:r>
            <w:r>
              <w:t xml:space="preserve"> sau khi gi</w:t>
            </w:r>
            <w:r w:rsidRPr="007F1806">
              <w:t>ảm</w:t>
            </w:r>
            <w:r>
              <w:t xml:space="preserve"> gi</w:t>
            </w:r>
            <w:r w:rsidRPr="007F1806">
              <w:t>á</w:t>
            </w:r>
            <w:r>
              <w:t xml:space="preserve"> = (</w:t>
            </w:r>
            <w:r w:rsidRPr="00DC4E5F">
              <w:t>Quantity</w:t>
            </w:r>
            <w:r>
              <w:t xml:space="preserve"> * </w:t>
            </w:r>
            <w:r w:rsidRPr="00DC4E5F">
              <w:t>ListPrice</w:t>
            </w:r>
            <w:r>
              <w:t>) – (</w:t>
            </w:r>
            <w:r w:rsidRPr="00DC4E5F">
              <w:t>DirectDiscount</w:t>
            </w:r>
            <w:r>
              <w:t>) – (</w:t>
            </w:r>
            <w:r w:rsidRPr="00DC4E5F">
              <w:t>Quantity</w:t>
            </w:r>
            <w:r>
              <w:t xml:space="preserve"> * </w:t>
            </w:r>
            <w:r w:rsidRPr="00DC4E5F">
              <w:t>ListPrice</w:t>
            </w:r>
            <w:r>
              <w:t xml:space="preserve"> * </w:t>
            </w:r>
            <w:r w:rsidRPr="00DC4E5F">
              <w:t>PercentDiscount</w:t>
            </w:r>
            <w:r>
              <w:t>)</w:t>
            </w:r>
          </w:p>
        </w:tc>
        <w:tc>
          <w:tcPr>
            <w:tcW w:w="1350" w:type="dxa"/>
          </w:tcPr>
          <w:p w14:paraId="37763957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cimal</w:t>
            </w:r>
          </w:p>
        </w:tc>
        <w:tc>
          <w:tcPr>
            <w:tcW w:w="900" w:type="dxa"/>
          </w:tcPr>
          <w:p w14:paraId="4D829DFD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22,2)</w:t>
            </w:r>
          </w:p>
        </w:tc>
        <w:tc>
          <w:tcPr>
            <w:tcW w:w="720" w:type="dxa"/>
          </w:tcPr>
          <w:p w14:paraId="26F3D585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353044A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2D874D5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506E33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0447E55E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536EA97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14:paraId="56449235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438AEFE6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44221555" w14:textId="77777777" w:rsidR="00E21612" w:rsidRPr="00DF23BB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mmission</w:t>
            </w:r>
            <w:r w:rsidRPr="00A83794">
              <w:t>Rate</w:t>
            </w:r>
          </w:p>
        </w:tc>
        <w:tc>
          <w:tcPr>
            <w:tcW w:w="2790" w:type="dxa"/>
          </w:tcPr>
          <w:p w14:paraId="6A99425B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 w:rsidRPr="00A83794">
              <w:t>ỷ</w:t>
            </w:r>
            <w:r>
              <w:t xml:space="preserve"> l</w:t>
            </w:r>
            <w:r w:rsidRPr="00A83794">
              <w:t>ệ</w:t>
            </w:r>
            <w:r>
              <w:t xml:space="preserve"> hoa h</w:t>
            </w:r>
            <w:r w:rsidRPr="00A83794">
              <w:t>ồng</w:t>
            </w:r>
            <w:r>
              <w:t xml:space="preserve"> tr</w:t>
            </w:r>
            <w:r w:rsidRPr="00A83794">
              <w:t>ê</w:t>
            </w:r>
            <w:r>
              <w:t>n m</w:t>
            </w:r>
            <w:r w:rsidRPr="00A83794">
              <w:t>ặt</w:t>
            </w:r>
            <w:r>
              <w:t xml:space="preserve"> h</w:t>
            </w:r>
            <w:r w:rsidRPr="00A83794">
              <w:t>àng</w:t>
            </w:r>
          </w:p>
        </w:tc>
        <w:tc>
          <w:tcPr>
            <w:tcW w:w="1350" w:type="dxa"/>
          </w:tcPr>
          <w:p w14:paraId="14938D27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cimal</w:t>
            </w:r>
          </w:p>
        </w:tc>
        <w:tc>
          <w:tcPr>
            <w:tcW w:w="900" w:type="dxa"/>
          </w:tcPr>
          <w:p w14:paraId="7B9AE0D0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22,2)</w:t>
            </w:r>
          </w:p>
        </w:tc>
        <w:tc>
          <w:tcPr>
            <w:tcW w:w="720" w:type="dxa"/>
          </w:tcPr>
          <w:p w14:paraId="7FAF8EFC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D0D4A78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1EE86E1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6B942CD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4C447CE0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7A77855F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14:paraId="76F277A6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1FA9EF78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55549DDE" w14:textId="77777777" w:rsidR="00E21612" w:rsidRPr="00DF23BB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mmissionF</w:t>
            </w:r>
            <w:r w:rsidRPr="007E7E6A">
              <w:t>ee</w:t>
            </w:r>
          </w:p>
        </w:tc>
        <w:tc>
          <w:tcPr>
            <w:tcW w:w="2790" w:type="dxa"/>
          </w:tcPr>
          <w:p w14:paraId="2A392E3C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h</w:t>
            </w:r>
            <w:r w:rsidRPr="007E7E6A">
              <w:t>í</w:t>
            </w:r>
            <w:r>
              <w:t xml:space="preserve"> hoa h</w:t>
            </w:r>
            <w:r w:rsidRPr="007E7E6A">
              <w:t>ồng</w:t>
            </w:r>
            <w:r>
              <w:t>. C</w:t>
            </w:r>
            <w:r w:rsidRPr="007E7E6A">
              <w:t>ó</w:t>
            </w:r>
            <w:r>
              <w:t xml:space="preserve"> th</w:t>
            </w:r>
            <w:r w:rsidRPr="007E7E6A">
              <w:t>ể</w:t>
            </w:r>
            <w:r>
              <w:t xml:space="preserve"> nh</w:t>
            </w:r>
            <w:r w:rsidRPr="007E7E6A">
              <w:t>â</w:t>
            </w:r>
            <w:r>
              <w:t>n theo t</w:t>
            </w:r>
            <w:r w:rsidRPr="007E7E6A">
              <w:t>ỷ</w:t>
            </w:r>
            <w:r>
              <w:t xml:space="preserve"> l</w:t>
            </w:r>
            <w:r w:rsidRPr="007E7E6A">
              <w:t>ệ</w:t>
            </w:r>
            <w:r>
              <w:t xml:space="preserve"> ho</w:t>
            </w:r>
            <w:r w:rsidRPr="007E7E6A">
              <w:t>ặc</w:t>
            </w:r>
            <w:r>
              <w:t xml:space="preserve"> g</w:t>
            </w:r>
            <w:r w:rsidRPr="007E7E6A">
              <w:t>õ</w:t>
            </w:r>
            <w:r>
              <w:t xml:space="preserve"> tr</w:t>
            </w:r>
            <w:r w:rsidRPr="007E7E6A">
              <w:t>ực</w:t>
            </w:r>
            <w:r>
              <w:t xml:space="preserve"> </w:t>
            </w:r>
            <w:r>
              <w:lastRenderedPageBreak/>
              <w:t>ti</w:t>
            </w:r>
            <w:r w:rsidRPr="007E7E6A">
              <w:t>ếp</w:t>
            </w:r>
            <w:r>
              <w:t>.</w:t>
            </w:r>
          </w:p>
        </w:tc>
        <w:tc>
          <w:tcPr>
            <w:tcW w:w="1350" w:type="dxa"/>
          </w:tcPr>
          <w:p w14:paraId="6EAF6C71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Decimal</w:t>
            </w:r>
          </w:p>
        </w:tc>
        <w:tc>
          <w:tcPr>
            <w:tcW w:w="900" w:type="dxa"/>
          </w:tcPr>
          <w:p w14:paraId="5AE0112D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(22,2)</w:t>
            </w:r>
          </w:p>
        </w:tc>
        <w:tc>
          <w:tcPr>
            <w:tcW w:w="720" w:type="dxa"/>
          </w:tcPr>
          <w:p w14:paraId="60FFDB5D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28F6DD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3753F32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406518F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2173A01C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6BD21EBF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14:paraId="633CCEC7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4EE51BA8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4662DBB7" w14:textId="77777777" w:rsidR="00E21612" w:rsidRPr="00DF23BB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ctiveDate</w:t>
            </w:r>
          </w:p>
        </w:tc>
        <w:tc>
          <w:tcPr>
            <w:tcW w:w="2790" w:type="dxa"/>
          </w:tcPr>
          <w:p w14:paraId="5993D398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ày kích hoạt/bàn giao sản phẩm/ngày giải ngân</w:t>
            </w:r>
          </w:p>
        </w:tc>
        <w:tc>
          <w:tcPr>
            <w:tcW w:w="1350" w:type="dxa"/>
          </w:tcPr>
          <w:p w14:paraId="17295F70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900" w:type="dxa"/>
          </w:tcPr>
          <w:p w14:paraId="293F10C6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373418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7A61B28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A6CA712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55239B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5E7C71E6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672A77A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14:paraId="7D4CCB1F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2ED5A054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54748FE7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usinessDate</w:t>
            </w:r>
          </w:p>
        </w:tc>
        <w:tc>
          <w:tcPr>
            <w:tcW w:w="2790" w:type="dxa"/>
          </w:tcPr>
          <w:p w14:paraId="16C18582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gày cập nhật thông tin sản phẩm thành công</w:t>
            </w:r>
          </w:p>
        </w:tc>
        <w:tc>
          <w:tcPr>
            <w:tcW w:w="1350" w:type="dxa"/>
          </w:tcPr>
          <w:p w14:paraId="192B97FB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900" w:type="dxa"/>
          </w:tcPr>
          <w:p w14:paraId="3872442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2ADB9C8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DBCDBD0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1499035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3E2E0C55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079BF2DF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04C10E43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14:paraId="26F9208F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0619599A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158F2DCF" w14:textId="77777777" w:rsidR="00E21612" w:rsidRPr="00DF23BB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ontractNumber</w:t>
            </w:r>
          </w:p>
        </w:tc>
        <w:tc>
          <w:tcPr>
            <w:tcW w:w="2790" w:type="dxa"/>
          </w:tcPr>
          <w:p w14:paraId="30DD0EE7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hợp đồng</w:t>
            </w:r>
          </w:p>
        </w:tc>
        <w:tc>
          <w:tcPr>
            <w:tcW w:w="1350" w:type="dxa"/>
          </w:tcPr>
          <w:p w14:paraId="2B91904E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varchar</w:t>
            </w:r>
          </w:p>
        </w:tc>
        <w:tc>
          <w:tcPr>
            <w:tcW w:w="900" w:type="dxa"/>
          </w:tcPr>
          <w:p w14:paraId="0A59D8C1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50</w:t>
            </w:r>
          </w:p>
        </w:tc>
        <w:tc>
          <w:tcPr>
            <w:tcW w:w="720" w:type="dxa"/>
          </w:tcPr>
          <w:p w14:paraId="33DD247A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5CD374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CCEB2A0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0A78C6D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46C30571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42B4A3B5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14:paraId="6A74147F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3E62E491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72E7679D" w14:textId="77777777" w:rsidR="00E21612" w:rsidRPr="00DF23BB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rdNumber</w:t>
            </w:r>
          </w:p>
        </w:tc>
        <w:tc>
          <w:tcPr>
            <w:tcW w:w="2790" w:type="dxa"/>
          </w:tcPr>
          <w:p w14:paraId="327EE32E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thẻ</w:t>
            </w:r>
          </w:p>
        </w:tc>
        <w:tc>
          <w:tcPr>
            <w:tcW w:w="1350" w:type="dxa"/>
          </w:tcPr>
          <w:p w14:paraId="48DE19FA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varchar</w:t>
            </w:r>
          </w:p>
        </w:tc>
        <w:tc>
          <w:tcPr>
            <w:tcW w:w="900" w:type="dxa"/>
          </w:tcPr>
          <w:p w14:paraId="0B97637D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50</w:t>
            </w:r>
          </w:p>
        </w:tc>
        <w:tc>
          <w:tcPr>
            <w:tcW w:w="720" w:type="dxa"/>
          </w:tcPr>
          <w:p w14:paraId="49D079D1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DDE24BC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E342A06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23CE6F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5759A2E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BA88145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14:paraId="795D9EAC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02434394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69842668" w14:textId="77777777" w:rsidR="00E21612" w:rsidRPr="00DF23BB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motionCode</w:t>
            </w:r>
          </w:p>
        </w:tc>
        <w:tc>
          <w:tcPr>
            <w:tcW w:w="2790" w:type="dxa"/>
          </w:tcPr>
          <w:p w14:paraId="0DC252FB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ã khuyến mãi</w:t>
            </w:r>
          </w:p>
        </w:tc>
        <w:tc>
          <w:tcPr>
            <w:tcW w:w="1350" w:type="dxa"/>
          </w:tcPr>
          <w:p w14:paraId="72F62093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Nvarchar</w:t>
            </w:r>
          </w:p>
        </w:tc>
        <w:tc>
          <w:tcPr>
            <w:tcW w:w="900" w:type="dxa"/>
          </w:tcPr>
          <w:p w14:paraId="674CACD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8538D4">
              <w:t>50</w:t>
            </w:r>
          </w:p>
        </w:tc>
        <w:tc>
          <w:tcPr>
            <w:tcW w:w="720" w:type="dxa"/>
          </w:tcPr>
          <w:p w14:paraId="038FEE02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3AA68CA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B82F1B5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97FB545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635A1678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121CE3D8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14:paraId="14146F25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179D1816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00B1B12E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F23BB">
              <w:t>Description</w:t>
            </w:r>
          </w:p>
        </w:tc>
        <w:tc>
          <w:tcPr>
            <w:tcW w:w="2790" w:type="dxa"/>
          </w:tcPr>
          <w:p w14:paraId="3BE6D321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ô tả, Diễn giải thêm chi tiết về c</w:t>
            </w:r>
            <w:r w:rsidRPr="00CF40C8">
              <w:t>ơ</w:t>
            </w:r>
            <w:r>
              <w:t xml:space="preserve"> h</w:t>
            </w:r>
            <w:r w:rsidRPr="00CF40C8">
              <w:t>ội</w:t>
            </w:r>
            <w:r>
              <w:t xml:space="preserve"> </w:t>
            </w:r>
          </w:p>
        </w:tc>
        <w:tc>
          <w:tcPr>
            <w:tcW w:w="1350" w:type="dxa"/>
          </w:tcPr>
          <w:p w14:paraId="213E7348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00" w:type="dxa"/>
          </w:tcPr>
          <w:p w14:paraId="73D94B5F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722D80E2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6B6443A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9645517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09211C0A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563D6673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0C903A2C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14:paraId="345660D1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6EF8AB04" w14:textId="77777777" w:rsidR="00E21612" w:rsidRPr="00C55052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54C5AAB8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DF23BB">
              <w:t>Ordinal</w:t>
            </w:r>
          </w:p>
        </w:tc>
        <w:tc>
          <w:tcPr>
            <w:tcW w:w="2790" w:type="dxa"/>
          </w:tcPr>
          <w:p w14:paraId="3E332ED5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t>S</w:t>
            </w:r>
            <w:r w:rsidRPr="00A941D8">
              <w:t>ố</w:t>
            </w:r>
            <w:r>
              <w:t xml:space="preserve"> th</w:t>
            </w:r>
            <w:r w:rsidRPr="00A941D8">
              <w:t>ứ</w:t>
            </w:r>
            <w:r>
              <w:t xml:space="preserve"> t</w:t>
            </w:r>
            <w:r w:rsidRPr="00A941D8">
              <w:t>ự</w:t>
            </w:r>
            <w:r>
              <w:t xml:space="preserve"> hi</w:t>
            </w:r>
            <w:r w:rsidRPr="00A941D8">
              <w:t>ển</w:t>
            </w:r>
            <w:r>
              <w:t xml:space="preserve"> th</w:t>
            </w:r>
            <w:r w:rsidRPr="00A941D8">
              <w:t>ị</w:t>
            </w:r>
            <w:r>
              <w:t xml:space="preserve"> tr</w:t>
            </w:r>
            <w:r w:rsidRPr="00A941D8">
              <w:t>ê</w:t>
            </w:r>
            <w:r>
              <w:t>n giao di</w:t>
            </w:r>
            <w:r w:rsidRPr="00A941D8">
              <w:t>ện</w:t>
            </w:r>
          </w:p>
        </w:tc>
        <w:tc>
          <w:tcPr>
            <w:tcW w:w="1350" w:type="dxa"/>
          </w:tcPr>
          <w:p w14:paraId="4C9880FD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t>Int</w:t>
            </w:r>
          </w:p>
        </w:tc>
        <w:tc>
          <w:tcPr>
            <w:tcW w:w="900" w:type="dxa"/>
          </w:tcPr>
          <w:p w14:paraId="11993B10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3E7B7D6D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287834F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3C536D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FD547A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342A5C9C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2520" w:type="dxa"/>
          </w:tcPr>
          <w:p w14:paraId="582F943A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14:paraId="48901B7C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70CD1368" w14:textId="77777777" w:rsidR="00E21612" w:rsidRPr="00C55052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066E62B0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ED04DE">
              <w:t>IsActive</w:t>
            </w:r>
          </w:p>
        </w:tc>
        <w:tc>
          <w:tcPr>
            <w:tcW w:w="2790" w:type="dxa"/>
          </w:tcPr>
          <w:p w14:paraId="53CCAE9C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</w:t>
            </w:r>
            <w:r w:rsidRPr="00C2561F">
              <w:t>ạng</w:t>
            </w:r>
            <w:r>
              <w:t xml:space="preserve"> th</w:t>
            </w:r>
            <w:r w:rsidRPr="00C2561F">
              <w:t>ái</w:t>
            </w:r>
            <w:r>
              <w:t xml:space="preserve"> s</w:t>
            </w:r>
            <w:r w:rsidRPr="00C2561F">
              <w:t>ử</w:t>
            </w:r>
            <w:r>
              <w:t xml:space="preserve"> d</w:t>
            </w:r>
            <w:r w:rsidRPr="00C2561F">
              <w:t>ụng</w:t>
            </w:r>
            <w:r>
              <w:t>:</w:t>
            </w:r>
          </w:p>
          <w:p w14:paraId="6E538B1C" w14:textId="77777777" w:rsidR="00E21612" w:rsidRDefault="00E21612" w:rsidP="00FF0805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Active = 0 Kh</w:t>
            </w:r>
            <w:r w:rsidRPr="00A941D8">
              <w:t>ô</w:t>
            </w:r>
            <w:r>
              <w:t>ng s</w:t>
            </w:r>
            <w:r w:rsidRPr="00A941D8">
              <w:t>ử</w:t>
            </w:r>
            <w:r>
              <w:t xml:space="preserve"> d</w:t>
            </w:r>
            <w:r w:rsidRPr="00A941D8">
              <w:t>ụng</w:t>
            </w:r>
          </w:p>
          <w:p w14:paraId="160C955B" w14:textId="77777777" w:rsidR="00E21612" w:rsidRDefault="00E21612" w:rsidP="00FF0805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Active = 1 S</w:t>
            </w:r>
            <w:r w:rsidRPr="00A941D8">
              <w:t>ử</w:t>
            </w:r>
            <w:r>
              <w:t xml:space="preserve"> d</w:t>
            </w:r>
            <w:r w:rsidRPr="00A941D8">
              <w:t>ụng</w:t>
            </w:r>
          </w:p>
        </w:tc>
        <w:tc>
          <w:tcPr>
            <w:tcW w:w="1350" w:type="dxa"/>
          </w:tcPr>
          <w:p w14:paraId="7BCA71FC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t>Bit</w:t>
            </w:r>
          </w:p>
        </w:tc>
        <w:tc>
          <w:tcPr>
            <w:tcW w:w="900" w:type="dxa"/>
          </w:tcPr>
          <w:p w14:paraId="2083DE0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7DE8F087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C606A45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9D9C36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229A39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52752CD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2520" w:type="dxa"/>
          </w:tcPr>
          <w:p w14:paraId="744650A1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14:paraId="4E4A3628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5B7B4C92" w14:textId="77777777" w:rsidR="00E21612" w:rsidRPr="00C55052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243565CA" w14:textId="77777777" w:rsidR="00E21612" w:rsidRPr="00DF23BB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Mnemonic</w:t>
            </w:r>
          </w:p>
        </w:tc>
        <w:tc>
          <w:tcPr>
            <w:tcW w:w="2790" w:type="dxa"/>
          </w:tcPr>
          <w:p w14:paraId="2F8ECDAD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Trư</w:t>
            </w:r>
            <w:r w:rsidRPr="00B96539">
              <w:rPr>
                <w:rFonts w:cs="Times New Roman"/>
              </w:rPr>
              <w:t>ờng</w:t>
            </w:r>
            <w:r>
              <w:rPr>
                <w:rFonts w:cs="Times New Roman"/>
              </w:rPr>
              <w:t xml:space="preserve"> g</w:t>
            </w:r>
            <w:r w:rsidRPr="00B96539">
              <w:rPr>
                <w:rFonts w:cs="Times New Roman"/>
              </w:rPr>
              <w:t>ợi</w:t>
            </w:r>
            <w:r>
              <w:rPr>
                <w:rFonts w:cs="Times New Roman"/>
              </w:rPr>
              <w:t xml:space="preserve"> nh</w:t>
            </w:r>
            <w:r w:rsidRPr="00B96539">
              <w:rPr>
                <w:rFonts w:cs="Times New Roman"/>
              </w:rPr>
              <w:t>ớ</w:t>
            </w:r>
            <w:r>
              <w:rPr>
                <w:rFonts w:cs="Times New Roman"/>
              </w:rPr>
              <w:t>, s</w:t>
            </w:r>
            <w:r w:rsidRPr="00B96539">
              <w:rPr>
                <w:rFonts w:cs="Times New Roman"/>
              </w:rPr>
              <w:t>ử</w:t>
            </w:r>
            <w:r>
              <w:rPr>
                <w:rFonts w:cs="Times New Roman"/>
              </w:rPr>
              <w:t xml:space="preserve"> d</w:t>
            </w:r>
            <w:r w:rsidRPr="00B96539">
              <w:rPr>
                <w:rFonts w:cs="Times New Roman"/>
              </w:rPr>
              <w:t>ụng</w:t>
            </w:r>
            <w:r>
              <w:rPr>
                <w:rFonts w:cs="Times New Roman"/>
              </w:rPr>
              <w:t xml:space="preserve"> đ</w:t>
            </w:r>
            <w:r w:rsidRPr="00B96539">
              <w:rPr>
                <w:rFonts w:cs="Times New Roman"/>
              </w:rPr>
              <w:t>ể</w:t>
            </w:r>
            <w:r>
              <w:rPr>
                <w:rFonts w:cs="Times New Roman"/>
              </w:rPr>
              <w:t xml:space="preserve"> nh</w:t>
            </w:r>
            <w:r w:rsidRPr="00B96539">
              <w:rPr>
                <w:rFonts w:cs="Times New Roman"/>
              </w:rPr>
              <w:t>ập</w:t>
            </w:r>
            <w:r>
              <w:rPr>
                <w:rFonts w:cs="Times New Roman"/>
              </w:rPr>
              <w:t xml:space="preserve"> li</w:t>
            </w:r>
            <w:r w:rsidRPr="00B96539">
              <w:rPr>
                <w:rFonts w:cs="Times New Roman"/>
              </w:rPr>
              <w:t>ệu</w:t>
            </w:r>
          </w:p>
        </w:tc>
        <w:tc>
          <w:tcPr>
            <w:tcW w:w="1350" w:type="dxa"/>
          </w:tcPr>
          <w:p w14:paraId="147530C7" w14:textId="77777777" w:rsidR="00E21612" w:rsidRPr="00FB794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Nv</w:t>
            </w:r>
            <w:r w:rsidRPr="00B96539">
              <w:rPr>
                <w:rFonts w:cs="Times New Roman"/>
              </w:rPr>
              <w:t>ar</w:t>
            </w:r>
            <w:r>
              <w:rPr>
                <w:rFonts w:cs="Times New Roman"/>
              </w:rPr>
              <w:t>char</w:t>
            </w:r>
          </w:p>
        </w:tc>
        <w:tc>
          <w:tcPr>
            <w:tcW w:w="900" w:type="dxa"/>
          </w:tcPr>
          <w:p w14:paraId="6EDD0E58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20" w:type="dxa"/>
          </w:tcPr>
          <w:p w14:paraId="317C2DD2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3F6A1D7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7AB72B3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75BFC57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1EEC821B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7247F9E2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14:paraId="6AA4700E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100C7B78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49E9636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04DE">
              <w:t>IsDeleted</w:t>
            </w:r>
          </w:p>
        </w:tc>
        <w:tc>
          <w:tcPr>
            <w:tcW w:w="2790" w:type="dxa"/>
          </w:tcPr>
          <w:p w14:paraId="1996C108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</w:t>
            </w:r>
            <w:r w:rsidRPr="00C2561F">
              <w:t>ạng</w:t>
            </w:r>
            <w:r>
              <w:t xml:space="preserve"> th</w:t>
            </w:r>
            <w:r w:rsidRPr="00C2561F">
              <w:t>ái</w:t>
            </w:r>
            <w:r>
              <w:t xml:space="preserve"> x</w:t>
            </w:r>
            <w:r w:rsidRPr="00C2561F">
              <w:t>óa</w:t>
            </w:r>
            <w:r>
              <w:t>:</w:t>
            </w:r>
          </w:p>
          <w:p w14:paraId="4778113E" w14:textId="77777777" w:rsidR="00E21612" w:rsidRDefault="00E21612" w:rsidP="00FF0805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Deleted = 0 Ch</w:t>
            </w:r>
            <w:r w:rsidRPr="00A941D8">
              <w:t>ư</w:t>
            </w:r>
            <w:r>
              <w:t xml:space="preserve">a </w:t>
            </w:r>
            <w:r>
              <w:lastRenderedPageBreak/>
              <w:t>x</w:t>
            </w:r>
            <w:r w:rsidRPr="00A941D8">
              <w:t>óa</w:t>
            </w:r>
          </w:p>
          <w:p w14:paraId="643A6059" w14:textId="77777777" w:rsidR="00E21612" w:rsidRDefault="00E21612" w:rsidP="00FF0805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 xml:space="preserve">Deleted = 1 </w:t>
            </w:r>
            <w:r w:rsidRPr="00A941D8">
              <w:t>Đã</w:t>
            </w:r>
            <w:r>
              <w:t xml:space="preserve"> đ</w:t>
            </w:r>
            <w:r w:rsidRPr="00A941D8">
              <w:t>ánh</w:t>
            </w:r>
            <w:r>
              <w:t xml:space="preserve"> d</w:t>
            </w:r>
            <w:r w:rsidRPr="00A941D8">
              <w:t>ấu</w:t>
            </w:r>
            <w:r>
              <w:t xml:space="preserve"> x</w:t>
            </w:r>
            <w:r w:rsidRPr="00A941D8">
              <w:t>óa</w:t>
            </w:r>
          </w:p>
        </w:tc>
        <w:tc>
          <w:tcPr>
            <w:tcW w:w="1350" w:type="dxa"/>
          </w:tcPr>
          <w:p w14:paraId="2E8F1498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lastRenderedPageBreak/>
              <w:t>Bit</w:t>
            </w:r>
          </w:p>
        </w:tc>
        <w:tc>
          <w:tcPr>
            <w:tcW w:w="900" w:type="dxa"/>
          </w:tcPr>
          <w:p w14:paraId="4215D207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A2722F8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2A75686D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533D963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127A938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4993A5BB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2520" w:type="dxa"/>
          </w:tcPr>
          <w:p w14:paraId="4049CF5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14:paraId="19DA4CCF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416BCA6A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5F410B9D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ionTime</w:t>
            </w:r>
          </w:p>
        </w:tc>
        <w:tc>
          <w:tcPr>
            <w:tcW w:w="2790" w:type="dxa"/>
          </w:tcPr>
          <w:p w14:paraId="5D676E55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350" w:type="dxa"/>
          </w:tcPr>
          <w:p w14:paraId="6400AD16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2</w:t>
            </w:r>
          </w:p>
        </w:tc>
        <w:tc>
          <w:tcPr>
            <w:tcW w:w="900" w:type="dxa"/>
          </w:tcPr>
          <w:p w14:paraId="08FD08A7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720" w:type="dxa"/>
          </w:tcPr>
          <w:p w14:paraId="6E41921B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48F12C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FD0A852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2D642EE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50D288F0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520" w:type="dxa"/>
          </w:tcPr>
          <w:p w14:paraId="37DC4F48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14:paraId="04EB8000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66C157E5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2255DCF6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orUserId</w:t>
            </w:r>
          </w:p>
        </w:tc>
        <w:tc>
          <w:tcPr>
            <w:tcW w:w="2790" w:type="dxa"/>
          </w:tcPr>
          <w:p w14:paraId="530A8B01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350" w:type="dxa"/>
          </w:tcPr>
          <w:p w14:paraId="568383B2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I</w:t>
            </w:r>
            <w:r w:rsidRPr="004D1305">
              <w:rPr>
                <w:rFonts w:cs="Times New Roman"/>
              </w:rPr>
              <w:t>nt</w:t>
            </w:r>
          </w:p>
        </w:tc>
        <w:tc>
          <w:tcPr>
            <w:tcW w:w="900" w:type="dxa"/>
          </w:tcPr>
          <w:p w14:paraId="0E6037CE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C49A225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FDE23C8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80F8E4B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27D2968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54E5BD97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0CA73010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E21612" w14:paraId="6E06003B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599A3D97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0D39AF8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cationTime</w:t>
            </w:r>
          </w:p>
        </w:tc>
        <w:tc>
          <w:tcPr>
            <w:tcW w:w="2790" w:type="dxa"/>
          </w:tcPr>
          <w:p w14:paraId="790FE0E6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350" w:type="dxa"/>
          </w:tcPr>
          <w:p w14:paraId="7133D85B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2</w:t>
            </w:r>
          </w:p>
        </w:tc>
        <w:tc>
          <w:tcPr>
            <w:tcW w:w="900" w:type="dxa"/>
          </w:tcPr>
          <w:p w14:paraId="6CFFFE30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720" w:type="dxa"/>
          </w:tcPr>
          <w:p w14:paraId="33C75D4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251CDDA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1752D700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00ED452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33F43CE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520" w:type="dxa"/>
          </w:tcPr>
          <w:p w14:paraId="3BD1786F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14:paraId="56D1C434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7743C354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7DA95CEE" w14:textId="77777777" w:rsidR="00E21612" w:rsidRPr="005044B6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erUserId</w:t>
            </w:r>
          </w:p>
        </w:tc>
        <w:tc>
          <w:tcPr>
            <w:tcW w:w="2790" w:type="dxa"/>
          </w:tcPr>
          <w:p w14:paraId="655F1A8F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350" w:type="dxa"/>
          </w:tcPr>
          <w:p w14:paraId="0C8AC2C8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425F3C8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AA2315B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1B4C44E1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7FB36E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5B75A9C9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4BFF5F82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1EFFCFC0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E21612" w14:paraId="342F1758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4860D55C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45E5F56D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4C538C">
              <w:rPr>
                <w:rFonts w:cs="Times New Roman"/>
              </w:rPr>
              <w:t>DeletionTime</w:t>
            </w:r>
          </w:p>
        </w:tc>
        <w:tc>
          <w:tcPr>
            <w:tcW w:w="2790" w:type="dxa"/>
          </w:tcPr>
          <w:p w14:paraId="2205299F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C538C">
              <w:t>Thời gian xóa bản ghi</w:t>
            </w:r>
          </w:p>
        </w:tc>
        <w:tc>
          <w:tcPr>
            <w:tcW w:w="1350" w:type="dxa"/>
          </w:tcPr>
          <w:p w14:paraId="3B1A7621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Datetime2</w:t>
            </w:r>
          </w:p>
        </w:tc>
        <w:tc>
          <w:tcPr>
            <w:tcW w:w="900" w:type="dxa"/>
          </w:tcPr>
          <w:p w14:paraId="0132A0C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720" w:type="dxa"/>
          </w:tcPr>
          <w:p w14:paraId="0E4E2B57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67E15B8E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B824FB5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6138B150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56F72CBE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2520" w:type="dxa"/>
          </w:tcPr>
          <w:p w14:paraId="637C575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21612" w14:paraId="6F259D25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0D9F5F0B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360DD4D5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4C538C">
              <w:rPr>
                <w:rFonts w:cs="Times New Roman"/>
              </w:rPr>
              <w:t>DeleterUserId</w:t>
            </w:r>
          </w:p>
        </w:tc>
        <w:tc>
          <w:tcPr>
            <w:tcW w:w="2790" w:type="dxa"/>
          </w:tcPr>
          <w:p w14:paraId="4BAAACD2" w14:textId="77777777" w:rsidR="00E21612" w:rsidRPr="004C538C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  <w:szCs w:val="24"/>
              </w:rPr>
            </w:pPr>
            <w:r>
              <w:t>Số định danh người dùng xóa bản ghi</w:t>
            </w:r>
          </w:p>
        </w:tc>
        <w:tc>
          <w:tcPr>
            <w:tcW w:w="1350" w:type="dxa"/>
          </w:tcPr>
          <w:p w14:paraId="6DB4CC07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4C041D48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4E42CFF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509F044F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F752416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4BF65495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080" w:type="dxa"/>
          </w:tcPr>
          <w:p w14:paraId="4417A3E2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59F6E114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E21612" w14:paraId="436583C8" w14:textId="77777777" w:rsidTr="00FF08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10" w:type="dxa"/>
          </w:tcPr>
          <w:p w14:paraId="110A8F54" w14:textId="77777777" w:rsidR="00E21612" w:rsidRPr="0010410A" w:rsidRDefault="00E21612" w:rsidP="0065430F">
            <w:pPr>
              <w:pStyle w:val="ListParagraph"/>
              <w:numPr>
                <w:ilvl w:val="0"/>
                <w:numId w:val="74"/>
              </w:numPr>
            </w:pPr>
          </w:p>
        </w:tc>
        <w:tc>
          <w:tcPr>
            <w:tcW w:w="2910" w:type="dxa"/>
          </w:tcPr>
          <w:p w14:paraId="5D2938CB" w14:textId="77777777" w:rsidR="00E21612" w:rsidRPr="004D1305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Te</w:t>
            </w:r>
            <w:r w:rsidRPr="007F3A1F">
              <w:rPr>
                <w:rFonts w:cs="Times New Roman"/>
              </w:rPr>
              <w:t>na</w:t>
            </w:r>
            <w:r>
              <w:rPr>
                <w:rFonts w:cs="Times New Roman"/>
              </w:rPr>
              <w:t>ntId</w:t>
            </w:r>
          </w:p>
        </w:tc>
        <w:tc>
          <w:tcPr>
            <w:tcW w:w="2790" w:type="dxa"/>
          </w:tcPr>
          <w:p w14:paraId="1174B531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Số định danh </w:t>
            </w:r>
            <w:r w:rsidRPr="00C534FC">
              <w:t>đơ</w:t>
            </w:r>
            <w:r>
              <w:t>n v</w:t>
            </w:r>
            <w:r w:rsidRPr="00C534FC">
              <w:t>ị</w:t>
            </w:r>
            <w:r>
              <w:t xml:space="preserve"> thu</w:t>
            </w:r>
            <w:r w:rsidRPr="00C534FC">
              <w:t>ê</w:t>
            </w:r>
            <w:r>
              <w:t xml:space="preserve"> d</w:t>
            </w:r>
            <w:r w:rsidRPr="00C534FC">
              <w:t>ịch</w:t>
            </w:r>
            <w:r>
              <w:t xml:space="preserve"> v</w:t>
            </w:r>
            <w:r w:rsidRPr="00C534FC">
              <w:t>ụ</w:t>
            </w:r>
            <w:r>
              <w:t xml:space="preserve"> ph</w:t>
            </w:r>
            <w:r w:rsidRPr="00C534FC">
              <w:t>ần</w:t>
            </w:r>
            <w:r>
              <w:t xml:space="preserve"> m</w:t>
            </w:r>
            <w:r w:rsidRPr="00C534FC">
              <w:t>ềm</w:t>
            </w:r>
          </w:p>
        </w:tc>
        <w:tc>
          <w:tcPr>
            <w:tcW w:w="1350" w:type="dxa"/>
          </w:tcPr>
          <w:p w14:paraId="4557CC6D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00" w:type="dxa"/>
          </w:tcPr>
          <w:p w14:paraId="544A5135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421A2F67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20" w:type="dxa"/>
          </w:tcPr>
          <w:p w14:paraId="01995166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1D45466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810" w:type="dxa"/>
          </w:tcPr>
          <w:p w14:paraId="79B6BC8C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080" w:type="dxa"/>
          </w:tcPr>
          <w:p w14:paraId="726C3706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20" w:type="dxa"/>
          </w:tcPr>
          <w:p w14:paraId="3C87DE3C" w14:textId="77777777" w:rsidR="00E21612" w:rsidRDefault="00E21612" w:rsidP="00FF080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29799F2B" w14:textId="77777777" w:rsidR="00E21612" w:rsidRDefault="00E21612" w:rsidP="00E21612">
      <w:pPr>
        <w:pStyle w:val="Heading3"/>
      </w:pPr>
      <w:bookmarkStart w:id="129" w:name="_Toc26375460"/>
      <w:r>
        <w:t>OrderFulfullments - Thông tin xử lý đơn hàng</w:t>
      </w:r>
      <w:bookmarkEnd w:id="129"/>
    </w:p>
    <w:p w14:paraId="4815D29B" w14:textId="165F28BF" w:rsidR="007400A4" w:rsidRDefault="007400A4" w:rsidP="007400A4">
      <w:pPr>
        <w:pStyle w:val="Heading3"/>
      </w:pPr>
      <w:r w:rsidRPr="007C5E6A">
        <w:t>Sale</w:t>
      </w:r>
      <w:r>
        <w:t>s</w:t>
      </w:r>
      <w:r w:rsidRPr="007C5E6A">
        <w:t>Stages</w:t>
      </w:r>
      <w:r>
        <w:t xml:space="preserve"> – Quản lý Thông tin C</w:t>
      </w:r>
      <w:r w:rsidRPr="007C5E6A">
        <w:t>ác</w:t>
      </w:r>
      <w:r>
        <w:t xml:space="preserve"> giai </w:t>
      </w:r>
      <w:r w:rsidRPr="007C5E6A">
        <w:t>đ</w:t>
      </w:r>
      <w:r>
        <w:t>o</w:t>
      </w:r>
      <w:r w:rsidRPr="007C5E6A">
        <w:t>ạn</w:t>
      </w:r>
      <w:r>
        <w:t xml:space="preserve"> b</w:t>
      </w:r>
      <w:r w:rsidRPr="007C5E6A">
        <w:t>án</w:t>
      </w:r>
      <w:r>
        <w:t xml:space="preserve"> h</w:t>
      </w:r>
      <w:r w:rsidRPr="007C5E6A">
        <w:t>àng</w:t>
      </w:r>
      <w:bookmarkEnd w:id="118"/>
      <w:bookmarkEnd w:id="124"/>
      <w:r>
        <w:t xml:space="preserve"> </w:t>
      </w:r>
    </w:p>
    <w:tbl>
      <w:tblPr>
        <w:tblStyle w:val="TableGrid10"/>
        <w:tblW w:w="15089" w:type="dxa"/>
        <w:tblInd w:w="108" w:type="dxa"/>
        <w:tblLook w:val="04A0" w:firstRow="1" w:lastRow="0" w:firstColumn="1" w:lastColumn="0" w:noHBand="0" w:noVBand="1"/>
      </w:tblPr>
      <w:tblGrid>
        <w:gridCol w:w="537"/>
        <w:gridCol w:w="2522"/>
        <w:gridCol w:w="3247"/>
        <w:gridCol w:w="1216"/>
        <w:gridCol w:w="963"/>
        <w:gridCol w:w="709"/>
        <w:gridCol w:w="793"/>
        <w:gridCol w:w="1141"/>
        <w:gridCol w:w="710"/>
        <w:gridCol w:w="1336"/>
        <w:gridCol w:w="1915"/>
      </w:tblGrid>
      <w:tr w:rsidR="007400A4" w14:paraId="2AB0F427" w14:textId="77777777" w:rsidTr="00E428C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083D69D7" w14:textId="77777777" w:rsidR="007400A4" w:rsidRDefault="007400A4" w:rsidP="00E428C1">
            <w:r>
              <w:t>TT</w:t>
            </w:r>
          </w:p>
        </w:tc>
        <w:tc>
          <w:tcPr>
            <w:tcW w:w="2522" w:type="dxa"/>
          </w:tcPr>
          <w:p w14:paraId="3712154D" w14:textId="77777777" w:rsidR="007400A4" w:rsidRDefault="007400A4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ên trường</w:t>
            </w:r>
          </w:p>
        </w:tc>
        <w:tc>
          <w:tcPr>
            <w:tcW w:w="3247" w:type="dxa"/>
          </w:tcPr>
          <w:p w14:paraId="4BC80DA7" w14:textId="77777777" w:rsidR="007400A4" w:rsidRDefault="007400A4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ô tả</w:t>
            </w:r>
          </w:p>
        </w:tc>
        <w:tc>
          <w:tcPr>
            <w:tcW w:w="1216" w:type="dxa"/>
          </w:tcPr>
          <w:p w14:paraId="54C0A1F9" w14:textId="77777777" w:rsidR="007400A4" w:rsidRDefault="007400A4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Kiểu</w:t>
            </w:r>
          </w:p>
        </w:tc>
        <w:tc>
          <w:tcPr>
            <w:tcW w:w="963" w:type="dxa"/>
          </w:tcPr>
          <w:p w14:paraId="7D12B348" w14:textId="77777777" w:rsidR="007400A4" w:rsidRDefault="007400A4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C25644">
              <w:t>Độ</w:t>
            </w:r>
            <w:r>
              <w:t xml:space="preserve"> d</w:t>
            </w:r>
            <w:r w:rsidRPr="00C25644">
              <w:t>ài</w:t>
            </w:r>
          </w:p>
        </w:tc>
        <w:tc>
          <w:tcPr>
            <w:tcW w:w="709" w:type="dxa"/>
          </w:tcPr>
          <w:p w14:paraId="5174CB97" w14:textId="77777777" w:rsidR="007400A4" w:rsidRDefault="007400A4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PK</w:t>
            </w:r>
          </w:p>
        </w:tc>
        <w:tc>
          <w:tcPr>
            <w:tcW w:w="793" w:type="dxa"/>
          </w:tcPr>
          <w:p w14:paraId="08B33235" w14:textId="77777777" w:rsidR="007400A4" w:rsidRDefault="007400A4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K</w:t>
            </w:r>
          </w:p>
        </w:tc>
        <w:tc>
          <w:tcPr>
            <w:tcW w:w="1141" w:type="dxa"/>
          </w:tcPr>
          <w:p w14:paraId="5D99C044" w14:textId="77777777" w:rsidR="007400A4" w:rsidRDefault="007400A4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o ID</w:t>
            </w:r>
          </w:p>
        </w:tc>
        <w:tc>
          <w:tcPr>
            <w:tcW w:w="710" w:type="dxa"/>
          </w:tcPr>
          <w:p w14:paraId="6E71E690" w14:textId="77777777" w:rsidR="007400A4" w:rsidRDefault="007400A4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A</w:t>
            </w:r>
          </w:p>
        </w:tc>
        <w:tc>
          <w:tcPr>
            <w:tcW w:w="1336" w:type="dxa"/>
          </w:tcPr>
          <w:p w14:paraId="22A717CD" w14:textId="77777777" w:rsidR="007400A4" w:rsidRDefault="007400A4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F</w:t>
            </w:r>
          </w:p>
        </w:tc>
        <w:tc>
          <w:tcPr>
            <w:tcW w:w="1915" w:type="dxa"/>
          </w:tcPr>
          <w:p w14:paraId="7F48E61D" w14:textId="77777777" w:rsidR="007400A4" w:rsidRDefault="007400A4" w:rsidP="00E428C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Tham chiếu</w:t>
            </w:r>
          </w:p>
        </w:tc>
      </w:tr>
      <w:tr w:rsidR="007400A4" w14:paraId="490E32B1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1933B55" w14:textId="77777777" w:rsidR="007400A4" w:rsidRPr="00C55052" w:rsidRDefault="007400A4" w:rsidP="0065430F">
            <w:pPr>
              <w:pStyle w:val="ListParagraph"/>
              <w:numPr>
                <w:ilvl w:val="0"/>
                <w:numId w:val="73"/>
              </w:numPr>
            </w:pPr>
          </w:p>
        </w:tc>
        <w:tc>
          <w:tcPr>
            <w:tcW w:w="2522" w:type="dxa"/>
          </w:tcPr>
          <w:p w14:paraId="68580A70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3247" w:type="dxa"/>
          </w:tcPr>
          <w:p w14:paraId="14954D5F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Các giai đoạn bán hàng</w:t>
            </w:r>
          </w:p>
        </w:tc>
        <w:tc>
          <w:tcPr>
            <w:tcW w:w="1216" w:type="dxa"/>
          </w:tcPr>
          <w:p w14:paraId="3EC5F174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63" w:type="dxa"/>
          </w:tcPr>
          <w:p w14:paraId="4ACCD4F8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9" w:type="dxa"/>
          </w:tcPr>
          <w:p w14:paraId="2F13022A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793" w:type="dxa"/>
          </w:tcPr>
          <w:p w14:paraId="0746D775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1" w:type="dxa"/>
          </w:tcPr>
          <w:p w14:paraId="43C460F2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710" w:type="dxa"/>
          </w:tcPr>
          <w:p w14:paraId="5FC7FBA7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36" w:type="dxa"/>
          </w:tcPr>
          <w:p w14:paraId="160E2A69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15" w:type="dxa"/>
          </w:tcPr>
          <w:p w14:paraId="387DB179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00A4" w14:paraId="09BA2209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0BB91EF" w14:textId="77777777" w:rsidR="007400A4" w:rsidRPr="00C55052" w:rsidRDefault="007400A4" w:rsidP="0065430F">
            <w:pPr>
              <w:pStyle w:val="ListParagraph"/>
              <w:numPr>
                <w:ilvl w:val="0"/>
                <w:numId w:val="73"/>
              </w:numPr>
            </w:pPr>
          </w:p>
        </w:tc>
        <w:tc>
          <w:tcPr>
            <w:tcW w:w="2522" w:type="dxa"/>
          </w:tcPr>
          <w:p w14:paraId="76DA4B4C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les</w:t>
            </w:r>
            <w:r w:rsidRPr="007C5E6A">
              <w:t>Stage</w:t>
            </w:r>
            <w:r w:rsidRPr="00442A3E">
              <w:t>Code</w:t>
            </w:r>
          </w:p>
        </w:tc>
        <w:tc>
          <w:tcPr>
            <w:tcW w:w="3247" w:type="dxa"/>
          </w:tcPr>
          <w:p w14:paraId="2F879BC5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</w:t>
            </w:r>
            <w:r w:rsidRPr="00A941D8">
              <w:t>ã</w:t>
            </w:r>
            <w:r>
              <w:t xml:space="preserve"> giai </w:t>
            </w:r>
            <w:r w:rsidRPr="007C5E6A">
              <w:t>đ</w:t>
            </w:r>
            <w:r>
              <w:t>o</w:t>
            </w:r>
            <w:r w:rsidRPr="007C5E6A">
              <w:t>ạn</w:t>
            </w:r>
            <w:r>
              <w:t xml:space="preserve"> b</w:t>
            </w:r>
            <w:r w:rsidRPr="007C5E6A">
              <w:t>án</w:t>
            </w:r>
            <w:r>
              <w:t xml:space="preserve"> h</w:t>
            </w:r>
            <w:r w:rsidRPr="007C5E6A">
              <w:t>àng</w:t>
            </w:r>
          </w:p>
        </w:tc>
        <w:tc>
          <w:tcPr>
            <w:tcW w:w="1216" w:type="dxa"/>
          </w:tcPr>
          <w:p w14:paraId="006FA378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63" w:type="dxa"/>
          </w:tcPr>
          <w:p w14:paraId="55DEF055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0</w:t>
            </w:r>
          </w:p>
        </w:tc>
        <w:tc>
          <w:tcPr>
            <w:tcW w:w="709" w:type="dxa"/>
          </w:tcPr>
          <w:p w14:paraId="64B6E07E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3" w:type="dxa"/>
          </w:tcPr>
          <w:p w14:paraId="56CF317E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1" w:type="dxa"/>
          </w:tcPr>
          <w:p w14:paraId="65AA81F1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0" w:type="dxa"/>
          </w:tcPr>
          <w:p w14:paraId="5947EC37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36" w:type="dxa"/>
          </w:tcPr>
          <w:p w14:paraId="373DE8E0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TSEND</w:t>
            </w:r>
          </w:p>
        </w:tc>
        <w:tc>
          <w:tcPr>
            <w:tcW w:w="1915" w:type="dxa"/>
          </w:tcPr>
          <w:p w14:paraId="5D1BAC9E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00A4" w14:paraId="396769A9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4B877AE" w14:textId="77777777" w:rsidR="007400A4" w:rsidRPr="00C55052" w:rsidRDefault="007400A4" w:rsidP="0065430F">
            <w:pPr>
              <w:pStyle w:val="ListParagraph"/>
              <w:numPr>
                <w:ilvl w:val="0"/>
                <w:numId w:val="73"/>
              </w:numPr>
            </w:pPr>
          </w:p>
        </w:tc>
        <w:tc>
          <w:tcPr>
            <w:tcW w:w="2522" w:type="dxa"/>
          </w:tcPr>
          <w:p w14:paraId="73D421D4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C5E6A">
              <w:t>Sale</w:t>
            </w:r>
            <w:r>
              <w:t>s</w:t>
            </w:r>
            <w:r w:rsidRPr="007C5E6A">
              <w:t>Stage</w:t>
            </w:r>
            <w:r w:rsidRPr="00442A3E">
              <w:t>Name</w:t>
            </w:r>
          </w:p>
        </w:tc>
        <w:tc>
          <w:tcPr>
            <w:tcW w:w="3247" w:type="dxa"/>
          </w:tcPr>
          <w:p w14:paraId="2C22B721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 w:rsidRPr="00A941D8">
              <w:t>ê</w:t>
            </w:r>
            <w:r>
              <w:t xml:space="preserve">n giai </w:t>
            </w:r>
            <w:r w:rsidRPr="007C5E6A">
              <w:t>đ</w:t>
            </w:r>
            <w:r>
              <w:t>o</w:t>
            </w:r>
            <w:r w:rsidRPr="007C5E6A">
              <w:t>ạn</w:t>
            </w:r>
            <w:r>
              <w:t xml:space="preserve"> b</w:t>
            </w:r>
            <w:r w:rsidRPr="007C5E6A">
              <w:t>án</w:t>
            </w:r>
            <w:r>
              <w:t xml:space="preserve"> h</w:t>
            </w:r>
            <w:r w:rsidRPr="007C5E6A">
              <w:t>àng</w:t>
            </w:r>
          </w:p>
        </w:tc>
        <w:tc>
          <w:tcPr>
            <w:tcW w:w="1216" w:type="dxa"/>
          </w:tcPr>
          <w:p w14:paraId="4AD8433B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63" w:type="dxa"/>
          </w:tcPr>
          <w:p w14:paraId="65980AE5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09" w:type="dxa"/>
          </w:tcPr>
          <w:p w14:paraId="14E6D294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3" w:type="dxa"/>
          </w:tcPr>
          <w:p w14:paraId="76293401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1" w:type="dxa"/>
          </w:tcPr>
          <w:p w14:paraId="25BD0C11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0" w:type="dxa"/>
          </w:tcPr>
          <w:p w14:paraId="6084ABD6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36" w:type="dxa"/>
          </w:tcPr>
          <w:p w14:paraId="5CC10B67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15" w:type="dxa"/>
          </w:tcPr>
          <w:p w14:paraId="74DF6660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00A4" w14:paraId="2CC9A64C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F4D4ABD" w14:textId="77777777" w:rsidR="007400A4" w:rsidRPr="0010410A" w:rsidRDefault="007400A4" w:rsidP="0065430F">
            <w:pPr>
              <w:pStyle w:val="ListParagraph"/>
              <w:numPr>
                <w:ilvl w:val="0"/>
                <w:numId w:val="73"/>
              </w:numPr>
            </w:pPr>
          </w:p>
        </w:tc>
        <w:tc>
          <w:tcPr>
            <w:tcW w:w="2522" w:type="dxa"/>
          </w:tcPr>
          <w:p w14:paraId="63392666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F23BB">
              <w:t>Description</w:t>
            </w:r>
          </w:p>
        </w:tc>
        <w:tc>
          <w:tcPr>
            <w:tcW w:w="3247" w:type="dxa"/>
          </w:tcPr>
          <w:p w14:paraId="22830CEB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</w:t>
            </w:r>
            <w:r w:rsidRPr="00A941D8">
              <w:t>ô</w:t>
            </w:r>
            <w:r>
              <w:t xml:space="preserve"> t</w:t>
            </w:r>
            <w:r w:rsidRPr="00A941D8">
              <w:t>ả</w:t>
            </w:r>
            <w:r>
              <w:t>, di</w:t>
            </w:r>
            <w:r w:rsidRPr="00A941D8">
              <w:t>ễn</w:t>
            </w:r>
            <w:r>
              <w:t xml:space="preserve"> gi</w:t>
            </w:r>
            <w:r w:rsidRPr="00A941D8">
              <w:t>ải</w:t>
            </w:r>
          </w:p>
        </w:tc>
        <w:tc>
          <w:tcPr>
            <w:tcW w:w="1216" w:type="dxa"/>
          </w:tcPr>
          <w:p w14:paraId="18936280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varchar</w:t>
            </w:r>
          </w:p>
        </w:tc>
        <w:tc>
          <w:tcPr>
            <w:tcW w:w="963" w:type="dxa"/>
          </w:tcPr>
          <w:p w14:paraId="693674C8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09" w:type="dxa"/>
          </w:tcPr>
          <w:p w14:paraId="692B03E8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3" w:type="dxa"/>
          </w:tcPr>
          <w:p w14:paraId="3241C0A9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1" w:type="dxa"/>
          </w:tcPr>
          <w:p w14:paraId="1F88E405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0" w:type="dxa"/>
          </w:tcPr>
          <w:p w14:paraId="61A05860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36" w:type="dxa"/>
          </w:tcPr>
          <w:p w14:paraId="5F6B3C6E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15" w:type="dxa"/>
          </w:tcPr>
          <w:p w14:paraId="2FFA34D5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00A4" w14:paraId="1F86F18C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4EFD800F" w14:textId="77777777" w:rsidR="007400A4" w:rsidRPr="00C55052" w:rsidRDefault="007400A4" w:rsidP="0065430F">
            <w:pPr>
              <w:pStyle w:val="ListParagraph"/>
              <w:numPr>
                <w:ilvl w:val="0"/>
                <w:numId w:val="73"/>
              </w:numPr>
            </w:pPr>
          </w:p>
        </w:tc>
        <w:tc>
          <w:tcPr>
            <w:tcW w:w="2522" w:type="dxa"/>
          </w:tcPr>
          <w:p w14:paraId="6E26A01B" w14:textId="77777777" w:rsidR="007400A4" w:rsidRPr="00DF23BB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Mnemonic</w:t>
            </w:r>
          </w:p>
        </w:tc>
        <w:tc>
          <w:tcPr>
            <w:tcW w:w="3247" w:type="dxa"/>
          </w:tcPr>
          <w:p w14:paraId="5AD911C9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Trư</w:t>
            </w:r>
            <w:r w:rsidRPr="00B96539">
              <w:rPr>
                <w:rFonts w:cs="Times New Roman"/>
              </w:rPr>
              <w:t>ờng</w:t>
            </w:r>
            <w:r>
              <w:rPr>
                <w:rFonts w:cs="Times New Roman"/>
              </w:rPr>
              <w:t xml:space="preserve"> g</w:t>
            </w:r>
            <w:r w:rsidRPr="00B96539">
              <w:rPr>
                <w:rFonts w:cs="Times New Roman"/>
              </w:rPr>
              <w:t>ợi</w:t>
            </w:r>
            <w:r>
              <w:rPr>
                <w:rFonts w:cs="Times New Roman"/>
              </w:rPr>
              <w:t xml:space="preserve"> nh</w:t>
            </w:r>
            <w:r w:rsidRPr="00B96539">
              <w:rPr>
                <w:rFonts w:cs="Times New Roman"/>
              </w:rPr>
              <w:t>ớ</w:t>
            </w:r>
            <w:r>
              <w:rPr>
                <w:rFonts w:cs="Times New Roman"/>
              </w:rPr>
              <w:t>, s</w:t>
            </w:r>
            <w:r w:rsidRPr="00B96539">
              <w:rPr>
                <w:rFonts w:cs="Times New Roman"/>
              </w:rPr>
              <w:t>ử</w:t>
            </w:r>
            <w:r>
              <w:rPr>
                <w:rFonts w:cs="Times New Roman"/>
              </w:rPr>
              <w:t xml:space="preserve"> d</w:t>
            </w:r>
            <w:r w:rsidRPr="00B96539">
              <w:rPr>
                <w:rFonts w:cs="Times New Roman"/>
              </w:rPr>
              <w:t>ụng</w:t>
            </w:r>
            <w:r>
              <w:rPr>
                <w:rFonts w:cs="Times New Roman"/>
              </w:rPr>
              <w:t xml:space="preserve"> đ</w:t>
            </w:r>
            <w:r w:rsidRPr="00B96539">
              <w:rPr>
                <w:rFonts w:cs="Times New Roman"/>
              </w:rPr>
              <w:t>ể</w:t>
            </w:r>
            <w:r>
              <w:rPr>
                <w:rFonts w:cs="Times New Roman"/>
              </w:rPr>
              <w:t xml:space="preserve"> nh</w:t>
            </w:r>
            <w:r w:rsidRPr="00B96539">
              <w:rPr>
                <w:rFonts w:cs="Times New Roman"/>
              </w:rPr>
              <w:t>ập</w:t>
            </w:r>
            <w:r>
              <w:rPr>
                <w:rFonts w:cs="Times New Roman"/>
              </w:rPr>
              <w:t xml:space="preserve"> li</w:t>
            </w:r>
            <w:r w:rsidRPr="00B96539">
              <w:rPr>
                <w:rFonts w:cs="Times New Roman"/>
              </w:rPr>
              <w:t>ệu</w:t>
            </w:r>
          </w:p>
        </w:tc>
        <w:tc>
          <w:tcPr>
            <w:tcW w:w="1216" w:type="dxa"/>
          </w:tcPr>
          <w:p w14:paraId="548C2E1A" w14:textId="77777777" w:rsidR="007400A4" w:rsidRPr="00FB7942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Nv</w:t>
            </w:r>
            <w:r w:rsidRPr="00B96539">
              <w:rPr>
                <w:rFonts w:cs="Times New Roman"/>
              </w:rPr>
              <w:t>ar</w:t>
            </w:r>
            <w:r>
              <w:rPr>
                <w:rFonts w:cs="Times New Roman"/>
              </w:rPr>
              <w:t>char</w:t>
            </w:r>
          </w:p>
        </w:tc>
        <w:tc>
          <w:tcPr>
            <w:tcW w:w="963" w:type="dxa"/>
          </w:tcPr>
          <w:p w14:paraId="20D16C5F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  <w:tc>
          <w:tcPr>
            <w:tcW w:w="709" w:type="dxa"/>
          </w:tcPr>
          <w:p w14:paraId="1D373295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3" w:type="dxa"/>
          </w:tcPr>
          <w:p w14:paraId="699C4F33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1" w:type="dxa"/>
          </w:tcPr>
          <w:p w14:paraId="2C9745E6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0" w:type="dxa"/>
          </w:tcPr>
          <w:p w14:paraId="42615163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36" w:type="dxa"/>
          </w:tcPr>
          <w:p w14:paraId="2A7C0BB9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15" w:type="dxa"/>
          </w:tcPr>
          <w:p w14:paraId="73DA79FE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00A4" w14:paraId="66B5C78F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6ED4D78" w14:textId="77777777" w:rsidR="007400A4" w:rsidRPr="00C55052" w:rsidRDefault="007400A4" w:rsidP="0065430F">
            <w:pPr>
              <w:pStyle w:val="ListParagraph"/>
              <w:numPr>
                <w:ilvl w:val="0"/>
                <w:numId w:val="73"/>
              </w:numPr>
            </w:pPr>
          </w:p>
        </w:tc>
        <w:tc>
          <w:tcPr>
            <w:tcW w:w="2522" w:type="dxa"/>
          </w:tcPr>
          <w:p w14:paraId="28C1C49E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F23BB">
              <w:t>Ordinal</w:t>
            </w:r>
          </w:p>
        </w:tc>
        <w:tc>
          <w:tcPr>
            <w:tcW w:w="3247" w:type="dxa"/>
          </w:tcPr>
          <w:p w14:paraId="2CA0BAF0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</w:t>
            </w:r>
            <w:r w:rsidRPr="00A941D8">
              <w:t>ố</w:t>
            </w:r>
            <w:r>
              <w:t xml:space="preserve"> th</w:t>
            </w:r>
            <w:r w:rsidRPr="00A941D8">
              <w:t>ứ</w:t>
            </w:r>
            <w:r>
              <w:t xml:space="preserve"> t</w:t>
            </w:r>
            <w:r w:rsidRPr="00A941D8">
              <w:t>ự</w:t>
            </w:r>
            <w:r>
              <w:t xml:space="preserve"> hi</w:t>
            </w:r>
            <w:r w:rsidRPr="00A941D8">
              <w:t>ển</w:t>
            </w:r>
            <w:r>
              <w:t xml:space="preserve"> th</w:t>
            </w:r>
            <w:r w:rsidRPr="00A941D8">
              <w:t>ị</w:t>
            </w:r>
            <w:r>
              <w:t xml:space="preserve"> tr</w:t>
            </w:r>
            <w:r w:rsidRPr="00A941D8">
              <w:t>ê</w:t>
            </w:r>
            <w:r>
              <w:t>n giao di</w:t>
            </w:r>
            <w:r w:rsidRPr="00A941D8">
              <w:t>ện</w:t>
            </w:r>
          </w:p>
        </w:tc>
        <w:tc>
          <w:tcPr>
            <w:tcW w:w="1216" w:type="dxa"/>
          </w:tcPr>
          <w:p w14:paraId="2D30655A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963" w:type="dxa"/>
          </w:tcPr>
          <w:p w14:paraId="34ACF135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9" w:type="dxa"/>
          </w:tcPr>
          <w:p w14:paraId="69AE4AFA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3" w:type="dxa"/>
          </w:tcPr>
          <w:p w14:paraId="5E7F5905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1" w:type="dxa"/>
          </w:tcPr>
          <w:p w14:paraId="56870CDA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0" w:type="dxa"/>
          </w:tcPr>
          <w:p w14:paraId="1604E096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36" w:type="dxa"/>
          </w:tcPr>
          <w:p w14:paraId="5428A8B7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915" w:type="dxa"/>
          </w:tcPr>
          <w:p w14:paraId="36DD6699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00A4" w14:paraId="06CC694A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6B599D4" w14:textId="77777777" w:rsidR="007400A4" w:rsidRPr="00C55052" w:rsidRDefault="007400A4" w:rsidP="0065430F">
            <w:pPr>
              <w:pStyle w:val="ListParagraph"/>
              <w:numPr>
                <w:ilvl w:val="0"/>
                <w:numId w:val="73"/>
              </w:numPr>
            </w:pPr>
          </w:p>
        </w:tc>
        <w:tc>
          <w:tcPr>
            <w:tcW w:w="2522" w:type="dxa"/>
          </w:tcPr>
          <w:p w14:paraId="5FDB54E5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04DE">
              <w:t>IsActive</w:t>
            </w:r>
          </w:p>
        </w:tc>
        <w:tc>
          <w:tcPr>
            <w:tcW w:w="3247" w:type="dxa"/>
          </w:tcPr>
          <w:p w14:paraId="7C54D132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</w:t>
            </w:r>
            <w:r w:rsidRPr="00C2561F">
              <w:t>ạng</w:t>
            </w:r>
            <w:r>
              <w:t xml:space="preserve"> th</w:t>
            </w:r>
            <w:r w:rsidRPr="00C2561F">
              <w:t>ái</w:t>
            </w:r>
            <w:r>
              <w:t xml:space="preserve"> s</w:t>
            </w:r>
            <w:r w:rsidRPr="00C2561F">
              <w:t>ử</w:t>
            </w:r>
            <w:r>
              <w:t xml:space="preserve"> d</w:t>
            </w:r>
            <w:r w:rsidRPr="00C2561F">
              <w:t>ụng</w:t>
            </w:r>
            <w:r>
              <w:t>:</w:t>
            </w:r>
          </w:p>
          <w:p w14:paraId="5CEA5C9B" w14:textId="4BE033EA" w:rsidR="007400A4" w:rsidRDefault="007400A4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Active = 0 Kh</w:t>
            </w:r>
            <w:r w:rsidRPr="00A941D8">
              <w:t>ô</w:t>
            </w:r>
            <w:r>
              <w:t>ng s</w:t>
            </w:r>
            <w:r w:rsidRPr="00A941D8">
              <w:t>ử</w:t>
            </w:r>
            <w:r>
              <w:t xml:space="preserve"> d</w:t>
            </w:r>
            <w:r w:rsidRPr="00A941D8">
              <w:t>ụng</w:t>
            </w:r>
            <w:r w:rsidR="00D929A4">
              <w:t>S</w:t>
            </w:r>
          </w:p>
          <w:p w14:paraId="25EF8073" w14:textId="77777777" w:rsidR="007400A4" w:rsidRDefault="007400A4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Active = 1 S</w:t>
            </w:r>
            <w:r w:rsidRPr="00A941D8">
              <w:t>ử</w:t>
            </w:r>
            <w:r>
              <w:t xml:space="preserve"> d</w:t>
            </w:r>
            <w:r w:rsidRPr="00A941D8">
              <w:t>ụng</w:t>
            </w:r>
          </w:p>
        </w:tc>
        <w:tc>
          <w:tcPr>
            <w:tcW w:w="1216" w:type="dxa"/>
          </w:tcPr>
          <w:p w14:paraId="701F82F5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963" w:type="dxa"/>
          </w:tcPr>
          <w:p w14:paraId="03EFE047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9" w:type="dxa"/>
          </w:tcPr>
          <w:p w14:paraId="247BAD3B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3" w:type="dxa"/>
          </w:tcPr>
          <w:p w14:paraId="37B17512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1" w:type="dxa"/>
          </w:tcPr>
          <w:p w14:paraId="2DE4F5B4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0" w:type="dxa"/>
          </w:tcPr>
          <w:p w14:paraId="43B2BCC7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36" w:type="dxa"/>
          </w:tcPr>
          <w:p w14:paraId="3B00F596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  <w:tc>
          <w:tcPr>
            <w:tcW w:w="1915" w:type="dxa"/>
          </w:tcPr>
          <w:p w14:paraId="2EDA466C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00A4" w14:paraId="6B1DCA41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AEFFD5E" w14:textId="77777777" w:rsidR="007400A4" w:rsidRPr="0010410A" w:rsidRDefault="007400A4" w:rsidP="0065430F">
            <w:pPr>
              <w:pStyle w:val="ListParagraph"/>
              <w:numPr>
                <w:ilvl w:val="0"/>
                <w:numId w:val="73"/>
              </w:numPr>
            </w:pPr>
          </w:p>
        </w:tc>
        <w:tc>
          <w:tcPr>
            <w:tcW w:w="2522" w:type="dxa"/>
          </w:tcPr>
          <w:p w14:paraId="13D7F5EA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04DE">
              <w:t>IsDeleted</w:t>
            </w:r>
          </w:p>
        </w:tc>
        <w:tc>
          <w:tcPr>
            <w:tcW w:w="3247" w:type="dxa"/>
          </w:tcPr>
          <w:p w14:paraId="5F01C1BC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</w:t>
            </w:r>
            <w:r w:rsidRPr="00C2561F">
              <w:t>ạng</w:t>
            </w:r>
            <w:r>
              <w:t xml:space="preserve"> th</w:t>
            </w:r>
            <w:r w:rsidRPr="00C2561F">
              <w:t>ái</w:t>
            </w:r>
            <w:r>
              <w:t xml:space="preserve"> x</w:t>
            </w:r>
            <w:r w:rsidRPr="00C2561F">
              <w:t>óa</w:t>
            </w:r>
            <w:r>
              <w:t>:</w:t>
            </w:r>
          </w:p>
          <w:p w14:paraId="61723E2F" w14:textId="77777777" w:rsidR="007400A4" w:rsidRDefault="007400A4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>Deleted = 0 Ch</w:t>
            </w:r>
            <w:r w:rsidRPr="00A941D8">
              <w:t>ư</w:t>
            </w:r>
            <w:r>
              <w:t>a x</w:t>
            </w:r>
            <w:r w:rsidRPr="00A941D8">
              <w:t>óa</w:t>
            </w:r>
          </w:p>
          <w:p w14:paraId="76C878B2" w14:textId="77777777" w:rsidR="007400A4" w:rsidRDefault="007400A4" w:rsidP="00D94820">
            <w:pPr>
              <w:pStyle w:val="Bulletlevel1"/>
              <w:numPr>
                <w:ilvl w:val="0"/>
                <w:numId w:val="6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941D8">
              <w:t>Is</w:t>
            </w:r>
            <w:r>
              <w:t xml:space="preserve">Deleted = 1 </w:t>
            </w:r>
            <w:r w:rsidRPr="00A941D8">
              <w:t>Đã</w:t>
            </w:r>
            <w:r>
              <w:t xml:space="preserve"> đ</w:t>
            </w:r>
            <w:r w:rsidRPr="00A941D8">
              <w:t>ánh</w:t>
            </w:r>
            <w:r>
              <w:t xml:space="preserve"> d</w:t>
            </w:r>
            <w:r w:rsidRPr="00A941D8">
              <w:t>ấu</w:t>
            </w:r>
            <w:r>
              <w:t xml:space="preserve"> x</w:t>
            </w:r>
            <w:r w:rsidRPr="00A941D8">
              <w:t>óa</w:t>
            </w:r>
          </w:p>
        </w:tc>
        <w:tc>
          <w:tcPr>
            <w:tcW w:w="1216" w:type="dxa"/>
          </w:tcPr>
          <w:p w14:paraId="03CB4CE3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it</w:t>
            </w:r>
          </w:p>
        </w:tc>
        <w:tc>
          <w:tcPr>
            <w:tcW w:w="963" w:type="dxa"/>
          </w:tcPr>
          <w:p w14:paraId="29515CA2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9" w:type="dxa"/>
          </w:tcPr>
          <w:p w14:paraId="315B8739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3" w:type="dxa"/>
          </w:tcPr>
          <w:p w14:paraId="1F5F5D6A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1" w:type="dxa"/>
          </w:tcPr>
          <w:p w14:paraId="288F7ED4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0" w:type="dxa"/>
          </w:tcPr>
          <w:p w14:paraId="24016442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36" w:type="dxa"/>
          </w:tcPr>
          <w:p w14:paraId="646FF843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915" w:type="dxa"/>
          </w:tcPr>
          <w:p w14:paraId="36941CB3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00A4" w14:paraId="1CCC248B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70E50789" w14:textId="77777777" w:rsidR="007400A4" w:rsidRPr="0010410A" w:rsidRDefault="007400A4" w:rsidP="0065430F">
            <w:pPr>
              <w:pStyle w:val="ListParagraph"/>
              <w:numPr>
                <w:ilvl w:val="0"/>
                <w:numId w:val="73"/>
              </w:numPr>
            </w:pPr>
          </w:p>
        </w:tc>
        <w:tc>
          <w:tcPr>
            <w:tcW w:w="2522" w:type="dxa"/>
          </w:tcPr>
          <w:p w14:paraId="1D5F1094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ionTime</w:t>
            </w:r>
          </w:p>
        </w:tc>
        <w:tc>
          <w:tcPr>
            <w:tcW w:w="3247" w:type="dxa"/>
          </w:tcPr>
          <w:p w14:paraId="630BB057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216" w:type="dxa"/>
          </w:tcPr>
          <w:p w14:paraId="5278EABF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2</w:t>
            </w:r>
          </w:p>
        </w:tc>
        <w:tc>
          <w:tcPr>
            <w:tcW w:w="963" w:type="dxa"/>
          </w:tcPr>
          <w:p w14:paraId="03D285DF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709" w:type="dxa"/>
          </w:tcPr>
          <w:p w14:paraId="3E665F61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3" w:type="dxa"/>
          </w:tcPr>
          <w:p w14:paraId="7865DBE2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1" w:type="dxa"/>
          </w:tcPr>
          <w:p w14:paraId="76B17086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0" w:type="dxa"/>
          </w:tcPr>
          <w:p w14:paraId="1036B59A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36" w:type="dxa"/>
          </w:tcPr>
          <w:p w14:paraId="1DE17E3C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1915" w:type="dxa"/>
          </w:tcPr>
          <w:p w14:paraId="6EB47A7E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00A4" w14:paraId="2A63239F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5EA2AA35" w14:textId="77777777" w:rsidR="007400A4" w:rsidRPr="0010410A" w:rsidRDefault="007400A4" w:rsidP="0065430F">
            <w:pPr>
              <w:pStyle w:val="ListParagraph"/>
              <w:numPr>
                <w:ilvl w:val="0"/>
                <w:numId w:val="73"/>
              </w:numPr>
            </w:pPr>
          </w:p>
        </w:tc>
        <w:tc>
          <w:tcPr>
            <w:tcW w:w="2522" w:type="dxa"/>
          </w:tcPr>
          <w:p w14:paraId="2168988F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CreatorUserId</w:t>
            </w:r>
          </w:p>
        </w:tc>
        <w:tc>
          <w:tcPr>
            <w:tcW w:w="3247" w:type="dxa"/>
          </w:tcPr>
          <w:p w14:paraId="44B16F9B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l</w:t>
            </w:r>
            <w:r w:rsidRPr="00C534FC">
              <w:t>ần</w:t>
            </w:r>
            <w:r>
              <w:t xml:space="preserve"> đ</w:t>
            </w:r>
            <w:r w:rsidRPr="00C534FC">
              <w:t>ầu</w:t>
            </w:r>
            <w:r>
              <w:t xml:space="preserve"> t</w:t>
            </w:r>
            <w:r w:rsidRPr="00C534FC">
              <w:t>ạo</w:t>
            </w:r>
          </w:p>
        </w:tc>
        <w:tc>
          <w:tcPr>
            <w:tcW w:w="1216" w:type="dxa"/>
          </w:tcPr>
          <w:p w14:paraId="661355FD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I</w:t>
            </w:r>
            <w:r w:rsidRPr="004D1305">
              <w:rPr>
                <w:rFonts w:cs="Times New Roman"/>
              </w:rPr>
              <w:t>nt</w:t>
            </w:r>
          </w:p>
        </w:tc>
        <w:tc>
          <w:tcPr>
            <w:tcW w:w="963" w:type="dxa"/>
          </w:tcPr>
          <w:p w14:paraId="0ED6AC18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9" w:type="dxa"/>
          </w:tcPr>
          <w:p w14:paraId="5C94DEBF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3" w:type="dxa"/>
          </w:tcPr>
          <w:p w14:paraId="563230E8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1" w:type="dxa"/>
          </w:tcPr>
          <w:p w14:paraId="5E8B2738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0" w:type="dxa"/>
          </w:tcPr>
          <w:p w14:paraId="1B6C819D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36" w:type="dxa"/>
          </w:tcPr>
          <w:p w14:paraId="2CB51796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15" w:type="dxa"/>
          </w:tcPr>
          <w:p w14:paraId="3A56AE22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7400A4" w14:paraId="79BD2EB8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385A595D" w14:textId="77777777" w:rsidR="007400A4" w:rsidRPr="0010410A" w:rsidRDefault="007400A4" w:rsidP="0065430F">
            <w:pPr>
              <w:pStyle w:val="ListParagraph"/>
              <w:numPr>
                <w:ilvl w:val="0"/>
                <w:numId w:val="73"/>
              </w:numPr>
            </w:pPr>
          </w:p>
        </w:tc>
        <w:tc>
          <w:tcPr>
            <w:tcW w:w="2522" w:type="dxa"/>
          </w:tcPr>
          <w:p w14:paraId="7D230D03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cationTime</w:t>
            </w:r>
          </w:p>
        </w:tc>
        <w:tc>
          <w:tcPr>
            <w:tcW w:w="3247" w:type="dxa"/>
          </w:tcPr>
          <w:p w14:paraId="44B73030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h</w:t>
            </w:r>
            <w:r w:rsidRPr="00C534FC">
              <w:t>ời</w:t>
            </w:r>
            <w:r>
              <w:t xml:space="preserve"> gian l</w:t>
            </w:r>
            <w:r w:rsidRPr="00C534FC">
              <w:t>ần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216" w:type="dxa"/>
          </w:tcPr>
          <w:p w14:paraId="42C08445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Datetime2</w:t>
            </w:r>
          </w:p>
        </w:tc>
        <w:tc>
          <w:tcPr>
            <w:tcW w:w="963" w:type="dxa"/>
          </w:tcPr>
          <w:p w14:paraId="6E9F14F1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709" w:type="dxa"/>
          </w:tcPr>
          <w:p w14:paraId="67F3657F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3" w:type="dxa"/>
          </w:tcPr>
          <w:p w14:paraId="7F89B464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1" w:type="dxa"/>
          </w:tcPr>
          <w:p w14:paraId="60DA58D0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0" w:type="dxa"/>
          </w:tcPr>
          <w:p w14:paraId="338E0066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36" w:type="dxa"/>
          </w:tcPr>
          <w:p w14:paraId="69B224EA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1915" w:type="dxa"/>
          </w:tcPr>
          <w:p w14:paraId="723F195E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00A4" w14:paraId="61ED64B1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9B6478C" w14:textId="77777777" w:rsidR="007400A4" w:rsidRPr="0010410A" w:rsidRDefault="007400A4" w:rsidP="0065430F">
            <w:pPr>
              <w:pStyle w:val="ListParagraph"/>
              <w:numPr>
                <w:ilvl w:val="0"/>
                <w:numId w:val="73"/>
              </w:numPr>
            </w:pPr>
          </w:p>
        </w:tc>
        <w:tc>
          <w:tcPr>
            <w:tcW w:w="2522" w:type="dxa"/>
          </w:tcPr>
          <w:p w14:paraId="10E3A5B2" w14:textId="77777777" w:rsidR="007400A4" w:rsidRPr="005044B6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D1305">
              <w:t>LastModifierUserId</w:t>
            </w:r>
          </w:p>
        </w:tc>
        <w:tc>
          <w:tcPr>
            <w:tcW w:w="3247" w:type="dxa"/>
          </w:tcPr>
          <w:p w14:paraId="08585D5B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 ngư</w:t>
            </w:r>
            <w:r w:rsidRPr="00C534FC">
              <w:t>ời</w:t>
            </w:r>
            <w:r>
              <w:t xml:space="preserve"> d</w:t>
            </w:r>
            <w:r w:rsidRPr="00C534FC">
              <w:t>ùng</w:t>
            </w:r>
            <w:r>
              <w:t xml:space="preserve"> cu</w:t>
            </w:r>
            <w:r w:rsidRPr="00C534FC">
              <w:t>ối</w:t>
            </w:r>
            <w:r>
              <w:t xml:space="preserve"> ch</w:t>
            </w:r>
            <w:r w:rsidRPr="00C534FC">
              <w:t>ỉnh</w:t>
            </w:r>
            <w:r>
              <w:t xml:space="preserve"> s</w:t>
            </w:r>
            <w:r w:rsidRPr="00C534FC">
              <w:t>ửa</w:t>
            </w:r>
          </w:p>
        </w:tc>
        <w:tc>
          <w:tcPr>
            <w:tcW w:w="1216" w:type="dxa"/>
          </w:tcPr>
          <w:p w14:paraId="41022EAC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Int</w:t>
            </w:r>
          </w:p>
        </w:tc>
        <w:tc>
          <w:tcPr>
            <w:tcW w:w="963" w:type="dxa"/>
          </w:tcPr>
          <w:p w14:paraId="0BC54252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9" w:type="dxa"/>
          </w:tcPr>
          <w:p w14:paraId="298E025B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3" w:type="dxa"/>
          </w:tcPr>
          <w:p w14:paraId="47FD2A3C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1" w:type="dxa"/>
          </w:tcPr>
          <w:p w14:paraId="564A1D15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0" w:type="dxa"/>
          </w:tcPr>
          <w:p w14:paraId="744A8DEF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36" w:type="dxa"/>
          </w:tcPr>
          <w:p w14:paraId="6B340BD3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15" w:type="dxa"/>
          </w:tcPr>
          <w:p w14:paraId="46B67D30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7400A4" w14:paraId="08D9C8FC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6B3CB45D" w14:textId="77777777" w:rsidR="007400A4" w:rsidRPr="0010410A" w:rsidRDefault="007400A4" w:rsidP="0065430F">
            <w:pPr>
              <w:pStyle w:val="ListParagraph"/>
              <w:numPr>
                <w:ilvl w:val="0"/>
                <w:numId w:val="73"/>
              </w:numPr>
            </w:pPr>
          </w:p>
        </w:tc>
        <w:tc>
          <w:tcPr>
            <w:tcW w:w="2522" w:type="dxa"/>
          </w:tcPr>
          <w:p w14:paraId="12E03A5D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4C538C">
              <w:rPr>
                <w:rFonts w:cs="Times New Roman"/>
              </w:rPr>
              <w:t>DeletionTime</w:t>
            </w:r>
          </w:p>
        </w:tc>
        <w:tc>
          <w:tcPr>
            <w:tcW w:w="3247" w:type="dxa"/>
          </w:tcPr>
          <w:p w14:paraId="3F2BCEE3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4C538C">
              <w:t>Thời gian xóa bản ghi</w:t>
            </w:r>
          </w:p>
        </w:tc>
        <w:tc>
          <w:tcPr>
            <w:tcW w:w="1216" w:type="dxa"/>
          </w:tcPr>
          <w:p w14:paraId="0EACB0C9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Datetime2</w:t>
            </w:r>
          </w:p>
        </w:tc>
        <w:tc>
          <w:tcPr>
            <w:tcW w:w="963" w:type="dxa"/>
          </w:tcPr>
          <w:p w14:paraId="1206CC17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7</w:t>
            </w:r>
          </w:p>
        </w:tc>
        <w:tc>
          <w:tcPr>
            <w:tcW w:w="709" w:type="dxa"/>
          </w:tcPr>
          <w:p w14:paraId="29D04342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3" w:type="dxa"/>
          </w:tcPr>
          <w:p w14:paraId="35B0F798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1" w:type="dxa"/>
          </w:tcPr>
          <w:p w14:paraId="61175A08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0" w:type="dxa"/>
          </w:tcPr>
          <w:p w14:paraId="57E5E09D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36" w:type="dxa"/>
          </w:tcPr>
          <w:p w14:paraId="28E6BC9B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tdate()</w:t>
            </w:r>
          </w:p>
        </w:tc>
        <w:tc>
          <w:tcPr>
            <w:tcW w:w="1915" w:type="dxa"/>
          </w:tcPr>
          <w:p w14:paraId="36DE4A6B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7400A4" w14:paraId="6927224A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2600246B" w14:textId="77777777" w:rsidR="007400A4" w:rsidRPr="0010410A" w:rsidRDefault="007400A4" w:rsidP="0065430F">
            <w:pPr>
              <w:pStyle w:val="ListParagraph"/>
              <w:numPr>
                <w:ilvl w:val="0"/>
                <w:numId w:val="73"/>
              </w:numPr>
            </w:pPr>
          </w:p>
        </w:tc>
        <w:tc>
          <w:tcPr>
            <w:tcW w:w="2522" w:type="dxa"/>
          </w:tcPr>
          <w:p w14:paraId="6E81F18A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 w:rsidRPr="004C538C">
              <w:rPr>
                <w:rFonts w:cs="Times New Roman"/>
              </w:rPr>
              <w:t>DeleterUserId</w:t>
            </w:r>
          </w:p>
        </w:tc>
        <w:tc>
          <w:tcPr>
            <w:tcW w:w="3247" w:type="dxa"/>
          </w:tcPr>
          <w:p w14:paraId="0A1C1EB7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ố định danh người dùng xóa bản ghi</w:t>
            </w:r>
          </w:p>
        </w:tc>
        <w:tc>
          <w:tcPr>
            <w:tcW w:w="1216" w:type="dxa"/>
          </w:tcPr>
          <w:p w14:paraId="73D31563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63" w:type="dxa"/>
          </w:tcPr>
          <w:p w14:paraId="03E87F0A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9" w:type="dxa"/>
          </w:tcPr>
          <w:p w14:paraId="095E50B8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3" w:type="dxa"/>
          </w:tcPr>
          <w:p w14:paraId="024B4B29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1" w:type="dxa"/>
          </w:tcPr>
          <w:p w14:paraId="1D8F0CBC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0" w:type="dxa"/>
          </w:tcPr>
          <w:p w14:paraId="13E83B8E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336" w:type="dxa"/>
          </w:tcPr>
          <w:p w14:paraId="4F4163FE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15" w:type="dxa"/>
          </w:tcPr>
          <w:p w14:paraId="1AA5E3F6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AbpUsers</w:t>
            </w:r>
          </w:p>
        </w:tc>
      </w:tr>
      <w:tr w:rsidR="007400A4" w14:paraId="46DDCE54" w14:textId="77777777" w:rsidTr="00E428C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37" w:type="dxa"/>
          </w:tcPr>
          <w:p w14:paraId="1D5B6D7E" w14:textId="77777777" w:rsidR="007400A4" w:rsidRPr="0010410A" w:rsidRDefault="007400A4" w:rsidP="0065430F">
            <w:pPr>
              <w:pStyle w:val="ListParagraph"/>
              <w:numPr>
                <w:ilvl w:val="0"/>
                <w:numId w:val="73"/>
              </w:numPr>
            </w:pPr>
          </w:p>
        </w:tc>
        <w:tc>
          <w:tcPr>
            <w:tcW w:w="2522" w:type="dxa"/>
          </w:tcPr>
          <w:p w14:paraId="578430DF" w14:textId="77777777" w:rsidR="007400A4" w:rsidRPr="004D1305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cs="Times New Roman"/>
              </w:rPr>
              <w:t>Te</w:t>
            </w:r>
            <w:r w:rsidRPr="007F3A1F">
              <w:rPr>
                <w:rFonts w:cs="Times New Roman"/>
              </w:rPr>
              <w:t>na</w:t>
            </w:r>
            <w:r>
              <w:rPr>
                <w:rFonts w:cs="Times New Roman"/>
              </w:rPr>
              <w:t>ntId</w:t>
            </w:r>
          </w:p>
        </w:tc>
        <w:tc>
          <w:tcPr>
            <w:tcW w:w="3247" w:type="dxa"/>
          </w:tcPr>
          <w:p w14:paraId="0553BA66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ID </w:t>
            </w:r>
            <w:r w:rsidRPr="00C534FC">
              <w:t>đơ</w:t>
            </w:r>
            <w:r>
              <w:t>n v</w:t>
            </w:r>
            <w:r w:rsidRPr="00C534FC">
              <w:t>ị</w:t>
            </w:r>
            <w:r>
              <w:t xml:space="preserve"> thu</w:t>
            </w:r>
            <w:r w:rsidRPr="00C534FC">
              <w:t>ê</w:t>
            </w:r>
            <w:r>
              <w:t xml:space="preserve"> d</w:t>
            </w:r>
            <w:r w:rsidRPr="00C534FC">
              <w:t>ịch</w:t>
            </w:r>
            <w:r>
              <w:t xml:space="preserve"> v</w:t>
            </w:r>
            <w:r w:rsidRPr="00C534FC">
              <w:t>ụ</w:t>
            </w:r>
            <w:r>
              <w:t xml:space="preserve"> ph</w:t>
            </w:r>
            <w:r w:rsidRPr="00C534FC">
              <w:t>ần</w:t>
            </w:r>
            <w:r>
              <w:t xml:space="preserve"> m</w:t>
            </w:r>
            <w:r w:rsidRPr="00C534FC">
              <w:t>ềm</w:t>
            </w:r>
          </w:p>
        </w:tc>
        <w:tc>
          <w:tcPr>
            <w:tcW w:w="1216" w:type="dxa"/>
          </w:tcPr>
          <w:p w14:paraId="7822974B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Times New Roman"/>
              </w:rPr>
            </w:pPr>
            <w:r>
              <w:rPr>
                <w:rFonts w:cs="Times New Roman"/>
              </w:rPr>
              <w:t>Int</w:t>
            </w:r>
          </w:p>
        </w:tc>
        <w:tc>
          <w:tcPr>
            <w:tcW w:w="963" w:type="dxa"/>
          </w:tcPr>
          <w:p w14:paraId="621319F2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09" w:type="dxa"/>
          </w:tcPr>
          <w:p w14:paraId="11D742F1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93" w:type="dxa"/>
          </w:tcPr>
          <w:p w14:paraId="0A2FCBDB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41" w:type="dxa"/>
          </w:tcPr>
          <w:p w14:paraId="66AC3BCA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710" w:type="dxa"/>
          </w:tcPr>
          <w:p w14:paraId="787EAD2A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N</w:t>
            </w:r>
          </w:p>
        </w:tc>
        <w:tc>
          <w:tcPr>
            <w:tcW w:w="1336" w:type="dxa"/>
          </w:tcPr>
          <w:p w14:paraId="2EC61CF8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915" w:type="dxa"/>
          </w:tcPr>
          <w:p w14:paraId="0152218D" w14:textId="77777777" w:rsidR="007400A4" w:rsidRDefault="007400A4" w:rsidP="00E428C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31AF8F76" w14:textId="0D15315B" w:rsidR="00DC6C3A" w:rsidRDefault="00640993" w:rsidP="00D53516">
      <w:pPr>
        <w:pStyle w:val="Heading2"/>
      </w:pPr>
      <w:bookmarkStart w:id="130" w:name="_Toc26375461"/>
      <w:r>
        <w:t xml:space="preserve">Phân hệ </w:t>
      </w:r>
      <w:r w:rsidR="00DC6C3A">
        <w:t xml:space="preserve">Quản lý </w:t>
      </w:r>
      <w:bookmarkEnd w:id="130"/>
      <w:r w:rsidR="003056F7">
        <w:t>Bán hàng (Fulfillment)</w:t>
      </w:r>
    </w:p>
    <w:sectPr w:rsidR="00DC6C3A" w:rsidSect="00EB0F4F">
      <w:headerReference w:type="default" r:id="rId23"/>
      <w:footerReference w:type="default" r:id="rId24"/>
      <w:pgSz w:w="16834" w:h="11909" w:orient="landscape" w:code="9"/>
      <w:pgMar w:top="990" w:right="851" w:bottom="851" w:left="851" w:header="289" w:footer="204" w:gutter="0"/>
      <w:cols w:space="720"/>
      <w:docGrid w:linePitch="360"/>
    </w:sectPr>
  </w:body>
</w:document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770731D5" w16cid:durableId="20F65D6D"/>
  <w16cid:commentId w16cid:paraId="3DD70FEA" w16cid:durableId="20F65C10"/>
  <w16cid:commentId w16cid:paraId="284AD0F0" w16cid:durableId="20F65530"/>
  <w16cid:commentId w16cid:paraId="09A1E51A" w16cid:durableId="20F653CD"/>
  <w16cid:commentId w16cid:paraId="4647BB09" w16cid:durableId="20F653F9"/>
  <w16cid:commentId w16cid:paraId="132A3E4B" w16cid:durableId="20F654B6"/>
  <w16cid:commentId w16cid:paraId="1DEDE9D0" w16cid:durableId="20F65ED5"/>
  <w16cid:commentId w16cid:paraId="279D2C5F" w16cid:durableId="20F65E03"/>
  <w16cid:commentId w16cid:paraId="5B101179" w16cid:durableId="20F65DBA"/>
  <w16cid:commentId w16cid:paraId="2E7EBACB" w16cid:durableId="20F655C1"/>
  <w16cid:commentId w16cid:paraId="2AAB74CE" w16cid:durableId="20F65637"/>
  <w16cid:commentId w16cid:paraId="607A9B98" w16cid:durableId="20F656B9"/>
  <w16cid:commentId w16cid:paraId="51A8B252" w16cid:durableId="20F656C6"/>
  <w16cid:commentId w16cid:paraId="0B14E412" w16cid:durableId="20F66015"/>
  <w16cid:commentId w16cid:paraId="58C2D55A" w16cid:durableId="20F66027"/>
  <w16cid:commentId w16cid:paraId="0DAD6018" w16cid:durableId="20F657A5"/>
  <w16cid:commentId w16cid:paraId="60DFEDED" w16cid:durableId="20F65725"/>
  <w16cid:commentId w16cid:paraId="4FAAB973" w16cid:durableId="20F6579E"/>
  <w16cid:commentId w16cid:paraId="30A0494F" w16cid:durableId="20F657E0"/>
  <w16cid:commentId w16cid:paraId="16FB8451" w16cid:durableId="20F65835"/>
  <w16cid:commentId w16cid:paraId="16250515" w16cid:durableId="20F65841"/>
  <w16cid:commentId w16cid:paraId="41D34ADD" w16cid:durableId="20F6585F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08632EB" w14:textId="77777777" w:rsidR="00866E63" w:rsidRDefault="00866E63" w:rsidP="00622994">
      <w:r>
        <w:separator/>
      </w:r>
    </w:p>
    <w:p w14:paraId="675C4B2B" w14:textId="77777777" w:rsidR="00866E63" w:rsidRDefault="00866E63" w:rsidP="00622994"/>
    <w:p w14:paraId="5ABC9CBE" w14:textId="77777777" w:rsidR="00866E63" w:rsidRDefault="00866E63" w:rsidP="00622994"/>
    <w:p w14:paraId="10D602FD" w14:textId="77777777" w:rsidR="00866E63" w:rsidRDefault="00866E63" w:rsidP="00622994"/>
    <w:p w14:paraId="7D3D4ED7" w14:textId="77777777" w:rsidR="00866E63" w:rsidRDefault="00866E63" w:rsidP="00622994"/>
    <w:p w14:paraId="34069162" w14:textId="77777777" w:rsidR="00866E63" w:rsidRDefault="00866E63" w:rsidP="00622994"/>
  </w:endnote>
  <w:endnote w:type="continuationSeparator" w:id="0">
    <w:p w14:paraId="6742916B" w14:textId="77777777" w:rsidR="00866E63" w:rsidRDefault="00866E63" w:rsidP="00622994">
      <w:r>
        <w:continuationSeparator/>
      </w:r>
    </w:p>
    <w:p w14:paraId="7FD1939A" w14:textId="77777777" w:rsidR="00866E63" w:rsidRDefault="00866E63" w:rsidP="00622994"/>
    <w:p w14:paraId="26188411" w14:textId="77777777" w:rsidR="00866E63" w:rsidRDefault="00866E63" w:rsidP="00622994"/>
    <w:p w14:paraId="158F433D" w14:textId="77777777" w:rsidR="00866E63" w:rsidRDefault="00866E63" w:rsidP="00622994"/>
    <w:p w14:paraId="34134471" w14:textId="77777777" w:rsidR="00866E63" w:rsidRDefault="00866E63" w:rsidP="00622994"/>
    <w:p w14:paraId="62356F40" w14:textId="77777777" w:rsidR="00866E63" w:rsidRDefault="00866E63" w:rsidP="00622994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ulimChe">
    <w:charset w:val="81"/>
    <w:family w:val="modern"/>
    <w:pitch w:val="fixed"/>
    <w:sig w:usb0="B00002AF" w:usb1="69D77CFB" w:usb2="00000030" w:usb3="00000000" w:csb0="0008009F" w:csb1="00000000"/>
  </w:font>
  <w:font w:name=".VnArial">
    <w:panose1 w:val="020B7200000000000000"/>
    <w:charset w:val="00"/>
    <w:family w:val="swiss"/>
    <w:pitch w:val="variable"/>
    <w:sig w:usb0="00000005" w:usb1="00000000" w:usb2="00000000" w:usb3="00000000" w:csb0="00000013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BatangChe">
    <w:charset w:val="81"/>
    <w:family w:val="modern"/>
    <w:pitch w:val="fixed"/>
    <w:sig w:usb0="B00002AF" w:usb1="69D77CFB" w:usb2="00000030" w:usb3="00000000" w:csb0="0008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ITCCentury Book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enturySchoolbook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ITCCenturyBookT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DotumChe">
    <w:charset w:val="81"/>
    <w:family w:val="modern"/>
    <w:pitch w:val="fixed"/>
    <w:sig w:usb0="B00002AF" w:usb1="69D77CFB" w:usb2="00000030" w:usb3="00000000" w:csb0="0008009F" w:csb1="00000000"/>
  </w:font>
  <w:font w:name=".VnTime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3EDBF0CF" w14:textId="2E733009" w:rsidR="004E20A1" w:rsidRPr="001D3B15" w:rsidRDefault="004E20A1" w:rsidP="00622994">
    <w:pPr>
      <w:rPr>
        <w:i/>
        <w:sz w:val="20"/>
      </w:rPr>
    </w:pPr>
    <w:r w:rsidRPr="00622994">
      <w:rPr>
        <w:i/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28975EB" wp14:editId="7E649F62">
              <wp:simplePos x="0" y="0"/>
              <wp:positionH relativeFrom="column">
                <wp:posOffset>-1045210</wp:posOffset>
              </wp:positionH>
              <wp:positionV relativeFrom="paragraph">
                <wp:posOffset>-50801</wp:posOffset>
              </wp:positionV>
              <wp:extent cx="11163300" cy="9525"/>
              <wp:effectExtent l="0" t="0" r="19050" b="28575"/>
              <wp:wrapNone/>
              <wp:docPr id="3" name="Straight Connector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11163300" cy="952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C0C0C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A13A16" id="Straight Connector 3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2.3pt,-4pt" to="796.7pt,-3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" strokecolor="silver"/>
          </w:pict>
        </mc:Fallback>
      </mc:AlternateContent>
    </w:r>
    <w:r w:rsidRPr="00622994">
      <w:rPr>
        <w:i/>
        <w:noProof/>
        <w:color w:val="17365D" w:themeColor="text2" w:themeShade="BF"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02F710A8" wp14:editId="07DE932C">
              <wp:simplePos x="0" y="0"/>
              <wp:positionH relativeFrom="margin">
                <wp:posOffset>9563735</wp:posOffset>
              </wp:positionH>
              <wp:positionV relativeFrom="bottomMargin">
                <wp:posOffset>123825</wp:posOffset>
              </wp:positionV>
              <wp:extent cx="318135" cy="371475"/>
              <wp:effectExtent l="0" t="0" r="0" b="0"/>
              <wp:wrapNone/>
              <wp:docPr id="56" name="Text Box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318135" cy="37147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14:paraId="21B61528" w14:textId="7B976ABA" w:rsidR="004E20A1" w:rsidRPr="00D147DD" w:rsidRDefault="004E20A1" w:rsidP="00622994">
                          <w:pPr>
                            <w:pStyle w:val="Footer"/>
                          </w:pPr>
                          <w:r w:rsidRPr="00D147DD">
                            <w:fldChar w:fldCharType="begin"/>
                          </w:r>
                          <w:r w:rsidRPr="00D147DD">
                            <w:instrText xml:space="preserve"> PAGE  \* Arabic  \* MERGEFORMAT </w:instrText>
                          </w:r>
                          <w:r w:rsidRPr="00D147DD">
                            <w:fldChar w:fldCharType="separate"/>
                          </w:r>
                          <w:r w:rsidR="0091409C" w:rsidRPr="0091409C">
                            <w:rPr>
                              <w:i/>
                              <w:noProof/>
                            </w:rPr>
                            <w:t>58</w:t>
                          </w:r>
                          <w:r w:rsidRPr="00D147DD"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02F710A8" id="_x0000_t202" coordsize="21600,21600" o:spt="202" path="m,l,21600r21600,l21600,xe">
              <v:stroke joinstyle="miter"/>
              <v:path gradientshapeok="t" o:connecttype="rect"/>
            </v:shapetype>
            <v:shape id="Text Box 56" o:spid="_x0000_s1026" type="#_x0000_t202" style="position:absolute;left:0;text-align:left;margin-left:753.05pt;margin-top:9.75pt;width:25.05pt;height:29.25pt;z-index:2516572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" filled="f" stroked="f" strokeweight=".5pt">
              <v:textbox>
                <w:txbxContent>
                  <w:p w14:paraId="21B61528" w14:textId="7B976ABA" w:rsidR="004E20A1" w:rsidRPr="00D147DD" w:rsidRDefault="004E20A1" w:rsidP="00622994">
                    <w:pPr>
                      <w:pStyle w:val="Footer"/>
                    </w:pPr>
                    <w:r w:rsidRPr="00D147DD">
                      <w:fldChar w:fldCharType="begin"/>
                    </w:r>
                    <w:r w:rsidRPr="00D147DD">
                      <w:instrText xml:space="preserve"> PAGE  \* Arabic  \* MERGEFORMAT </w:instrText>
                    </w:r>
                    <w:r w:rsidRPr="00D147DD">
                      <w:fldChar w:fldCharType="separate"/>
                    </w:r>
                    <w:r w:rsidR="0091409C" w:rsidRPr="0091409C">
                      <w:rPr>
                        <w:i/>
                        <w:noProof/>
                      </w:rPr>
                      <w:t>58</w:t>
                    </w:r>
                    <w:r w:rsidRPr="00D147DD"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sdt>
      <w:sdtPr>
        <w:rPr>
          <w:i/>
          <w:sz w:val="20"/>
        </w:rPr>
        <w:alias w:val="Author"/>
        <w:id w:val="-110132446"/>
        <w:placeholder>
          <w:docPart w:val="62E60EC5BC374100889103548990B23C"/>
        </w:placeholder>
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<w:text/>
      </w:sdtPr>
      <w:sdtEndPr/>
      <w:sdtContent>
        <w:r>
          <w:rPr>
            <w:i/>
            <w:sz w:val="20"/>
            <w:lang w:val="vi-VN"/>
          </w:rPr>
          <w:t>Ecomwings</w:t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4A86805" w14:textId="77777777" w:rsidR="00866E63" w:rsidRDefault="00866E63" w:rsidP="00622994">
      <w:r>
        <w:separator/>
      </w:r>
    </w:p>
    <w:p w14:paraId="6BAB54C4" w14:textId="77777777" w:rsidR="00866E63" w:rsidRDefault="00866E63" w:rsidP="00622994"/>
    <w:p w14:paraId="26DFD1F3" w14:textId="77777777" w:rsidR="00866E63" w:rsidRDefault="00866E63" w:rsidP="00622994"/>
    <w:p w14:paraId="73861CBC" w14:textId="77777777" w:rsidR="00866E63" w:rsidRDefault="00866E63" w:rsidP="00622994"/>
    <w:p w14:paraId="7B0940BE" w14:textId="77777777" w:rsidR="00866E63" w:rsidRDefault="00866E63" w:rsidP="00622994"/>
    <w:p w14:paraId="2D05C152" w14:textId="77777777" w:rsidR="00866E63" w:rsidRDefault="00866E63" w:rsidP="00622994"/>
  </w:footnote>
  <w:footnote w:type="continuationSeparator" w:id="0">
    <w:p w14:paraId="4310597A" w14:textId="77777777" w:rsidR="00866E63" w:rsidRDefault="00866E63" w:rsidP="00622994">
      <w:r>
        <w:continuationSeparator/>
      </w:r>
    </w:p>
    <w:p w14:paraId="65456985" w14:textId="77777777" w:rsidR="00866E63" w:rsidRDefault="00866E63" w:rsidP="00622994"/>
    <w:p w14:paraId="32EE091B" w14:textId="77777777" w:rsidR="00866E63" w:rsidRDefault="00866E63" w:rsidP="00622994"/>
    <w:p w14:paraId="70E018F6" w14:textId="77777777" w:rsidR="00866E63" w:rsidRDefault="00866E63" w:rsidP="00622994"/>
    <w:p w14:paraId="602A927F" w14:textId="77777777" w:rsidR="00866E63" w:rsidRDefault="00866E63" w:rsidP="00622994"/>
    <w:p w14:paraId="5C42F929" w14:textId="77777777" w:rsidR="00866E63" w:rsidRDefault="00866E63" w:rsidP="00622994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E56235E" w14:textId="019A3ED1" w:rsidR="004E20A1" w:rsidRPr="001D3B15" w:rsidRDefault="004E20A1" w:rsidP="00622994">
    <w:pPr>
      <w:rPr>
        <w:i/>
        <w:sz w:val="20"/>
      </w:rPr>
    </w:pPr>
    <w:r w:rsidRPr="001D3B15">
      <w:rPr>
        <w:i/>
        <w:noProof/>
        <w:sz w:val="20"/>
      </w:rPr>
      <mc:AlternateContent>
        <mc:Choice Requires="wps">
          <w:drawing>
            <wp:anchor distT="0" distB="0" distL="114300" distR="114300" simplePos="0" relativeHeight="251663360" behindDoc="0" locked="0" layoutInCell="1" allowOverlap="1" wp14:anchorId="7F839917" wp14:editId="1AB14D91">
              <wp:simplePos x="0" y="0"/>
              <wp:positionH relativeFrom="column">
                <wp:posOffset>-588009</wp:posOffset>
              </wp:positionH>
              <wp:positionV relativeFrom="paragraph">
                <wp:posOffset>273685</wp:posOffset>
              </wp:positionV>
              <wp:extent cx="10706100" cy="47625"/>
              <wp:effectExtent l="0" t="0" r="19050" b="28575"/>
              <wp:wrapNone/>
              <wp:docPr id="9" name="Straight Connector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0706100" cy="4762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C0C0C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FE24AE" id="Straight Connector 9" o:spid="_x0000_s1026" style="position:absolute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6.3pt,21.55pt" to="796.7pt,25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" strokecolor="silver"/>
          </w:pict>
        </mc:Fallback>
      </mc:AlternateContent>
    </w:r>
    <w:r>
      <w:rPr>
        <w:i/>
        <w:sz w:val="20"/>
      </w:rPr>
      <w:t>Thiết kế Cơ sở dữ liệu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02C466C4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CCBAB706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C46261E4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8D4AD2E0"/>
    <w:lvl w:ilvl="0">
      <w:start w:val="1"/>
      <w:numFmt w:val="decimal"/>
      <w:pStyle w:val="ListNumber2"/>
      <w:lvlText w:val="%1."/>
      <w:lvlJc w:val="left"/>
      <w:pPr>
        <w:tabs>
          <w:tab w:val="num" w:pos="360"/>
        </w:tabs>
        <w:ind w:left="360" w:hanging="360"/>
      </w:pPr>
      <w:rPr>
        <w:color w:val="333399"/>
      </w:rPr>
    </w:lvl>
  </w:abstractNum>
  <w:abstractNum w:abstractNumId="4" w15:restartNumberingAfterBreak="0">
    <w:nsid w:val="FFFFFF88"/>
    <w:multiLevelType w:val="singleLevel"/>
    <w:tmpl w:val="1DB2B69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5" w15:restartNumberingAfterBreak="0">
    <w:nsid w:val="FFFFFFFB"/>
    <w:multiLevelType w:val="multilevel"/>
    <w:tmpl w:val="8E80343E"/>
    <w:lvl w:ilvl="0">
      <w:start w:val="1"/>
      <w:numFmt w:val="decimal"/>
      <w:lvlText w:val="%1."/>
      <w:legacy w:legacy="1" w:legacySpace="144" w:legacyIndent="0"/>
      <w:lvlJc w:val="left"/>
      <w:pPr>
        <w:ind w:left="0" w:firstLine="0"/>
      </w:pPr>
    </w:lvl>
    <w:lvl w:ilvl="1">
      <w:start w:val="1"/>
      <w:numFmt w:val="decimal"/>
      <w:lvlText w:val="%1.%2"/>
      <w:legacy w:legacy="1" w:legacySpace="144" w:legacyIndent="0"/>
      <w:lvlJc w:val="left"/>
      <w:pPr>
        <w:ind w:left="0" w:firstLine="0"/>
      </w:pPr>
    </w:lvl>
    <w:lvl w:ilvl="2">
      <w:start w:val="1"/>
      <w:numFmt w:val="decimal"/>
      <w:lvlText w:val="%1.%2.%3"/>
      <w:legacy w:legacy="1" w:legacySpace="144" w:legacyIndent="0"/>
      <w:lvlJc w:val="left"/>
      <w:pPr>
        <w:ind w:left="0" w:firstLine="0"/>
      </w:pPr>
    </w:lvl>
    <w:lvl w:ilvl="3">
      <w:start w:val="1"/>
      <w:numFmt w:val="decimal"/>
      <w:lvlText w:val="%1.%2.%3.%4"/>
      <w:legacy w:legacy="1" w:legacySpace="144" w:legacyIndent="0"/>
      <w:lvlJc w:val="left"/>
      <w:pPr>
        <w:ind w:left="0" w:firstLine="0"/>
      </w:pPr>
    </w:lvl>
    <w:lvl w:ilvl="4">
      <w:start w:val="1"/>
      <w:numFmt w:val="decimal"/>
      <w:pStyle w:val="a"/>
      <w:lvlText w:val="%1.%2.%3.%4.%5"/>
      <w:legacy w:legacy="1" w:legacySpace="144" w:legacyIndent="0"/>
      <w:lvlJc w:val="left"/>
      <w:pPr>
        <w:ind w:left="0" w:firstLine="0"/>
      </w:pPr>
    </w:lvl>
    <w:lvl w:ilvl="5">
      <w:start w:val="1"/>
      <w:numFmt w:val="decimal"/>
      <w:lvlText w:val="%1.%2.%3.%4.%5.%6"/>
      <w:legacy w:legacy="1" w:legacySpace="144" w:legacyIndent="0"/>
      <w:lvlJc w:val="left"/>
      <w:pPr>
        <w:ind w:left="0" w:firstLine="0"/>
      </w:pPr>
    </w:lvl>
    <w:lvl w:ilvl="6">
      <w:start w:val="1"/>
      <w:numFmt w:val="decimal"/>
      <w:lvlText w:val="%1.%2.%3.%4.%5.%6.%7"/>
      <w:legacy w:legacy="1" w:legacySpace="144" w:legacyIndent="0"/>
      <w:lvlJc w:val="left"/>
      <w:pPr>
        <w:ind w:left="0" w:firstLine="0"/>
      </w:pPr>
    </w:lvl>
    <w:lvl w:ilvl="7">
      <w:start w:val="1"/>
      <w:numFmt w:val="decimal"/>
      <w:lvlText w:val="%1.%2.%3.%4.%5.%6.%7.%8"/>
      <w:legacy w:legacy="1" w:legacySpace="144" w:legacyIndent="0"/>
      <w:lvlJc w:val="left"/>
      <w:pPr>
        <w:ind w:left="0" w:firstLine="0"/>
      </w:pPr>
    </w:lvl>
    <w:lvl w:ilvl="8">
      <w:start w:val="1"/>
      <w:numFmt w:val="decimal"/>
      <w:lvlText w:val="%1.%2.%3.%4.%5.%6.%7.%8.%9"/>
      <w:legacy w:legacy="1" w:legacySpace="144" w:legacyIndent="0"/>
      <w:lvlJc w:val="left"/>
      <w:pPr>
        <w:ind w:left="0" w:firstLine="0"/>
      </w:pPr>
    </w:lvl>
  </w:abstractNum>
  <w:abstractNum w:abstractNumId="6" w15:restartNumberingAfterBreak="0">
    <w:nsid w:val="FFFFFFFE"/>
    <w:multiLevelType w:val="singleLevel"/>
    <w:tmpl w:val="7F6CCE8A"/>
    <w:lvl w:ilvl="0">
      <w:numFmt w:val="decimal"/>
      <w:pStyle w:val="a0"/>
      <w:lvlText w:val="*"/>
      <w:lvlJc w:val="left"/>
      <w:pPr>
        <w:ind w:left="0" w:firstLine="0"/>
      </w:pPr>
    </w:lvl>
  </w:abstractNum>
  <w:abstractNum w:abstractNumId="7" w15:restartNumberingAfterBreak="0">
    <w:nsid w:val="05A541B5"/>
    <w:multiLevelType w:val="hybridMultilevel"/>
    <w:tmpl w:val="0D20F5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 w15:restartNumberingAfterBreak="0">
    <w:nsid w:val="06830B82"/>
    <w:multiLevelType w:val="hybridMultilevel"/>
    <w:tmpl w:val="18CCB14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9" w15:restartNumberingAfterBreak="0">
    <w:nsid w:val="08346469"/>
    <w:multiLevelType w:val="singleLevel"/>
    <w:tmpl w:val="55EA84B0"/>
    <w:lvl w:ilvl="0">
      <w:start w:val="1"/>
      <w:numFmt w:val="lowerLetter"/>
      <w:pStyle w:val="a1"/>
      <w:lvlText w:val="%1."/>
      <w:lvlJc w:val="left"/>
      <w:pPr>
        <w:tabs>
          <w:tab w:val="num" w:pos="360"/>
        </w:tabs>
        <w:ind w:left="340" w:hanging="340"/>
      </w:pPr>
    </w:lvl>
  </w:abstractNum>
  <w:abstractNum w:abstractNumId="10" w15:restartNumberingAfterBreak="0">
    <w:nsid w:val="0A021B8B"/>
    <w:multiLevelType w:val="hybridMultilevel"/>
    <w:tmpl w:val="8138CCB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0C764BBA"/>
    <w:multiLevelType w:val="hybridMultilevel"/>
    <w:tmpl w:val="0D20F5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2" w15:restartNumberingAfterBreak="0">
    <w:nsid w:val="10344EDE"/>
    <w:multiLevelType w:val="multilevel"/>
    <w:tmpl w:val="814221E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4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10E13A50"/>
    <w:multiLevelType w:val="hybridMultilevel"/>
    <w:tmpl w:val="982092F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14A36881"/>
    <w:multiLevelType w:val="hybridMultilevel"/>
    <w:tmpl w:val="8138CCB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 w15:restartNumberingAfterBreak="0">
    <w:nsid w:val="14AC352B"/>
    <w:multiLevelType w:val="hybridMultilevel"/>
    <w:tmpl w:val="A14C65F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1530199F"/>
    <w:multiLevelType w:val="multilevel"/>
    <w:tmpl w:val="77E0623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4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7" w15:restartNumberingAfterBreak="0">
    <w:nsid w:val="19A80747"/>
    <w:multiLevelType w:val="multilevel"/>
    <w:tmpl w:val="0409001D"/>
    <w:styleLink w:val="1ai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8" w15:restartNumberingAfterBreak="0">
    <w:nsid w:val="1A636D95"/>
    <w:multiLevelType w:val="hybridMultilevel"/>
    <w:tmpl w:val="24CE682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 w15:restartNumberingAfterBreak="0">
    <w:nsid w:val="1D5506D2"/>
    <w:multiLevelType w:val="singleLevel"/>
    <w:tmpl w:val="CE8ECE2C"/>
    <w:lvl w:ilvl="0">
      <w:start w:val="1"/>
      <w:numFmt w:val="bullet"/>
      <w:pStyle w:val="a2"/>
      <w:lvlText w:val=""/>
      <w:lvlJc w:val="left"/>
      <w:pPr>
        <w:tabs>
          <w:tab w:val="num" w:pos="425"/>
        </w:tabs>
        <w:ind w:left="425" w:hanging="425"/>
      </w:pPr>
      <w:rPr>
        <w:rFonts w:ascii="Symbol" w:hAnsi="Symbol" w:hint="default"/>
      </w:rPr>
    </w:lvl>
  </w:abstractNum>
  <w:abstractNum w:abstractNumId="20" w15:restartNumberingAfterBreak="0">
    <w:nsid w:val="1DB03002"/>
    <w:multiLevelType w:val="hybridMultilevel"/>
    <w:tmpl w:val="0D20F5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1" w15:restartNumberingAfterBreak="0">
    <w:nsid w:val="20BE45E7"/>
    <w:multiLevelType w:val="hybridMultilevel"/>
    <w:tmpl w:val="F7CE59E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218512B2"/>
    <w:multiLevelType w:val="hybridMultilevel"/>
    <w:tmpl w:val="0D20F5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3" w15:restartNumberingAfterBreak="0">
    <w:nsid w:val="21B14B05"/>
    <w:multiLevelType w:val="hybridMultilevel"/>
    <w:tmpl w:val="BF1ACF3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 w15:restartNumberingAfterBreak="0">
    <w:nsid w:val="22A71DB4"/>
    <w:multiLevelType w:val="hybridMultilevel"/>
    <w:tmpl w:val="0D20F5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 w15:restartNumberingAfterBreak="0">
    <w:nsid w:val="239C47D3"/>
    <w:multiLevelType w:val="multilevel"/>
    <w:tmpl w:val="179AB51C"/>
    <w:styleLink w:val="CurrentList24"/>
    <w:lvl w:ilvl="0">
      <w:start w:val="1"/>
      <w:numFmt w:val="decimal"/>
      <w:lvlText w:val="PHẦN %1."/>
      <w:lvlJc w:val="left"/>
      <w:pPr>
        <w:tabs>
          <w:tab w:val="num" w:pos="2268"/>
        </w:tabs>
        <w:ind w:left="2124" w:hanging="504"/>
      </w:pPr>
      <w:rPr>
        <w:rFonts w:ascii="Arial" w:hAnsi="Arial" w:hint="default"/>
        <w:b/>
        <w:bCs/>
        <w:i w:val="0"/>
        <w:iCs w:val="0"/>
        <w:caps w:val="0"/>
        <w:smallCaps w:val="0"/>
        <w:strike w:val="0"/>
        <w:dstrike w:val="0"/>
        <w:color w:val="auto"/>
        <w:spacing w:val="0"/>
        <w:w w:val="100"/>
        <w:kern w:val="32"/>
        <w:position w:val="0"/>
        <w:sz w:val="36"/>
        <w:u w:val="none"/>
        <w:effect w:val="none"/>
        <w:bdr w:val="none" w:sz="0" w:space="0" w:color="auto"/>
        <w:shd w:val="clear" w:color="auto" w:fill="auto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lvlText w:val="%1.%2"/>
      <w:lvlJc w:val="left"/>
      <w:pPr>
        <w:tabs>
          <w:tab w:val="num" w:pos="1428"/>
        </w:tabs>
        <w:ind w:left="1572" w:hanging="1152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1410"/>
        </w:tabs>
        <w:ind w:left="1410" w:hanging="85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tabs>
          <w:tab w:val="num" w:pos="2652"/>
        </w:tabs>
        <w:ind w:left="3924" w:hanging="2352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4626"/>
        </w:tabs>
        <w:ind w:left="4914" w:hanging="1440"/>
      </w:pPr>
      <w:rPr>
        <w:rFonts w:hint="default"/>
        <w:b w:val="0"/>
        <w:i/>
      </w:rPr>
    </w:lvl>
    <w:lvl w:ilvl="5">
      <w:start w:val="1"/>
      <w:numFmt w:val="lowerLetter"/>
      <w:lvlText w:val="%6)"/>
      <w:lvlJc w:val="right"/>
      <w:pPr>
        <w:tabs>
          <w:tab w:val="num" w:pos="1140"/>
        </w:tabs>
        <w:ind w:left="1068" w:hanging="576"/>
      </w:pPr>
      <w:rPr>
        <w:rFonts w:hint="default"/>
        <w:b w:val="0"/>
      </w:rPr>
    </w:lvl>
    <w:lvl w:ilvl="6">
      <w:start w:val="1"/>
      <w:numFmt w:val="decimal"/>
      <w:lvlText w:val="%5.%7"/>
      <w:lvlJc w:val="left"/>
      <w:pPr>
        <w:tabs>
          <w:tab w:val="num" w:pos="5302"/>
        </w:tabs>
        <w:ind w:left="4695" w:hanging="113"/>
      </w:pPr>
      <w:rPr>
        <w:rFonts w:hint="default"/>
      </w:rPr>
    </w:lvl>
    <w:lvl w:ilvl="7">
      <w:start w:val="1"/>
      <w:numFmt w:val="lowerLetter"/>
      <w:lvlText w:val="(%8)"/>
      <w:lvlJc w:val="left"/>
      <w:pPr>
        <w:tabs>
          <w:tab w:val="num" w:pos="7260"/>
        </w:tabs>
        <w:ind w:left="6900" w:firstLine="0"/>
      </w:pPr>
      <w:rPr>
        <w:rFonts w:hint="default"/>
      </w:rPr>
    </w:lvl>
    <w:lvl w:ilvl="8">
      <w:start w:val="1"/>
      <w:numFmt w:val="lowerRoman"/>
      <w:lvlText w:val="(%9)"/>
      <w:lvlJc w:val="left"/>
      <w:pPr>
        <w:tabs>
          <w:tab w:val="num" w:pos="7980"/>
        </w:tabs>
        <w:ind w:left="7620" w:firstLine="0"/>
      </w:pPr>
      <w:rPr>
        <w:rFonts w:hint="default"/>
      </w:rPr>
    </w:lvl>
  </w:abstractNum>
  <w:abstractNum w:abstractNumId="26" w15:restartNumberingAfterBreak="0">
    <w:nsid w:val="24557962"/>
    <w:multiLevelType w:val="hybridMultilevel"/>
    <w:tmpl w:val="0D20F5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262C2C62"/>
    <w:multiLevelType w:val="hybridMultilevel"/>
    <w:tmpl w:val="8138CCB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8" w15:restartNumberingAfterBreak="0">
    <w:nsid w:val="27A774C5"/>
    <w:multiLevelType w:val="hybridMultilevel"/>
    <w:tmpl w:val="0D20F5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9" w15:restartNumberingAfterBreak="0">
    <w:nsid w:val="2A780A14"/>
    <w:multiLevelType w:val="hybridMultilevel"/>
    <w:tmpl w:val="8138CCB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0" w15:restartNumberingAfterBreak="0">
    <w:nsid w:val="2D3046F2"/>
    <w:multiLevelType w:val="hybridMultilevel"/>
    <w:tmpl w:val="8138CCB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2ECD1B51"/>
    <w:multiLevelType w:val="hybridMultilevel"/>
    <w:tmpl w:val="0D20F5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 w15:restartNumberingAfterBreak="0">
    <w:nsid w:val="2F5510FA"/>
    <w:multiLevelType w:val="multilevel"/>
    <w:tmpl w:val="5C405E8C"/>
    <w:styleLink w:val="Style8"/>
    <w:lvl w:ilvl="0"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  <w:color w:val="17365D"/>
        <w:sz w:val="24"/>
      </w:rPr>
    </w:lvl>
    <w:lvl w:ilvl="1">
      <w:start w:val="1"/>
      <w:numFmt w:val="bullet"/>
      <w:lvlText w:val=""/>
      <w:lvlJc w:val="left"/>
      <w:pPr>
        <w:ind w:left="720" w:hanging="360"/>
      </w:pPr>
      <w:rPr>
        <w:rFonts w:ascii="Symbol" w:hAnsi="Symbol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17365D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bullet"/>
      <w:lvlText w:val="*"/>
      <w:lvlJc w:val="left"/>
      <w:pPr>
        <w:ind w:left="1080" w:hanging="360"/>
      </w:pPr>
      <w:rPr>
        <w:rFonts w:ascii="Times New Roman" w:hAnsi="Times New Roman" w:cs="Times New Roman" w:hint="default"/>
        <w:sz w:val="24"/>
      </w:rPr>
    </w:lvl>
    <w:lvl w:ilvl="3">
      <w:start w:val="1"/>
      <w:numFmt w:val="bullet"/>
      <w:lvlText w:val="●"/>
      <w:lvlJc w:val="left"/>
      <w:pPr>
        <w:ind w:left="1440" w:hanging="360"/>
      </w:pPr>
      <w:rPr>
        <w:rFonts w:ascii="Times New Roman" w:hAnsi="Times New Roman" w:cs="Times New Roman" w:hint="default"/>
        <w:color w:val="17365D"/>
        <w:sz w:val="24"/>
      </w:rPr>
    </w:lvl>
    <w:lvl w:ilvl="4">
      <w:start w:val="1"/>
      <w:numFmt w:val="bullet"/>
      <w:lvlText w:val="*"/>
      <w:lvlJc w:val="left"/>
      <w:pPr>
        <w:ind w:left="1800" w:hanging="360"/>
      </w:pPr>
      <w:rPr>
        <w:rFonts w:ascii="Times New Roman" w:hAnsi="Times New Roman" w:cs="Times New Roman" w:hint="default"/>
        <w:sz w:val="24"/>
      </w:rPr>
    </w:lvl>
    <w:lvl w:ilvl="5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  <w:color w:val="17365D"/>
        <w:sz w:val="24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  <w:color w:val="17365D"/>
        <w:sz w:val="24"/>
      </w:rPr>
    </w:lvl>
    <w:lvl w:ilvl="7">
      <w:start w:val="1"/>
      <w:numFmt w:val="bullet"/>
      <w:lvlText w:val="o"/>
      <w:lvlJc w:val="left"/>
      <w:pPr>
        <w:ind w:left="2880" w:hanging="360"/>
      </w:pPr>
      <w:rPr>
        <w:rFonts w:ascii="Courier New" w:hAnsi="Courier New" w:hint="default"/>
        <w:color w:val="17365D"/>
        <w:sz w:val="24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  <w:color w:val="17365D"/>
        <w:sz w:val="24"/>
      </w:rPr>
    </w:lvl>
  </w:abstractNum>
  <w:abstractNum w:abstractNumId="33" w15:restartNumberingAfterBreak="0">
    <w:nsid w:val="2FCE2ED6"/>
    <w:multiLevelType w:val="hybridMultilevel"/>
    <w:tmpl w:val="FB1C29AE"/>
    <w:lvl w:ilvl="0" w:tplc="35EABF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2FD9603B"/>
    <w:multiLevelType w:val="multilevel"/>
    <w:tmpl w:val="A420C97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4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5" w15:restartNumberingAfterBreak="0">
    <w:nsid w:val="315308E4"/>
    <w:multiLevelType w:val="hybridMultilevel"/>
    <w:tmpl w:val="8138CCB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6" w15:restartNumberingAfterBreak="0">
    <w:nsid w:val="31E1543D"/>
    <w:multiLevelType w:val="hybridMultilevel"/>
    <w:tmpl w:val="FA38C80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7" w15:restartNumberingAfterBreak="0">
    <w:nsid w:val="31F1192D"/>
    <w:multiLevelType w:val="multilevel"/>
    <w:tmpl w:val="1FFA161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4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8" w15:restartNumberingAfterBreak="0">
    <w:nsid w:val="32286B57"/>
    <w:multiLevelType w:val="multilevel"/>
    <w:tmpl w:val="B2EA3B9E"/>
    <w:lvl w:ilvl="0">
      <w:start w:val="1"/>
      <w:numFmt w:val="decimal"/>
      <w:pStyle w:val="Heading1"/>
      <w:lvlText w:val="%1."/>
      <w:lvlJc w:val="left"/>
      <w:pPr>
        <w:tabs>
          <w:tab w:val="num" w:pos="0"/>
        </w:tabs>
        <w:ind w:left="0" w:firstLine="0"/>
      </w:pPr>
      <w:rPr>
        <w:rFonts w:ascii="Times New Roman Bold" w:hAnsi="Times New Roman Bold" w:hint="default"/>
        <w:b/>
        <w:i w:val="0"/>
        <w:color w:val="auto"/>
        <w:sz w:val="24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0"/>
        </w:tabs>
        <w:ind w:left="0" w:firstLine="0"/>
      </w:pPr>
      <w:rPr>
        <w:rFonts w:ascii="Times New Roman Bold" w:hAnsi="Times New Roman Bold" w:hint="default"/>
        <w:b/>
        <w:i w:val="0"/>
        <w:color w:val="auto"/>
        <w:sz w:val="24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0"/>
        </w:tabs>
        <w:ind w:left="0" w:firstLine="0"/>
      </w:pPr>
      <w:rPr>
        <w:rFonts w:ascii="Times New Roman Bold" w:hAnsi="Times New Roman Bold" w:hint="default"/>
        <w:b/>
        <w:i w:val="0"/>
        <w:color w:val="auto"/>
        <w:sz w:val="24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0"/>
        </w:tabs>
        <w:ind w:left="0" w:firstLine="0"/>
      </w:pPr>
      <w:rPr>
        <w:rFonts w:ascii="Times New Roman Bold" w:hAnsi="Times New Roman Bold" w:hint="default"/>
        <w:b/>
        <w:i w:val="0"/>
        <w:color w:val="auto"/>
        <w:sz w:val="24"/>
      </w:rPr>
    </w:lvl>
    <w:lvl w:ilvl="4">
      <w:start w:val="1"/>
      <w:numFmt w:val="lowerLetter"/>
      <w:pStyle w:val="Heading5"/>
      <w:lvlText w:val="%5."/>
      <w:lvlJc w:val="left"/>
      <w:pPr>
        <w:tabs>
          <w:tab w:val="num" w:pos="0"/>
        </w:tabs>
        <w:ind w:left="0" w:firstLine="0"/>
      </w:pPr>
      <w:rPr>
        <w:rFonts w:ascii="Times New Roman Bold" w:hAnsi="Times New Roman Bold" w:cs="Times New Roman" w:hint="default"/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auto"/>
        <w:spacing w:val="0"/>
        <w:kern w:val="0"/>
        <w:position w:val="0"/>
        <w:sz w:val="24"/>
        <w:u w:val="none"/>
        <w:vertAlign w:val="baseline"/>
        <w:em w:val="none"/>
      </w:rPr>
    </w:lvl>
    <w:lvl w:ilvl="5">
      <w:start w:val="1"/>
      <w:numFmt w:val="decimal"/>
      <w:pStyle w:val="Heading6"/>
      <w:lvlText w:val="%5.%6."/>
      <w:lvlJc w:val="left"/>
      <w:pPr>
        <w:tabs>
          <w:tab w:val="num" w:pos="0"/>
        </w:tabs>
        <w:ind w:left="0" w:firstLine="0"/>
      </w:pPr>
      <w:rPr>
        <w:rFonts w:ascii="Times New Roman Bold" w:hAnsi="Times New Roman Bold" w:cs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sz w:val="24"/>
        <w:szCs w:val="26"/>
        <w:u w:val="none"/>
        <w:vertAlign w:val="baseline"/>
        <w:em w:val="none"/>
      </w:rPr>
    </w:lvl>
    <w:lvl w:ilvl="6">
      <w:start w:val="1"/>
      <w:numFmt w:val="decimal"/>
      <w:pStyle w:val="Heading7"/>
      <w:lvlText w:val="%5.%6.%7."/>
      <w:lvlJc w:val="left"/>
      <w:pPr>
        <w:tabs>
          <w:tab w:val="num" w:pos="0"/>
        </w:tabs>
        <w:ind w:left="454" w:hanging="454"/>
      </w:pPr>
      <w:rPr>
        <w:rFonts w:ascii="Times New Roman Bold" w:hAnsi="Times New Roman Bold" w:hint="default"/>
        <w:b/>
        <w:i w:val="0"/>
        <w:color w:val="auto"/>
        <w:sz w:val="24"/>
      </w:rPr>
    </w:lvl>
    <w:lvl w:ilvl="7">
      <w:start w:val="1"/>
      <w:numFmt w:val="decimal"/>
      <w:pStyle w:val="Heading8"/>
      <w:lvlText w:val="[%8]."/>
      <w:lvlJc w:val="left"/>
      <w:pPr>
        <w:tabs>
          <w:tab w:val="num" w:pos="0"/>
        </w:tabs>
        <w:ind w:left="0" w:firstLine="0"/>
      </w:pPr>
      <w:rPr>
        <w:rFonts w:ascii="Times New Roman Bold" w:hAnsi="Times New Roman Bold" w:hint="default"/>
        <w:b/>
        <w:i w:val="0"/>
        <w:color w:val="auto"/>
        <w:sz w:val="24"/>
      </w:rPr>
    </w:lvl>
    <w:lvl w:ilvl="8">
      <w:start w:val="1"/>
      <w:numFmt w:val="decimal"/>
      <w:pStyle w:val="Heading9"/>
      <w:lvlText w:val="[%8.%9]."/>
      <w:lvlJc w:val="left"/>
      <w:pPr>
        <w:tabs>
          <w:tab w:val="num" w:pos="0"/>
        </w:tabs>
        <w:ind w:left="0" w:firstLine="0"/>
      </w:pPr>
      <w:rPr>
        <w:rFonts w:ascii="Times New Roman Bold" w:hAnsi="Times New Roman Bold" w:hint="default"/>
        <w:b/>
        <w:i/>
        <w:color w:val="auto"/>
        <w:sz w:val="24"/>
        <w:szCs w:val="24"/>
      </w:rPr>
    </w:lvl>
  </w:abstractNum>
  <w:abstractNum w:abstractNumId="39" w15:restartNumberingAfterBreak="0">
    <w:nsid w:val="3799350F"/>
    <w:multiLevelType w:val="hybridMultilevel"/>
    <w:tmpl w:val="18CCB148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0" w15:restartNumberingAfterBreak="0">
    <w:nsid w:val="38653382"/>
    <w:multiLevelType w:val="hybridMultilevel"/>
    <w:tmpl w:val="8138CCB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1" w15:restartNumberingAfterBreak="0">
    <w:nsid w:val="39CA30FA"/>
    <w:multiLevelType w:val="hybridMultilevel"/>
    <w:tmpl w:val="A14C65F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2" w15:restartNumberingAfterBreak="0">
    <w:nsid w:val="3AA7494C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</w:lvl>
  </w:abstractNum>
  <w:abstractNum w:abstractNumId="43" w15:restartNumberingAfterBreak="0">
    <w:nsid w:val="3B4C1F59"/>
    <w:multiLevelType w:val="singleLevel"/>
    <w:tmpl w:val="A0A0B23A"/>
    <w:lvl w:ilvl="0">
      <w:start w:val="1"/>
      <w:numFmt w:val="bullet"/>
      <w:pStyle w:val="2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  <w:sz w:val="16"/>
      </w:rPr>
    </w:lvl>
  </w:abstractNum>
  <w:abstractNum w:abstractNumId="44" w15:restartNumberingAfterBreak="0">
    <w:nsid w:val="3C5713D6"/>
    <w:multiLevelType w:val="hybridMultilevel"/>
    <w:tmpl w:val="26E80D1C"/>
    <w:lvl w:ilvl="0" w:tplc="90EAE026">
      <w:start w:val="1"/>
      <w:numFmt w:val="decimal"/>
      <w:pStyle w:val="Headin"/>
      <w:lvlText w:val="1.%1."/>
      <w:lvlJc w:val="left"/>
      <w:pPr>
        <w:tabs>
          <w:tab w:val="num" w:pos="1368"/>
        </w:tabs>
        <w:ind w:left="1368" w:hanging="360"/>
      </w:pPr>
      <w:rPr>
        <w:rFonts w:hint="default"/>
      </w:rPr>
    </w:lvl>
    <w:lvl w:ilvl="1" w:tplc="04090003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5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1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5" w15:restartNumberingAfterBreak="0">
    <w:nsid w:val="3C9D1FEA"/>
    <w:multiLevelType w:val="hybridMultilevel"/>
    <w:tmpl w:val="0D20F5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 w15:restartNumberingAfterBreak="0">
    <w:nsid w:val="419A6379"/>
    <w:multiLevelType w:val="multilevel"/>
    <w:tmpl w:val="14CE909E"/>
    <w:styleLink w:val="CurrentList1"/>
    <w:lvl w:ilvl="0">
      <w:start w:val="1"/>
      <w:numFmt w:val="upperLetter"/>
      <w:lvlText w:val="%1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upperRoman"/>
      <w:lvlText w:val="%2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3">
      <w:start w:val="1"/>
      <w:numFmt w:val="decimal"/>
      <w:lvlText w:val="%3.%4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4">
      <w:start w:val="1"/>
      <w:numFmt w:val="lowerLetter"/>
      <w:lvlText w:val="%5.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5">
      <w:start w:val="1"/>
      <w:numFmt w:val="lowerLetter"/>
      <w:lvlText w:val="%6."/>
      <w:lvlJc w:val="left"/>
      <w:pPr>
        <w:tabs>
          <w:tab w:val="num" w:pos="360"/>
        </w:tabs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6">
      <w:start w:val="1"/>
      <w:numFmt w:val="decimal"/>
      <w:lvlText w:val="%1.%2.%3.%4.%5.%6.%7"/>
      <w:lvlJc w:val="left"/>
      <w:pPr>
        <w:tabs>
          <w:tab w:val="num" w:pos="2160"/>
        </w:tabs>
        <w:ind w:left="2160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304"/>
        </w:tabs>
        <w:ind w:left="2304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448"/>
        </w:tabs>
        <w:ind w:left="2448" w:hanging="1584"/>
      </w:pPr>
      <w:rPr>
        <w:rFonts w:hint="default"/>
      </w:rPr>
    </w:lvl>
  </w:abstractNum>
  <w:abstractNum w:abstractNumId="47" w15:restartNumberingAfterBreak="0">
    <w:nsid w:val="4500527C"/>
    <w:multiLevelType w:val="hybridMultilevel"/>
    <w:tmpl w:val="34FE4B5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8" w15:restartNumberingAfterBreak="0">
    <w:nsid w:val="45E3617A"/>
    <w:multiLevelType w:val="hybridMultilevel"/>
    <w:tmpl w:val="8138CCB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9" w15:restartNumberingAfterBreak="0">
    <w:nsid w:val="46D63572"/>
    <w:multiLevelType w:val="hybridMultilevel"/>
    <w:tmpl w:val="982092F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0" w15:restartNumberingAfterBreak="0">
    <w:nsid w:val="49C85016"/>
    <w:multiLevelType w:val="hybridMultilevel"/>
    <w:tmpl w:val="8138CCB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1" w15:restartNumberingAfterBreak="0">
    <w:nsid w:val="4E554795"/>
    <w:multiLevelType w:val="multilevel"/>
    <w:tmpl w:val="C56098D8"/>
    <w:lvl w:ilvl="0">
      <w:start w:val="1"/>
      <w:numFmt w:val="bullet"/>
      <w:lvlText w:val="­"/>
      <w:lvlJc w:val="left"/>
      <w:pPr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bullet"/>
      <w:pStyle w:val="Bulletlevel2"/>
      <w:lvlText w:val="+"/>
      <w:lvlJc w:val="left"/>
      <w:pPr>
        <w:ind w:left="72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bullet"/>
      <w:pStyle w:val="Bulletlevel3"/>
      <w:lvlText w:val="*"/>
      <w:lvlJc w:val="left"/>
      <w:pPr>
        <w:ind w:left="108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bullet"/>
      <w:pStyle w:val="Bulletlevel4"/>
      <w:lvlText w:val="●"/>
      <w:lvlJc w:val="lef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bullet"/>
      <w:pStyle w:val="Bulletlevel5"/>
      <w:lvlText w:val="■"/>
      <w:lvlJc w:val="left"/>
      <w:pPr>
        <w:ind w:left="180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auto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bullet"/>
      <w:pStyle w:val="Bulletlevel6"/>
      <w:lvlText w:val="●"/>
      <w:lvlJc w:val="left"/>
      <w:pPr>
        <w:ind w:left="2160" w:hanging="360"/>
      </w:pPr>
      <w:rPr>
        <w:rFonts w:ascii="Times New Roman" w:hAnsi="Times New Roman" w:hint="default"/>
        <w:color w:val="auto"/>
      </w:rPr>
    </w:lvl>
    <w:lvl w:ilvl="6">
      <w:start w:val="1"/>
      <w:numFmt w:val="bullet"/>
      <w:pStyle w:val="Bulletlevel7"/>
      <w:lvlText w:val="■"/>
      <w:lvlJc w:val="left"/>
      <w:pPr>
        <w:ind w:left="2520" w:hanging="360"/>
      </w:pPr>
      <w:rPr>
        <w:rFonts w:ascii="Times New Roman" w:hAnsi="Times New Roman" w:hint="default"/>
        <w:color w:val="auto"/>
      </w:rPr>
    </w:lvl>
    <w:lvl w:ilvl="7">
      <w:start w:val="1"/>
      <w:numFmt w:val="bullet"/>
      <w:pStyle w:val="Bulletlevel8"/>
      <w:lvlText w:val="●"/>
      <w:lvlJc w:val="left"/>
      <w:pPr>
        <w:ind w:left="2880" w:hanging="360"/>
      </w:pPr>
      <w:rPr>
        <w:rFonts w:ascii="Times New Roman" w:hAnsi="Times New Roman" w:hint="default"/>
        <w:color w:val="auto"/>
      </w:rPr>
    </w:lvl>
    <w:lvl w:ilvl="8">
      <w:start w:val="1"/>
      <w:numFmt w:val="bullet"/>
      <w:pStyle w:val="Bulletlevel9"/>
      <w:lvlText w:val="■"/>
      <w:lvlJc w:val="left"/>
      <w:pPr>
        <w:ind w:left="3240" w:hanging="360"/>
      </w:pPr>
      <w:rPr>
        <w:rFonts w:ascii="Times New Roman" w:hAnsi="Times New Roman" w:hint="default"/>
        <w:color w:val="auto"/>
      </w:rPr>
    </w:lvl>
  </w:abstractNum>
  <w:abstractNum w:abstractNumId="52" w15:restartNumberingAfterBreak="0">
    <w:nsid w:val="4E705D00"/>
    <w:multiLevelType w:val="hybridMultilevel"/>
    <w:tmpl w:val="0EB0CFBA"/>
    <w:lvl w:ilvl="0" w:tplc="EE08330E">
      <w:start w:val="1"/>
      <w:numFmt w:val="decimal"/>
      <w:pStyle w:val="Stylefigureindex-ibps1AsianMSMincho"/>
      <w:lvlText w:val="Hình %1."/>
      <w:lvlJc w:val="center"/>
      <w:pPr>
        <w:tabs>
          <w:tab w:val="num" w:pos="720"/>
        </w:tabs>
        <w:ind w:left="720" w:hanging="432"/>
      </w:pPr>
      <w:rPr>
        <w:rFonts w:ascii="Arial" w:hAnsi="Arial" w:hint="default"/>
        <w:b/>
        <w:i/>
        <w:color w:val="333399"/>
        <w:sz w:val="22"/>
        <w:szCs w:val="22"/>
      </w:rPr>
    </w:lvl>
    <w:lvl w:ilvl="1" w:tplc="0354EA84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9252E19E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1B46C78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75BC47EA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3FC0130C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1394878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7EA2A7EC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8A8CAAE2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3" w15:restartNumberingAfterBreak="0">
    <w:nsid w:val="51736B7C"/>
    <w:multiLevelType w:val="hybridMultilevel"/>
    <w:tmpl w:val="982092F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4" w15:restartNumberingAfterBreak="0">
    <w:nsid w:val="53147583"/>
    <w:multiLevelType w:val="hybridMultilevel"/>
    <w:tmpl w:val="0D20F5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5" w15:restartNumberingAfterBreak="0">
    <w:nsid w:val="53855DB9"/>
    <w:multiLevelType w:val="multilevel"/>
    <w:tmpl w:val="3680583A"/>
    <w:styleLink w:val="Style9"/>
    <w:lvl w:ilvl="0">
      <w:start w:val="1"/>
      <w:numFmt w:val="bullet"/>
      <w:lvlText w:val="­"/>
      <w:lvlJc w:val="left"/>
      <w:pPr>
        <w:ind w:left="360" w:hanging="360"/>
      </w:pPr>
      <w:rPr>
        <w:rFonts w:ascii="Arial" w:hAnsi="Arial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bullet"/>
      <w:lvlText w:val="+"/>
      <w:lvlJc w:val="left"/>
      <w:pPr>
        <w:ind w:left="1080" w:hanging="360"/>
      </w:pPr>
      <w:rPr>
        <w:rFonts w:ascii="Arial" w:hAnsi="Arial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17365D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bullet"/>
      <w:lvlText w:val="*"/>
      <w:lvlJc w:val="left"/>
      <w:pPr>
        <w:ind w:left="1800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bullet"/>
      <w:lvlText w:val="●"/>
      <w:lvlJc w:val="left"/>
      <w:pPr>
        <w:ind w:left="2520" w:hanging="360"/>
      </w:pPr>
      <w:rPr>
        <w:rFonts w:ascii="Arial" w:hAnsi="Arial" w:hint="default"/>
      </w:rPr>
    </w:lvl>
    <w:lvl w:ilvl="4">
      <w:start w:val="1"/>
      <w:numFmt w:val="bullet"/>
      <w:lvlText w:val="■"/>
      <w:lvlJc w:val="left"/>
      <w:pPr>
        <w:ind w:left="3240" w:hanging="360"/>
      </w:pPr>
      <w:rPr>
        <w:rFonts w:ascii="Times New Roman" w:hAnsi="Times New Roman" w:cs="Times New Roman" w:hint="default"/>
      </w:rPr>
    </w:lvl>
    <w:lvl w:ilvl="5">
      <w:start w:val="1"/>
      <w:numFmt w:val="none"/>
      <w:lvlText w:val=""/>
      <w:lvlJc w:val="left"/>
      <w:pPr>
        <w:ind w:left="3960" w:hanging="360"/>
      </w:pPr>
      <w:rPr>
        <w:rFonts w:hint="default"/>
      </w:rPr>
    </w:lvl>
    <w:lvl w:ilvl="6">
      <w:start w:val="1"/>
      <w:numFmt w:val="none"/>
      <w:lvlText w:val=""/>
      <w:lvlJc w:val="left"/>
      <w:pPr>
        <w:ind w:left="4680" w:hanging="360"/>
      </w:pPr>
      <w:rPr>
        <w:rFonts w:hint="default"/>
      </w:rPr>
    </w:lvl>
    <w:lvl w:ilvl="7">
      <w:start w:val="1"/>
      <w:numFmt w:val="none"/>
      <w:lvlText w:val=""/>
      <w:lvlJc w:val="left"/>
      <w:pPr>
        <w:ind w:left="5400" w:hanging="360"/>
      </w:pPr>
      <w:rPr>
        <w:rFonts w:hint="default"/>
      </w:rPr>
    </w:lvl>
    <w:lvl w:ilvl="8">
      <w:start w:val="1"/>
      <w:numFmt w:val="none"/>
      <w:lvlText w:val=""/>
      <w:lvlJc w:val="left"/>
      <w:pPr>
        <w:ind w:left="6120" w:hanging="360"/>
      </w:pPr>
      <w:rPr>
        <w:rFonts w:hint="default"/>
      </w:rPr>
    </w:lvl>
  </w:abstractNum>
  <w:abstractNum w:abstractNumId="56" w15:restartNumberingAfterBreak="0">
    <w:nsid w:val="567D3FED"/>
    <w:multiLevelType w:val="hybridMultilevel"/>
    <w:tmpl w:val="8138CCB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7" w15:restartNumberingAfterBreak="0">
    <w:nsid w:val="570F14B9"/>
    <w:multiLevelType w:val="multilevel"/>
    <w:tmpl w:val="5A803BE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4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8" w15:restartNumberingAfterBreak="0">
    <w:nsid w:val="591E14FB"/>
    <w:multiLevelType w:val="hybridMultilevel"/>
    <w:tmpl w:val="0D20F5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9" w15:restartNumberingAfterBreak="0">
    <w:nsid w:val="59F41DE4"/>
    <w:multiLevelType w:val="hybridMultilevel"/>
    <w:tmpl w:val="0D20F5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0" w15:restartNumberingAfterBreak="0">
    <w:nsid w:val="5A4E285F"/>
    <w:multiLevelType w:val="hybridMultilevel"/>
    <w:tmpl w:val="982092F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1" w15:restartNumberingAfterBreak="0">
    <w:nsid w:val="5A9E2040"/>
    <w:multiLevelType w:val="multilevel"/>
    <w:tmpl w:val="1BE464EA"/>
    <w:lvl w:ilvl="0"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+"/>
      <w:lvlJc w:val="left"/>
      <w:pPr>
        <w:ind w:left="720" w:hanging="360"/>
      </w:pPr>
      <w:rPr>
        <w:rFonts w:ascii="Courier New" w:hAnsi="Courier New" w:hint="default"/>
      </w:rPr>
    </w:lvl>
    <w:lvl w:ilvl="2">
      <w:start w:val="1"/>
      <w:numFmt w:val="bullet"/>
      <w:lvlText w:val="*"/>
      <w:lvlJc w:val="left"/>
      <w:pPr>
        <w:ind w:left="1080" w:hanging="360"/>
      </w:pPr>
      <w:rPr>
        <w:rFonts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</w:abstractNum>
  <w:abstractNum w:abstractNumId="62" w15:restartNumberingAfterBreak="0">
    <w:nsid w:val="5B062CFB"/>
    <w:multiLevelType w:val="multilevel"/>
    <w:tmpl w:val="747423F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4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63" w15:restartNumberingAfterBreak="0">
    <w:nsid w:val="5B8D69DC"/>
    <w:multiLevelType w:val="hybridMultilevel"/>
    <w:tmpl w:val="0D20F5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4" w15:restartNumberingAfterBreak="0">
    <w:nsid w:val="5D2B0501"/>
    <w:multiLevelType w:val="hybridMultilevel"/>
    <w:tmpl w:val="5AA8598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5" w15:restartNumberingAfterBreak="0">
    <w:nsid w:val="5D4443ED"/>
    <w:multiLevelType w:val="hybridMultilevel"/>
    <w:tmpl w:val="A14C65F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6" w15:restartNumberingAfterBreak="0">
    <w:nsid w:val="5E7209F5"/>
    <w:multiLevelType w:val="hybridMultilevel"/>
    <w:tmpl w:val="8138CCB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7" w15:restartNumberingAfterBreak="0">
    <w:nsid w:val="5FD40302"/>
    <w:multiLevelType w:val="hybridMultilevel"/>
    <w:tmpl w:val="982092F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8" w15:restartNumberingAfterBreak="0">
    <w:nsid w:val="62121F8E"/>
    <w:multiLevelType w:val="hybridMultilevel"/>
    <w:tmpl w:val="B8BA4346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9" w15:restartNumberingAfterBreak="0">
    <w:nsid w:val="647E0D20"/>
    <w:multiLevelType w:val="hybridMultilevel"/>
    <w:tmpl w:val="0D20F5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0" w15:restartNumberingAfterBreak="0">
    <w:nsid w:val="64A14D5A"/>
    <w:multiLevelType w:val="multilevel"/>
    <w:tmpl w:val="C27A640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4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1" w15:restartNumberingAfterBreak="0">
    <w:nsid w:val="64B6550D"/>
    <w:multiLevelType w:val="hybridMultilevel"/>
    <w:tmpl w:val="0D20F5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2" w15:restartNumberingAfterBreak="0">
    <w:nsid w:val="652F1529"/>
    <w:multiLevelType w:val="hybridMultilevel"/>
    <w:tmpl w:val="A14C65F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3" w15:restartNumberingAfterBreak="0">
    <w:nsid w:val="65F4068D"/>
    <w:multiLevelType w:val="hybridMultilevel"/>
    <w:tmpl w:val="A14C65F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4" w15:restartNumberingAfterBreak="0">
    <w:nsid w:val="664F1F62"/>
    <w:multiLevelType w:val="hybridMultilevel"/>
    <w:tmpl w:val="A14C65F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5" w15:restartNumberingAfterBreak="0">
    <w:nsid w:val="67A45CA5"/>
    <w:multiLevelType w:val="hybridMultilevel"/>
    <w:tmpl w:val="982092F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6" w15:restartNumberingAfterBreak="0">
    <w:nsid w:val="68BA6BC2"/>
    <w:multiLevelType w:val="multilevel"/>
    <w:tmpl w:val="25C68BB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4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7" w15:restartNumberingAfterBreak="0">
    <w:nsid w:val="6BFB5210"/>
    <w:multiLevelType w:val="multilevel"/>
    <w:tmpl w:val="748C937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4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8" w15:restartNumberingAfterBreak="0">
    <w:nsid w:val="6CA368BE"/>
    <w:multiLevelType w:val="hybridMultilevel"/>
    <w:tmpl w:val="A14C65F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9" w15:restartNumberingAfterBreak="0">
    <w:nsid w:val="6D0F3316"/>
    <w:multiLevelType w:val="hybridMultilevel"/>
    <w:tmpl w:val="BA1C5A7C"/>
    <w:lvl w:ilvl="0" w:tplc="5726CA56">
      <w:start w:val="1"/>
      <w:numFmt w:val="bullet"/>
      <w:lvlText w:val="-"/>
      <w:lvlJc w:val="left"/>
      <w:pPr>
        <w:ind w:left="720" w:hanging="360"/>
      </w:pPr>
      <w:rPr>
        <w:rFonts w:ascii="Tahoma" w:hAnsi="Tahoma" w:hint="default"/>
        <w:b/>
        <w:sz w:val="24"/>
        <w:szCs w:val="24"/>
      </w:rPr>
    </w:lvl>
    <w:lvl w:ilvl="1" w:tplc="D4A8F366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98AAC34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E3802F3C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9920F55A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AC0D96A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C7C8DDC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B0D6B4EA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E26258B8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0" w15:restartNumberingAfterBreak="0">
    <w:nsid w:val="6DAB7873"/>
    <w:multiLevelType w:val="hybridMultilevel"/>
    <w:tmpl w:val="A14C65F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1" w15:restartNumberingAfterBreak="0">
    <w:nsid w:val="6E632434"/>
    <w:multiLevelType w:val="hybridMultilevel"/>
    <w:tmpl w:val="A14C65F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2" w15:restartNumberingAfterBreak="0">
    <w:nsid w:val="70205792"/>
    <w:multiLevelType w:val="multilevel"/>
    <w:tmpl w:val="5CC67C18"/>
    <w:styleLink w:val="CurrentList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720"/>
        </w:tabs>
        <w:ind w:left="720" w:hanging="720"/>
      </w:pPr>
      <w:rPr>
        <w:rFonts w:hAnsi="Times New Roman" w:cs="Times New Roman" w:hint="default"/>
      </w:rPr>
    </w:lvl>
    <w:lvl w:ilvl="3">
      <w:start w:val="1"/>
      <w:numFmt w:val="decimal"/>
      <w:lvlText w:val="%3.%4.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%3.%4.1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83" w15:restartNumberingAfterBreak="0">
    <w:nsid w:val="705E1C18"/>
    <w:multiLevelType w:val="hybridMultilevel"/>
    <w:tmpl w:val="A14C65F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4" w15:restartNumberingAfterBreak="0">
    <w:nsid w:val="70F95549"/>
    <w:multiLevelType w:val="hybridMultilevel"/>
    <w:tmpl w:val="0D20F57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5" w15:restartNumberingAfterBreak="0">
    <w:nsid w:val="721E3E1A"/>
    <w:multiLevelType w:val="hybridMultilevel"/>
    <w:tmpl w:val="A14C65F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6" w15:restartNumberingAfterBreak="0">
    <w:nsid w:val="76254756"/>
    <w:multiLevelType w:val="hybridMultilevel"/>
    <w:tmpl w:val="982092F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7" w15:restartNumberingAfterBreak="0">
    <w:nsid w:val="7C2914FA"/>
    <w:multiLevelType w:val="hybridMultilevel"/>
    <w:tmpl w:val="8138CCB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8" w15:restartNumberingAfterBreak="0">
    <w:nsid w:val="7F8B5A5E"/>
    <w:multiLevelType w:val="hybridMultilevel"/>
    <w:tmpl w:val="982092FE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47"/>
  </w:num>
  <w:num w:numId="2">
    <w:abstractNumId w:val="28"/>
  </w:num>
  <w:num w:numId="3">
    <w:abstractNumId w:val="64"/>
  </w:num>
  <w:num w:numId="4">
    <w:abstractNumId w:val="42"/>
  </w:num>
  <w:num w:numId="5">
    <w:abstractNumId w:val="17"/>
  </w:num>
  <w:num w:numId="6">
    <w:abstractNumId w:val="51"/>
  </w:num>
  <w:num w:numId="7">
    <w:abstractNumId w:val="46"/>
  </w:num>
  <w:num w:numId="8">
    <w:abstractNumId w:val="82"/>
  </w:num>
  <w:num w:numId="9">
    <w:abstractNumId w:val="25"/>
  </w:num>
  <w:num w:numId="10">
    <w:abstractNumId w:val="44"/>
  </w:num>
  <w:num w:numId="11">
    <w:abstractNumId w:val="4"/>
  </w:num>
  <w:num w:numId="12">
    <w:abstractNumId w:val="3"/>
  </w:num>
  <w:num w:numId="13">
    <w:abstractNumId w:val="2"/>
  </w:num>
  <w:num w:numId="14">
    <w:abstractNumId w:val="1"/>
  </w:num>
  <w:num w:numId="15">
    <w:abstractNumId w:val="0"/>
  </w:num>
  <w:num w:numId="16">
    <w:abstractNumId w:val="52"/>
  </w:num>
  <w:num w:numId="17">
    <w:abstractNumId w:val="38"/>
  </w:num>
  <w:num w:numId="18">
    <w:abstractNumId w:val="32"/>
  </w:num>
  <w:num w:numId="19">
    <w:abstractNumId w:val="55"/>
  </w:num>
  <w:num w:numId="20">
    <w:abstractNumId w:val="43"/>
  </w:num>
  <w:num w:numId="2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9"/>
    <w:lvlOverride w:ilvl="0">
      <w:startOverride w:val="1"/>
    </w:lvlOverride>
  </w:num>
  <w:num w:numId="23">
    <w:abstractNumId w:val="6"/>
  </w:num>
  <w:num w:numId="24">
    <w:abstractNumId w:val="19"/>
  </w:num>
  <w:num w:numId="25">
    <w:abstractNumId w:val="61"/>
  </w:num>
  <w:num w:numId="26">
    <w:abstractNumId w:val="21"/>
  </w:num>
  <w:num w:numId="27">
    <w:abstractNumId w:val="36"/>
  </w:num>
  <w:num w:numId="28">
    <w:abstractNumId w:val="79"/>
  </w:num>
  <w:num w:numId="29">
    <w:abstractNumId w:val="8"/>
  </w:num>
  <w:num w:numId="30">
    <w:abstractNumId w:val="39"/>
  </w:num>
  <w:num w:numId="31">
    <w:abstractNumId w:val="7"/>
  </w:num>
  <w:num w:numId="32">
    <w:abstractNumId w:val="59"/>
  </w:num>
  <w:num w:numId="33">
    <w:abstractNumId w:val="24"/>
  </w:num>
  <w:num w:numId="34">
    <w:abstractNumId w:val="60"/>
  </w:num>
  <w:num w:numId="35">
    <w:abstractNumId w:val="53"/>
  </w:num>
  <w:num w:numId="36">
    <w:abstractNumId w:val="49"/>
  </w:num>
  <w:num w:numId="37">
    <w:abstractNumId w:val="67"/>
  </w:num>
  <w:num w:numId="38">
    <w:abstractNumId w:val="13"/>
  </w:num>
  <w:num w:numId="39">
    <w:abstractNumId w:val="86"/>
  </w:num>
  <w:num w:numId="40">
    <w:abstractNumId w:val="88"/>
  </w:num>
  <w:num w:numId="41">
    <w:abstractNumId w:val="75"/>
  </w:num>
  <w:num w:numId="42">
    <w:abstractNumId w:val="77"/>
  </w:num>
  <w:num w:numId="43">
    <w:abstractNumId w:val="26"/>
  </w:num>
  <w:num w:numId="44">
    <w:abstractNumId w:val="58"/>
  </w:num>
  <w:num w:numId="45">
    <w:abstractNumId w:val="11"/>
  </w:num>
  <w:num w:numId="46">
    <w:abstractNumId w:val="22"/>
  </w:num>
  <w:num w:numId="47">
    <w:abstractNumId w:val="71"/>
  </w:num>
  <w:num w:numId="48">
    <w:abstractNumId w:val="20"/>
  </w:num>
  <w:num w:numId="49">
    <w:abstractNumId w:val="45"/>
  </w:num>
  <w:num w:numId="50">
    <w:abstractNumId w:val="54"/>
  </w:num>
  <w:num w:numId="51">
    <w:abstractNumId w:val="31"/>
  </w:num>
  <w:num w:numId="52">
    <w:abstractNumId w:val="63"/>
  </w:num>
  <w:num w:numId="53">
    <w:abstractNumId w:val="69"/>
  </w:num>
  <w:num w:numId="54">
    <w:abstractNumId w:val="84"/>
  </w:num>
  <w:num w:numId="55">
    <w:abstractNumId w:val="62"/>
  </w:num>
  <w:num w:numId="56">
    <w:abstractNumId w:val="12"/>
  </w:num>
  <w:num w:numId="57">
    <w:abstractNumId w:val="70"/>
  </w:num>
  <w:num w:numId="58">
    <w:abstractNumId w:val="76"/>
  </w:num>
  <w:num w:numId="59">
    <w:abstractNumId w:val="16"/>
  </w:num>
  <w:num w:numId="60">
    <w:abstractNumId w:val="34"/>
  </w:num>
  <w:num w:numId="61">
    <w:abstractNumId w:val="57"/>
  </w:num>
  <w:num w:numId="62">
    <w:abstractNumId w:val="37"/>
  </w:num>
  <w:num w:numId="63">
    <w:abstractNumId w:val="33"/>
  </w:num>
  <w:num w:numId="64">
    <w:abstractNumId w:val="68"/>
  </w:num>
  <w:num w:numId="65">
    <w:abstractNumId w:val="48"/>
  </w:num>
  <w:num w:numId="66">
    <w:abstractNumId w:val="29"/>
  </w:num>
  <w:num w:numId="67">
    <w:abstractNumId w:val="23"/>
  </w:num>
  <w:num w:numId="68">
    <w:abstractNumId w:val="18"/>
  </w:num>
  <w:num w:numId="69">
    <w:abstractNumId w:val="14"/>
  </w:num>
  <w:num w:numId="70">
    <w:abstractNumId w:val="30"/>
  </w:num>
  <w:num w:numId="71">
    <w:abstractNumId w:val="56"/>
  </w:num>
  <w:num w:numId="72">
    <w:abstractNumId w:val="50"/>
  </w:num>
  <w:num w:numId="73">
    <w:abstractNumId w:val="40"/>
  </w:num>
  <w:num w:numId="74">
    <w:abstractNumId w:val="10"/>
  </w:num>
  <w:num w:numId="75">
    <w:abstractNumId w:val="66"/>
  </w:num>
  <w:num w:numId="76">
    <w:abstractNumId w:val="35"/>
  </w:num>
  <w:num w:numId="77">
    <w:abstractNumId w:val="27"/>
  </w:num>
  <w:num w:numId="78">
    <w:abstractNumId w:val="87"/>
  </w:num>
  <w:num w:numId="79">
    <w:abstractNumId w:val="81"/>
  </w:num>
  <w:num w:numId="80">
    <w:abstractNumId w:val="83"/>
  </w:num>
  <w:num w:numId="81">
    <w:abstractNumId w:val="65"/>
  </w:num>
  <w:num w:numId="82">
    <w:abstractNumId w:val="74"/>
  </w:num>
  <w:num w:numId="83">
    <w:abstractNumId w:val="41"/>
  </w:num>
  <w:num w:numId="84">
    <w:abstractNumId w:val="73"/>
  </w:num>
  <w:num w:numId="85">
    <w:abstractNumId w:val="78"/>
  </w:num>
  <w:num w:numId="86">
    <w:abstractNumId w:val="72"/>
  </w:num>
  <w:num w:numId="87">
    <w:abstractNumId w:val="15"/>
  </w:num>
  <w:num w:numId="88">
    <w:abstractNumId w:val="80"/>
  </w:num>
  <w:num w:numId="89">
    <w:abstractNumId w:val="85"/>
  </w:num>
  <w:numIdMacAtCleanup w:val="8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activeWritingStyle w:appName="MSWord" w:lang="en-US" w:vendorID="64" w:dllVersion="6" w:nlCheck="1" w:checkStyle="0"/>
  <w:activeWritingStyle w:appName="MSWord" w:lang="fr-FR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131078" w:nlCheck="1" w:checkStyle="0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20"/>
  <w:defaultTableStyle w:val="TableGrid1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27719"/>
    <w:rsid w:val="0000008E"/>
    <w:rsid w:val="000005D1"/>
    <w:rsid w:val="000007E0"/>
    <w:rsid w:val="00000945"/>
    <w:rsid w:val="00000D91"/>
    <w:rsid w:val="00001092"/>
    <w:rsid w:val="00001398"/>
    <w:rsid w:val="000018DD"/>
    <w:rsid w:val="00001915"/>
    <w:rsid w:val="000021EB"/>
    <w:rsid w:val="00002224"/>
    <w:rsid w:val="00002D3E"/>
    <w:rsid w:val="00002D8F"/>
    <w:rsid w:val="00002E38"/>
    <w:rsid w:val="00002FA6"/>
    <w:rsid w:val="000031E2"/>
    <w:rsid w:val="00003ACF"/>
    <w:rsid w:val="00003D10"/>
    <w:rsid w:val="00003E94"/>
    <w:rsid w:val="0000410D"/>
    <w:rsid w:val="00004518"/>
    <w:rsid w:val="000047FC"/>
    <w:rsid w:val="00004BE5"/>
    <w:rsid w:val="00005441"/>
    <w:rsid w:val="0000595D"/>
    <w:rsid w:val="00005E11"/>
    <w:rsid w:val="00006154"/>
    <w:rsid w:val="00006314"/>
    <w:rsid w:val="00006AC6"/>
    <w:rsid w:val="00006F19"/>
    <w:rsid w:val="00007D2A"/>
    <w:rsid w:val="00007FE9"/>
    <w:rsid w:val="000101D5"/>
    <w:rsid w:val="000102DE"/>
    <w:rsid w:val="000103FB"/>
    <w:rsid w:val="00010699"/>
    <w:rsid w:val="000106BE"/>
    <w:rsid w:val="0001072F"/>
    <w:rsid w:val="00010D2F"/>
    <w:rsid w:val="00011247"/>
    <w:rsid w:val="000115F5"/>
    <w:rsid w:val="00011976"/>
    <w:rsid w:val="00011A70"/>
    <w:rsid w:val="00011EF6"/>
    <w:rsid w:val="00011F5B"/>
    <w:rsid w:val="000124C0"/>
    <w:rsid w:val="00012643"/>
    <w:rsid w:val="0001291D"/>
    <w:rsid w:val="00012CEC"/>
    <w:rsid w:val="00013081"/>
    <w:rsid w:val="00013247"/>
    <w:rsid w:val="00014C84"/>
    <w:rsid w:val="00015518"/>
    <w:rsid w:val="00015B33"/>
    <w:rsid w:val="00015E01"/>
    <w:rsid w:val="000161BC"/>
    <w:rsid w:val="00016594"/>
    <w:rsid w:val="000167B4"/>
    <w:rsid w:val="00016ED6"/>
    <w:rsid w:val="00016F26"/>
    <w:rsid w:val="00017089"/>
    <w:rsid w:val="00017677"/>
    <w:rsid w:val="00017972"/>
    <w:rsid w:val="00017D7F"/>
    <w:rsid w:val="00020305"/>
    <w:rsid w:val="000204E7"/>
    <w:rsid w:val="000204F5"/>
    <w:rsid w:val="000208FF"/>
    <w:rsid w:val="00020939"/>
    <w:rsid w:val="00020EB8"/>
    <w:rsid w:val="00021327"/>
    <w:rsid w:val="00021797"/>
    <w:rsid w:val="0002188A"/>
    <w:rsid w:val="000218BC"/>
    <w:rsid w:val="00021CDD"/>
    <w:rsid w:val="00022224"/>
    <w:rsid w:val="00022459"/>
    <w:rsid w:val="0002253C"/>
    <w:rsid w:val="00022866"/>
    <w:rsid w:val="00022919"/>
    <w:rsid w:val="00022D53"/>
    <w:rsid w:val="00023010"/>
    <w:rsid w:val="00023021"/>
    <w:rsid w:val="00023064"/>
    <w:rsid w:val="00023341"/>
    <w:rsid w:val="00023471"/>
    <w:rsid w:val="000236BC"/>
    <w:rsid w:val="00023703"/>
    <w:rsid w:val="0002375B"/>
    <w:rsid w:val="00023838"/>
    <w:rsid w:val="00023C4C"/>
    <w:rsid w:val="00023D73"/>
    <w:rsid w:val="00023D91"/>
    <w:rsid w:val="000242AB"/>
    <w:rsid w:val="00024372"/>
    <w:rsid w:val="0002464D"/>
    <w:rsid w:val="000246AB"/>
    <w:rsid w:val="000248A4"/>
    <w:rsid w:val="00024AEB"/>
    <w:rsid w:val="00024E2C"/>
    <w:rsid w:val="00024F3A"/>
    <w:rsid w:val="00025B22"/>
    <w:rsid w:val="00025C51"/>
    <w:rsid w:val="00025FCE"/>
    <w:rsid w:val="000263D5"/>
    <w:rsid w:val="00026E86"/>
    <w:rsid w:val="00027776"/>
    <w:rsid w:val="00027A7C"/>
    <w:rsid w:val="00027C92"/>
    <w:rsid w:val="00027D3F"/>
    <w:rsid w:val="000300A7"/>
    <w:rsid w:val="000302DF"/>
    <w:rsid w:val="000304FF"/>
    <w:rsid w:val="00031077"/>
    <w:rsid w:val="00031111"/>
    <w:rsid w:val="000311BD"/>
    <w:rsid w:val="000316B0"/>
    <w:rsid w:val="000316BD"/>
    <w:rsid w:val="000317A1"/>
    <w:rsid w:val="00031808"/>
    <w:rsid w:val="00032336"/>
    <w:rsid w:val="000325EF"/>
    <w:rsid w:val="000327D7"/>
    <w:rsid w:val="00032D67"/>
    <w:rsid w:val="00032ECB"/>
    <w:rsid w:val="00033191"/>
    <w:rsid w:val="0003363D"/>
    <w:rsid w:val="00033C51"/>
    <w:rsid w:val="00033F0F"/>
    <w:rsid w:val="00034471"/>
    <w:rsid w:val="00034697"/>
    <w:rsid w:val="00034CA0"/>
    <w:rsid w:val="00035452"/>
    <w:rsid w:val="0003546D"/>
    <w:rsid w:val="000355FB"/>
    <w:rsid w:val="0003584B"/>
    <w:rsid w:val="000359D1"/>
    <w:rsid w:val="000361D2"/>
    <w:rsid w:val="00036938"/>
    <w:rsid w:val="00036A4A"/>
    <w:rsid w:val="00037392"/>
    <w:rsid w:val="0003797F"/>
    <w:rsid w:val="000404A5"/>
    <w:rsid w:val="00040638"/>
    <w:rsid w:val="000417FD"/>
    <w:rsid w:val="00041FD5"/>
    <w:rsid w:val="00042552"/>
    <w:rsid w:val="00042AD6"/>
    <w:rsid w:val="00042EB7"/>
    <w:rsid w:val="00042F4D"/>
    <w:rsid w:val="000431C6"/>
    <w:rsid w:val="00043859"/>
    <w:rsid w:val="00043A2F"/>
    <w:rsid w:val="00043A4F"/>
    <w:rsid w:val="00043A9F"/>
    <w:rsid w:val="00043B96"/>
    <w:rsid w:val="00043D20"/>
    <w:rsid w:val="00044124"/>
    <w:rsid w:val="000442E0"/>
    <w:rsid w:val="00044412"/>
    <w:rsid w:val="00044A77"/>
    <w:rsid w:val="00044A85"/>
    <w:rsid w:val="000454B9"/>
    <w:rsid w:val="000458C6"/>
    <w:rsid w:val="00045DE1"/>
    <w:rsid w:val="00045E53"/>
    <w:rsid w:val="000467C3"/>
    <w:rsid w:val="00046941"/>
    <w:rsid w:val="000471CC"/>
    <w:rsid w:val="0004731A"/>
    <w:rsid w:val="00047491"/>
    <w:rsid w:val="000474B0"/>
    <w:rsid w:val="0005072A"/>
    <w:rsid w:val="000508D5"/>
    <w:rsid w:val="00050917"/>
    <w:rsid w:val="00050A9D"/>
    <w:rsid w:val="00050C06"/>
    <w:rsid w:val="00051008"/>
    <w:rsid w:val="0005155D"/>
    <w:rsid w:val="000516BE"/>
    <w:rsid w:val="00051750"/>
    <w:rsid w:val="00051776"/>
    <w:rsid w:val="00051920"/>
    <w:rsid w:val="00051E2D"/>
    <w:rsid w:val="00051F86"/>
    <w:rsid w:val="0005202B"/>
    <w:rsid w:val="00052C6B"/>
    <w:rsid w:val="0005320D"/>
    <w:rsid w:val="0005323E"/>
    <w:rsid w:val="00053536"/>
    <w:rsid w:val="0005448A"/>
    <w:rsid w:val="0005492C"/>
    <w:rsid w:val="000549C0"/>
    <w:rsid w:val="00054A14"/>
    <w:rsid w:val="00055056"/>
    <w:rsid w:val="000554CF"/>
    <w:rsid w:val="00055952"/>
    <w:rsid w:val="00056149"/>
    <w:rsid w:val="000561B8"/>
    <w:rsid w:val="000567A3"/>
    <w:rsid w:val="000567E9"/>
    <w:rsid w:val="00056835"/>
    <w:rsid w:val="00056889"/>
    <w:rsid w:val="00056A7B"/>
    <w:rsid w:val="00056A96"/>
    <w:rsid w:val="00056B2C"/>
    <w:rsid w:val="00056E7F"/>
    <w:rsid w:val="00057625"/>
    <w:rsid w:val="000578A0"/>
    <w:rsid w:val="0005799E"/>
    <w:rsid w:val="0006039B"/>
    <w:rsid w:val="00060552"/>
    <w:rsid w:val="00060605"/>
    <w:rsid w:val="00060AC4"/>
    <w:rsid w:val="00060DF9"/>
    <w:rsid w:val="0006142D"/>
    <w:rsid w:val="0006198A"/>
    <w:rsid w:val="00061E91"/>
    <w:rsid w:val="00061EB8"/>
    <w:rsid w:val="00062412"/>
    <w:rsid w:val="00062436"/>
    <w:rsid w:val="00062AF8"/>
    <w:rsid w:val="00062B05"/>
    <w:rsid w:val="00063095"/>
    <w:rsid w:val="00063303"/>
    <w:rsid w:val="0006344D"/>
    <w:rsid w:val="00063688"/>
    <w:rsid w:val="000639F1"/>
    <w:rsid w:val="00063B25"/>
    <w:rsid w:val="00063BE5"/>
    <w:rsid w:val="00063C94"/>
    <w:rsid w:val="00063D5D"/>
    <w:rsid w:val="00064FDB"/>
    <w:rsid w:val="000650A1"/>
    <w:rsid w:val="0006527E"/>
    <w:rsid w:val="000655F9"/>
    <w:rsid w:val="00065EDD"/>
    <w:rsid w:val="00065FBA"/>
    <w:rsid w:val="000661EC"/>
    <w:rsid w:val="00066865"/>
    <w:rsid w:val="00066A35"/>
    <w:rsid w:val="00067762"/>
    <w:rsid w:val="00067A3D"/>
    <w:rsid w:val="00067A81"/>
    <w:rsid w:val="00067DD9"/>
    <w:rsid w:val="00070084"/>
    <w:rsid w:val="00070330"/>
    <w:rsid w:val="00070A39"/>
    <w:rsid w:val="00070E05"/>
    <w:rsid w:val="00071190"/>
    <w:rsid w:val="000712C9"/>
    <w:rsid w:val="00071A4A"/>
    <w:rsid w:val="00071AB5"/>
    <w:rsid w:val="00071CBF"/>
    <w:rsid w:val="00071CC3"/>
    <w:rsid w:val="00072116"/>
    <w:rsid w:val="000725C4"/>
    <w:rsid w:val="0007310A"/>
    <w:rsid w:val="00073489"/>
    <w:rsid w:val="0007351C"/>
    <w:rsid w:val="000738DC"/>
    <w:rsid w:val="00073E39"/>
    <w:rsid w:val="000741DE"/>
    <w:rsid w:val="000744F7"/>
    <w:rsid w:val="00074740"/>
    <w:rsid w:val="00074F81"/>
    <w:rsid w:val="00074FF8"/>
    <w:rsid w:val="0007587F"/>
    <w:rsid w:val="00076321"/>
    <w:rsid w:val="00076446"/>
    <w:rsid w:val="00076858"/>
    <w:rsid w:val="000768ED"/>
    <w:rsid w:val="00076939"/>
    <w:rsid w:val="00076B81"/>
    <w:rsid w:val="00076BEF"/>
    <w:rsid w:val="00076FAE"/>
    <w:rsid w:val="00077129"/>
    <w:rsid w:val="00077743"/>
    <w:rsid w:val="00077AEB"/>
    <w:rsid w:val="00077B49"/>
    <w:rsid w:val="00080004"/>
    <w:rsid w:val="000802FC"/>
    <w:rsid w:val="0008164C"/>
    <w:rsid w:val="000819EE"/>
    <w:rsid w:val="00081A3D"/>
    <w:rsid w:val="00081D75"/>
    <w:rsid w:val="00081EBE"/>
    <w:rsid w:val="0008214E"/>
    <w:rsid w:val="00082199"/>
    <w:rsid w:val="00082AB4"/>
    <w:rsid w:val="00083BB8"/>
    <w:rsid w:val="00083D8B"/>
    <w:rsid w:val="00084D22"/>
    <w:rsid w:val="00084ED2"/>
    <w:rsid w:val="0008517C"/>
    <w:rsid w:val="000855CB"/>
    <w:rsid w:val="000860D6"/>
    <w:rsid w:val="00086364"/>
    <w:rsid w:val="000867D6"/>
    <w:rsid w:val="00086DE3"/>
    <w:rsid w:val="00086F55"/>
    <w:rsid w:val="00087521"/>
    <w:rsid w:val="000875CB"/>
    <w:rsid w:val="00087724"/>
    <w:rsid w:val="00087E8D"/>
    <w:rsid w:val="00090359"/>
    <w:rsid w:val="000905B3"/>
    <w:rsid w:val="00090718"/>
    <w:rsid w:val="00090750"/>
    <w:rsid w:val="0009142E"/>
    <w:rsid w:val="00091441"/>
    <w:rsid w:val="00091821"/>
    <w:rsid w:val="00091995"/>
    <w:rsid w:val="000919CB"/>
    <w:rsid w:val="00092948"/>
    <w:rsid w:val="00092D12"/>
    <w:rsid w:val="00092EA1"/>
    <w:rsid w:val="000930CA"/>
    <w:rsid w:val="0009371B"/>
    <w:rsid w:val="00093721"/>
    <w:rsid w:val="00093939"/>
    <w:rsid w:val="00093D45"/>
    <w:rsid w:val="00093F71"/>
    <w:rsid w:val="000940D9"/>
    <w:rsid w:val="0009432A"/>
    <w:rsid w:val="00094439"/>
    <w:rsid w:val="00094902"/>
    <w:rsid w:val="0009503E"/>
    <w:rsid w:val="0009575D"/>
    <w:rsid w:val="00095BB6"/>
    <w:rsid w:val="00095E00"/>
    <w:rsid w:val="00095F06"/>
    <w:rsid w:val="00096639"/>
    <w:rsid w:val="000966A3"/>
    <w:rsid w:val="00096747"/>
    <w:rsid w:val="0009676E"/>
    <w:rsid w:val="00096CA4"/>
    <w:rsid w:val="000970ED"/>
    <w:rsid w:val="000973AE"/>
    <w:rsid w:val="0009761C"/>
    <w:rsid w:val="000977E6"/>
    <w:rsid w:val="00097892"/>
    <w:rsid w:val="0009792D"/>
    <w:rsid w:val="00097EBC"/>
    <w:rsid w:val="000A06BF"/>
    <w:rsid w:val="000A0821"/>
    <w:rsid w:val="000A0834"/>
    <w:rsid w:val="000A095E"/>
    <w:rsid w:val="000A11C7"/>
    <w:rsid w:val="000A17FA"/>
    <w:rsid w:val="000A1B39"/>
    <w:rsid w:val="000A22B8"/>
    <w:rsid w:val="000A25B9"/>
    <w:rsid w:val="000A28B1"/>
    <w:rsid w:val="000A2BEA"/>
    <w:rsid w:val="000A302E"/>
    <w:rsid w:val="000A31FF"/>
    <w:rsid w:val="000A323E"/>
    <w:rsid w:val="000A34A0"/>
    <w:rsid w:val="000A3531"/>
    <w:rsid w:val="000A3642"/>
    <w:rsid w:val="000A379D"/>
    <w:rsid w:val="000A3A29"/>
    <w:rsid w:val="000A4047"/>
    <w:rsid w:val="000A45C6"/>
    <w:rsid w:val="000A47B8"/>
    <w:rsid w:val="000A48B0"/>
    <w:rsid w:val="000A49C7"/>
    <w:rsid w:val="000A4A8D"/>
    <w:rsid w:val="000A4C83"/>
    <w:rsid w:val="000A4F87"/>
    <w:rsid w:val="000A501A"/>
    <w:rsid w:val="000A51EA"/>
    <w:rsid w:val="000A53AC"/>
    <w:rsid w:val="000A5428"/>
    <w:rsid w:val="000A556C"/>
    <w:rsid w:val="000A5BF7"/>
    <w:rsid w:val="000A5DFA"/>
    <w:rsid w:val="000A6342"/>
    <w:rsid w:val="000A66BC"/>
    <w:rsid w:val="000A6A37"/>
    <w:rsid w:val="000A6C93"/>
    <w:rsid w:val="000A6DE1"/>
    <w:rsid w:val="000A73D7"/>
    <w:rsid w:val="000A7899"/>
    <w:rsid w:val="000A790B"/>
    <w:rsid w:val="000A7D93"/>
    <w:rsid w:val="000A7EA8"/>
    <w:rsid w:val="000B02E5"/>
    <w:rsid w:val="000B0502"/>
    <w:rsid w:val="000B06D5"/>
    <w:rsid w:val="000B07D5"/>
    <w:rsid w:val="000B0A4B"/>
    <w:rsid w:val="000B0D25"/>
    <w:rsid w:val="000B0D6A"/>
    <w:rsid w:val="000B110E"/>
    <w:rsid w:val="000B1133"/>
    <w:rsid w:val="000B126C"/>
    <w:rsid w:val="000B13FA"/>
    <w:rsid w:val="000B152F"/>
    <w:rsid w:val="000B17F5"/>
    <w:rsid w:val="000B1C99"/>
    <w:rsid w:val="000B1F12"/>
    <w:rsid w:val="000B2543"/>
    <w:rsid w:val="000B28CF"/>
    <w:rsid w:val="000B2972"/>
    <w:rsid w:val="000B2B91"/>
    <w:rsid w:val="000B2C5B"/>
    <w:rsid w:val="000B2F8B"/>
    <w:rsid w:val="000B300E"/>
    <w:rsid w:val="000B3073"/>
    <w:rsid w:val="000B312B"/>
    <w:rsid w:val="000B342E"/>
    <w:rsid w:val="000B35DD"/>
    <w:rsid w:val="000B39E8"/>
    <w:rsid w:val="000B3B8C"/>
    <w:rsid w:val="000B401F"/>
    <w:rsid w:val="000B4AA5"/>
    <w:rsid w:val="000B5A9A"/>
    <w:rsid w:val="000B61C5"/>
    <w:rsid w:val="000B6256"/>
    <w:rsid w:val="000B63FB"/>
    <w:rsid w:val="000B66E9"/>
    <w:rsid w:val="000B6ADE"/>
    <w:rsid w:val="000B6B65"/>
    <w:rsid w:val="000B6D57"/>
    <w:rsid w:val="000B7736"/>
    <w:rsid w:val="000B7744"/>
    <w:rsid w:val="000B7848"/>
    <w:rsid w:val="000B78B0"/>
    <w:rsid w:val="000B7A78"/>
    <w:rsid w:val="000C1957"/>
    <w:rsid w:val="000C1E2F"/>
    <w:rsid w:val="000C2270"/>
    <w:rsid w:val="000C2743"/>
    <w:rsid w:val="000C2ABA"/>
    <w:rsid w:val="000C2ACF"/>
    <w:rsid w:val="000C2D23"/>
    <w:rsid w:val="000C3199"/>
    <w:rsid w:val="000C3BBA"/>
    <w:rsid w:val="000C414B"/>
    <w:rsid w:val="000C4500"/>
    <w:rsid w:val="000C4852"/>
    <w:rsid w:val="000C4C1F"/>
    <w:rsid w:val="000C4ED8"/>
    <w:rsid w:val="000C4FD3"/>
    <w:rsid w:val="000C4FFA"/>
    <w:rsid w:val="000C5192"/>
    <w:rsid w:val="000C5209"/>
    <w:rsid w:val="000C526D"/>
    <w:rsid w:val="000C5528"/>
    <w:rsid w:val="000C60F3"/>
    <w:rsid w:val="000C65E3"/>
    <w:rsid w:val="000C681E"/>
    <w:rsid w:val="000C6B71"/>
    <w:rsid w:val="000C70B4"/>
    <w:rsid w:val="000C73A1"/>
    <w:rsid w:val="000C73A9"/>
    <w:rsid w:val="000C73C7"/>
    <w:rsid w:val="000C76B2"/>
    <w:rsid w:val="000C7769"/>
    <w:rsid w:val="000C7DBD"/>
    <w:rsid w:val="000C7EE1"/>
    <w:rsid w:val="000C7FE2"/>
    <w:rsid w:val="000D004A"/>
    <w:rsid w:val="000D05E2"/>
    <w:rsid w:val="000D0737"/>
    <w:rsid w:val="000D0DDC"/>
    <w:rsid w:val="000D0F4A"/>
    <w:rsid w:val="000D0FBA"/>
    <w:rsid w:val="000D0FC0"/>
    <w:rsid w:val="000D1147"/>
    <w:rsid w:val="000D1B8E"/>
    <w:rsid w:val="000D1C41"/>
    <w:rsid w:val="000D238B"/>
    <w:rsid w:val="000D2577"/>
    <w:rsid w:val="000D28D0"/>
    <w:rsid w:val="000D2C70"/>
    <w:rsid w:val="000D3215"/>
    <w:rsid w:val="000D328A"/>
    <w:rsid w:val="000D32E0"/>
    <w:rsid w:val="000D330A"/>
    <w:rsid w:val="000D33A3"/>
    <w:rsid w:val="000D350E"/>
    <w:rsid w:val="000D3B8D"/>
    <w:rsid w:val="000D3CE7"/>
    <w:rsid w:val="000D3F16"/>
    <w:rsid w:val="000D4054"/>
    <w:rsid w:val="000D421A"/>
    <w:rsid w:val="000D42E1"/>
    <w:rsid w:val="000D437A"/>
    <w:rsid w:val="000D43F4"/>
    <w:rsid w:val="000D4676"/>
    <w:rsid w:val="000D4D80"/>
    <w:rsid w:val="000D4E8F"/>
    <w:rsid w:val="000D5194"/>
    <w:rsid w:val="000D53A2"/>
    <w:rsid w:val="000D5405"/>
    <w:rsid w:val="000D5601"/>
    <w:rsid w:val="000D5734"/>
    <w:rsid w:val="000D5A69"/>
    <w:rsid w:val="000D5D86"/>
    <w:rsid w:val="000D5E89"/>
    <w:rsid w:val="000D62B2"/>
    <w:rsid w:val="000D6340"/>
    <w:rsid w:val="000D6506"/>
    <w:rsid w:val="000D683C"/>
    <w:rsid w:val="000D685E"/>
    <w:rsid w:val="000D6DBD"/>
    <w:rsid w:val="000D7678"/>
    <w:rsid w:val="000D7989"/>
    <w:rsid w:val="000D7A9B"/>
    <w:rsid w:val="000E004C"/>
    <w:rsid w:val="000E02E0"/>
    <w:rsid w:val="000E04E2"/>
    <w:rsid w:val="000E05C2"/>
    <w:rsid w:val="000E0AFC"/>
    <w:rsid w:val="000E0BBB"/>
    <w:rsid w:val="000E1001"/>
    <w:rsid w:val="000E12B0"/>
    <w:rsid w:val="000E168D"/>
    <w:rsid w:val="000E2CDB"/>
    <w:rsid w:val="000E2FAB"/>
    <w:rsid w:val="000E358D"/>
    <w:rsid w:val="000E363C"/>
    <w:rsid w:val="000E38E2"/>
    <w:rsid w:val="000E3F5A"/>
    <w:rsid w:val="000E45DC"/>
    <w:rsid w:val="000E4677"/>
    <w:rsid w:val="000E582A"/>
    <w:rsid w:val="000E5C3B"/>
    <w:rsid w:val="000E6176"/>
    <w:rsid w:val="000E640F"/>
    <w:rsid w:val="000E653A"/>
    <w:rsid w:val="000E68B0"/>
    <w:rsid w:val="000E725B"/>
    <w:rsid w:val="000E75F6"/>
    <w:rsid w:val="000E7ADF"/>
    <w:rsid w:val="000E7D1A"/>
    <w:rsid w:val="000E7D89"/>
    <w:rsid w:val="000F0076"/>
    <w:rsid w:val="000F00DA"/>
    <w:rsid w:val="000F01A6"/>
    <w:rsid w:val="000F0D86"/>
    <w:rsid w:val="000F233C"/>
    <w:rsid w:val="000F2691"/>
    <w:rsid w:val="000F332D"/>
    <w:rsid w:val="000F34E6"/>
    <w:rsid w:val="000F3976"/>
    <w:rsid w:val="000F40CC"/>
    <w:rsid w:val="000F43CB"/>
    <w:rsid w:val="000F47CD"/>
    <w:rsid w:val="000F48D7"/>
    <w:rsid w:val="000F4D22"/>
    <w:rsid w:val="000F51BB"/>
    <w:rsid w:val="000F556C"/>
    <w:rsid w:val="000F56EE"/>
    <w:rsid w:val="000F58D0"/>
    <w:rsid w:val="000F5A31"/>
    <w:rsid w:val="000F5EFA"/>
    <w:rsid w:val="000F6409"/>
    <w:rsid w:val="000F67C4"/>
    <w:rsid w:val="000F6977"/>
    <w:rsid w:val="000F69D9"/>
    <w:rsid w:val="000F6BC2"/>
    <w:rsid w:val="000F6E0E"/>
    <w:rsid w:val="000F7520"/>
    <w:rsid w:val="000F7C64"/>
    <w:rsid w:val="000F7E13"/>
    <w:rsid w:val="001002D4"/>
    <w:rsid w:val="00100419"/>
    <w:rsid w:val="001006A3"/>
    <w:rsid w:val="00100864"/>
    <w:rsid w:val="001009D3"/>
    <w:rsid w:val="00100BD9"/>
    <w:rsid w:val="00100E01"/>
    <w:rsid w:val="00101DD6"/>
    <w:rsid w:val="00101E3F"/>
    <w:rsid w:val="00101FEA"/>
    <w:rsid w:val="00102488"/>
    <w:rsid w:val="001027D4"/>
    <w:rsid w:val="00102C9B"/>
    <w:rsid w:val="00102FC2"/>
    <w:rsid w:val="00103128"/>
    <w:rsid w:val="00103380"/>
    <w:rsid w:val="00103485"/>
    <w:rsid w:val="001034B0"/>
    <w:rsid w:val="00103505"/>
    <w:rsid w:val="00103510"/>
    <w:rsid w:val="00103607"/>
    <w:rsid w:val="00103701"/>
    <w:rsid w:val="00103B84"/>
    <w:rsid w:val="00103FA2"/>
    <w:rsid w:val="00103FF0"/>
    <w:rsid w:val="00104243"/>
    <w:rsid w:val="001045BD"/>
    <w:rsid w:val="00104675"/>
    <w:rsid w:val="0010493A"/>
    <w:rsid w:val="00104A7F"/>
    <w:rsid w:val="0010534D"/>
    <w:rsid w:val="00105542"/>
    <w:rsid w:val="001055DB"/>
    <w:rsid w:val="00105833"/>
    <w:rsid w:val="00106346"/>
    <w:rsid w:val="00106472"/>
    <w:rsid w:val="001067BA"/>
    <w:rsid w:val="001070E4"/>
    <w:rsid w:val="00107625"/>
    <w:rsid w:val="00107E38"/>
    <w:rsid w:val="00107FD7"/>
    <w:rsid w:val="001105CA"/>
    <w:rsid w:val="00110AD6"/>
    <w:rsid w:val="0011167E"/>
    <w:rsid w:val="0011196D"/>
    <w:rsid w:val="001119D8"/>
    <w:rsid w:val="00111C1A"/>
    <w:rsid w:val="001120D7"/>
    <w:rsid w:val="00112142"/>
    <w:rsid w:val="0011223F"/>
    <w:rsid w:val="00112367"/>
    <w:rsid w:val="00112392"/>
    <w:rsid w:val="00112772"/>
    <w:rsid w:val="00112922"/>
    <w:rsid w:val="00112A31"/>
    <w:rsid w:val="00112BAF"/>
    <w:rsid w:val="001138BE"/>
    <w:rsid w:val="00113B49"/>
    <w:rsid w:val="00113FE3"/>
    <w:rsid w:val="001141B1"/>
    <w:rsid w:val="00114574"/>
    <w:rsid w:val="0011472A"/>
    <w:rsid w:val="00114A62"/>
    <w:rsid w:val="00114AC3"/>
    <w:rsid w:val="001150A4"/>
    <w:rsid w:val="001151C6"/>
    <w:rsid w:val="0011582A"/>
    <w:rsid w:val="001162D4"/>
    <w:rsid w:val="00116700"/>
    <w:rsid w:val="00116A60"/>
    <w:rsid w:val="00116D11"/>
    <w:rsid w:val="00116DDB"/>
    <w:rsid w:val="0011718B"/>
    <w:rsid w:val="00117224"/>
    <w:rsid w:val="001175CA"/>
    <w:rsid w:val="001178E1"/>
    <w:rsid w:val="00117B94"/>
    <w:rsid w:val="00117FBA"/>
    <w:rsid w:val="00120695"/>
    <w:rsid w:val="001206EB"/>
    <w:rsid w:val="00120786"/>
    <w:rsid w:val="001207B5"/>
    <w:rsid w:val="00120A6C"/>
    <w:rsid w:val="00120D13"/>
    <w:rsid w:val="0012104B"/>
    <w:rsid w:val="00121137"/>
    <w:rsid w:val="00121164"/>
    <w:rsid w:val="001213A2"/>
    <w:rsid w:val="0012140A"/>
    <w:rsid w:val="00121A47"/>
    <w:rsid w:val="00122281"/>
    <w:rsid w:val="00122818"/>
    <w:rsid w:val="00122882"/>
    <w:rsid w:val="0012289F"/>
    <w:rsid w:val="00122941"/>
    <w:rsid w:val="00122FC1"/>
    <w:rsid w:val="00123382"/>
    <w:rsid w:val="001236C1"/>
    <w:rsid w:val="001237CA"/>
    <w:rsid w:val="001238A6"/>
    <w:rsid w:val="0012443A"/>
    <w:rsid w:val="0012456A"/>
    <w:rsid w:val="0012464E"/>
    <w:rsid w:val="00124AF7"/>
    <w:rsid w:val="00124B59"/>
    <w:rsid w:val="00124D42"/>
    <w:rsid w:val="00124D60"/>
    <w:rsid w:val="00125358"/>
    <w:rsid w:val="0012536E"/>
    <w:rsid w:val="00125659"/>
    <w:rsid w:val="00125A04"/>
    <w:rsid w:val="00125B77"/>
    <w:rsid w:val="00125EC2"/>
    <w:rsid w:val="00126193"/>
    <w:rsid w:val="00126BAF"/>
    <w:rsid w:val="00126C36"/>
    <w:rsid w:val="00126C48"/>
    <w:rsid w:val="001270B8"/>
    <w:rsid w:val="00127778"/>
    <w:rsid w:val="00130095"/>
    <w:rsid w:val="00130364"/>
    <w:rsid w:val="00130396"/>
    <w:rsid w:val="00130782"/>
    <w:rsid w:val="00130A54"/>
    <w:rsid w:val="00130D4A"/>
    <w:rsid w:val="00131017"/>
    <w:rsid w:val="0013105F"/>
    <w:rsid w:val="0013161C"/>
    <w:rsid w:val="001317B2"/>
    <w:rsid w:val="00131894"/>
    <w:rsid w:val="0013194F"/>
    <w:rsid w:val="0013197E"/>
    <w:rsid w:val="00131C3F"/>
    <w:rsid w:val="0013281A"/>
    <w:rsid w:val="00132BC4"/>
    <w:rsid w:val="00133E1F"/>
    <w:rsid w:val="00133EFB"/>
    <w:rsid w:val="00134A30"/>
    <w:rsid w:val="00134E25"/>
    <w:rsid w:val="00134FFB"/>
    <w:rsid w:val="00135695"/>
    <w:rsid w:val="001357D3"/>
    <w:rsid w:val="00135B63"/>
    <w:rsid w:val="001368B9"/>
    <w:rsid w:val="00136A1E"/>
    <w:rsid w:val="00136ADA"/>
    <w:rsid w:val="00136BE1"/>
    <w:rsid w:val="00136CDA"/>
    <w:rsid w:val="00136F4A"/>
    <w:rsid w:val="00137143"/>
    <w:rsid w:val="0013785D"/>
    <w:rsid w:val="00140152"/>
    <w:rsid w:val="0014018E"/>
    <w:rsid w:val="001401B6"/>
    <w:rsid w:val="00140A87"/>
    <w:rsid w:val="00140AF9"/>
    <w:rsid w:val="00140B7C"/>
    <w:rsid w:val="00140CC8"/>
    <w:rsid w:val="00140D4D"/>
    <w:rsid w:val="00141194"/>
    <w:rsid w:val="00141333"/>
    <w:rsid w:val="0014170D"/>
    <w:rsid w:val="00141AC4"/>
    <w:rsid w:val="00141C22"/>
    <w:rsid w:val="00141F9A"/>
    <w:rsid w:val="00141FD4"/>
    <w:rsid w:val="00142590"/>
    <w:rsid w:val="001428D8"/>
    <w:rsid w:val="00142AFB"/>
    <w:rsid w:val="00142F65"/>
    <w:rsid w:val="001432F6"/>
    <w:rsid w:val="0014371D"/>
    <w:rsid w:val="00143B41"/>
    <w:rsid w:val="00143E1B"/>
    <w:rsid w:val="0014495B"/>
    <w:rsid w:val="00145107"/>
    <w:rsid w:val="001453FB"/>
    <w:rsid w:val="00145C2B"/>
    <w:rsid w:val="00145E58"/>
    <w:rsid w:val="0014645A"/>
    <w:rsid w:val="00146620"/>
    <w:rsid w:val="00146927"/>
    <w:rsid w:val="0014694C"/>
    <w:rsid w:val="00146A97"/>
    <w:rsid w:val="00146FCD"/>
    <w:rsid w:val="001470BE"/>
    <w:rsid w:val="00147120"/>
    <w:rsid w:val="00147129"/>
    <w:rsid w:val="00147455"/>
    <w:rsid w:val="001477F5"/>
    <w:rsid w:val="00147B21"/>
    <w:rsid w:val="00147C1F"/>
    <w:rsid w:val="00147DE8"/>
    <w:rsid w:val="00147FA6"/>
    <w:rsid w:val="00150124"/>
    <w:rsid w:val="001504E5"/>
    <w:rsid w:val="00150576"/>
    <w:rsid w:val="0015080B"/>
    <w:rsid w:val="001508EC"/>
    <w:rsid w:val="00150B2E"/>
    <w:rsid w:val="00150B52"/>
    <w:rsid w:val="00150C4A"/>
    <w:rsid w:val="00150E11"/>
    <w:rsid w:val="0015100D"/>
    <w:rsid w:val="00151560"/>
    <w:rsid w:val="0015160E"/>
    <w:rsid w:val="001518DC"/>
    <w:rsid w:val="00151E09"/>
    <w:rsid w:val="00151F2C"/>
    <w:rsid w:val="001520A0"/>
    <w:rsid w:val="0015217B"/>
    <w:rsid w:val="00153189"/>
    <w:rsid w:val="001535E5"/>
    <w:rsid w:val="0015382E"/>
    <w:rsid w:val="00153AF5"/>
    <w:rsid w:val="00153C30"/>
    <w:rsid w:val="00153C67"/>
    <w:rsid w:val="00153EA6"/>
    <w:rsid w:val="00154917"/>
    <w:rsid w:val="0015494B"/>
    <w:rsid w:val="00154961"/>
    <w:rsid w:val="00154AE3"/>
    <w:rsid w:val="00154D23"/>
    <w:rsid w:val="00154E12"/>
    <w:rsid w:val="00154F3D"/>
    <w:rsid w:val="001551F6"/>
    <w:rsid w:val="00155812"/>
    <w:rsid w:val="00155D6F"/>
    <w:rsid w:val="00156411"/>
    <w:rsid w:val="0015676F"/>
    <w:rsid w:val="00156954"/>
    <w:rsid w:val="00156B35"/>
    <w:rsid w:val="00156C52"/>
    <w:rsid w:val="00157930"/>
    <w:rsid w:val="001605EB"/>
    <w:rsid w:val="00161159"/>
    <w:rsid w:val="00161388"/>
    <w:rsid w:val="00161BA7"/>
    <w:rsid w:val="00161C9E"/>
    <w:rsid w:val="00161CEC"/>
    <w:rsid w:val="00161F16"/>
    <w:rsid w:val="001620DE"/>
    <w:rsid w:val="00162AEB"/>
    <w:rsid w:val="00162CF9"/>
    <w:rsid w:val="001631B5"/>
    <w:rsid w:val="001633FB"/>
    <w:rsid w:val="0016381E"/>
    <w:rsid w:val="001640E2"/>
    <w:rsid w:val="00164305"/>
    <w:rsid w:val="00164660"/>
    <w:rsid w:val="00164810"/>
    <w:rsid w:val="001648F4"/>
    <w:rsid w:val="00164AC1"/>
    <w:rsid w:val="00164BE9"/>
    <w:rsid w:val="00164C53"/>
    <w:rsid w:val="00164E21"/>
    <w:rsid w:val="00165126"/>
    <w:rsid w:val="001663BF"/>
    <w:rsid w:val="00166414"/>
    <w:rsid w:val="00166E04"/>
    <w:rsid w:val="00166F24"/>
    <w:rsid w:val="00167B2B"/>
    <w:rsid w:val="00167C38"/>
    <w:rsid w:val="00167F47"/>
    <w:rsid w:val="001701C6"/>
    <w:rsid w:val="001707B9"/>
    <w:rsid w:val="00171526"/>
    <w:rsid w:val="00171B0C"/>
    <w:rsid w:val="00171BAF"/>
    <w:rsid w:val="00172170"/>
    <w:rsid w:val="00172473"/>
    <w:rsid w:val="001727DA"/>
    <w:rsid w:val="00172822"/>
    <w:rsid w:val="001729B7"/>
    <w:rsid w:val="00172CE0"/>
    <w:rsid w:val="00172E06"/>
    <w:rsid w:val="001731E9"/>
    <w:rsid w:val="00173636"/>
    <w:rsid w:val="00173BEF"/>
    <w:rsid w:val="00173D30"/>
    <w:rsid w:val="00174460"/>
    <w:rsid w:val="001746E7"/>
    <w:rsid w:val="001747FC"/>
    <w:rsid w:val="001748C4"/>
    <w:rsid w:val="00174A3D"/>
    <w:rsid w:val="00174C66"/>
    <w:rsid w:val="00174F1D"/>
    <w:rsid w:val="00175040"/>
    <w:rsid w:val="00175BA9"/>
    <w:rsid w:val="00175CFD"/>
    <w:rsid w:val="00175E68"/>
    <w:rsid w:val="00176D8B"/>
    <w:rsid w:val="00177049"/>
    <w:rsid w:val="00177A6F"/>
    <w:rsid w:val="00177E66"/>
    <w:rsid w:val="00177F38"/>
    <w:rsid w:val="0018005C"/>
    <w:rsid w:val="001801ED"/>
    <w:rsid w:val="00180267"/>
    <w:rsid w:val="00180A7D"/>
    <w:rsid w:val="00180C21"/>
    <w:rsid w:val="00181055"/>
    <w:rsid w:val="00181262"/>
    <w:rsid w:val="001812EE"/>
    <w:rsid w:val="0018171C"/>
    <w:rsid w:val="001821E8"/>
    <w:rsid w:val="00182222"/>
    <w:rsid w:val="00182543"/>
    <w:rsid w:val="00182B15"/>
    <w:rsid w:val="0018300E"/>
    <w:rsid w:val="0018308D"/>
    <w:rsid w:val="00183654"/>
    <w:rsid w:val="00183B0D"/>
    <w:rsid w:val="00183B78"/>
    <w:rsid w:val="00183B7F"/>
    <w:rsid w:val="00183C68"/>
    <w:rsid w:val="001843D7"/>
    <w:rsid w:val="001848FF"/>
    <w:rsid w:val="00184C83"/>
    <w:rsid w:val="00185188"/>
    <w:rsid w:val="001851A2"/>
    <w:rsid w:val="0018533A"/>
    <w:rsid w:val="00185699"/>
    <w:rsid w:val="001856AA"/>
    <w:rsid w:val="001858DB"/>
    <w:rsid w:val="00185A64"/>
    <w:rsid w:val="00185BA7"/>
    <w:rsid w:val="00185E12"/>
    <w:rsid w:val="001862AE"/>
    <w:rsid w:val="001864C3"/>
    <w:rsid w:val="0018655B"/>
    <w:rsid w:val="0018687C"/>
    <w:rsid w:val="00187033"/>
    <w:rsid w:val="0018706B"/>
    <w:rsid w:val="00187F10"/>
    <w:rsid w:val="00190298"/>
    <w:rsid w:val="00190307"/>
    <w:rsid w:val="001903E5"/>
    <w:rsid w:val="001908CD"/>
    <w:rsid w:val="00190F15"/>
    <w:rsid w:val="0019155F"/>
    <w:rsid w:val="001915C3"/>
    <w:rsid w:val="00191842"/>
    <w:rsid w:val="00191BA7"/>
    <w:rsid w:val="00191C16"/>
    <w:rsid w:val="00191F6E"/>
    <w:rsid w:val="0019283B"/>
    <w:rsid w:val="00192C8D"/>
    <w:rsid w:val="00193016"/>
    <w:rsid w:val="00193402"/>
    <w:rsid w:val="001937C7"/>
    <w:rsid w:val="00193B2D"/>
    <w:rsid w:val="00194436"/>
    <w:rsid w:val="001944E3"/>
    <w:rsid w:val="0019452D"/>
    <w:rsid w:val="00194737"/>
    <w:rsid w:val="00194C7C"/>
    <w:rsid w:val="001951C5"/>
    <w:rsid w:val="0019597B"/>
    <w:rsid w:val="001961A8"/>
    <w:rsid w:val="0019649E"/>
    <w:rsid w:val="00196580"/>
    <w:rsid w:val="0019665E"/>
    <w:rsid w:val="0019698B"/>
    <w:rsid w:val="001969EC"/>
    <w:rsid w:val="00196B73"/>
    <w:rsid w:val="00196C6E"/>
    <w:rsid w:val="00196D75"/>
    <w:rsid w:val="00196DCC"/>
    <w:rsid w:val="00196E28"/>
    <w:rsid w:val="00196F4F"/>
    <w:rsid w:val="00197CD6"/>
    <w:rsid w:val="001A0153"/>
    <w:rsid w:val="001A08F8"/>
    <w:rsid w:val="001A0A37"/>
    <w:rsid w:val="001A0E2A"/>
    <w:rsid w:val="001A0F33"/>
    <w:rsid w:val="001A13BA"/>
    <w:rsid w:val="001A1993"/>
    <w:rsid w:val="001A1AA1"/>
    <w:rsid w:val="001A1C69"/>
    <w:rsid w:val="001A2076"/>
    <w:rsid w:val="001A27E6"/>
    <w:rsid w:val="001A2903"/>
    <w:rsid w:val="001A290C"/>
    <w:rsid w:val="001A2B57"/>
    <w:rsid w:val="001A357A"/>
    <w:rsid w:val="001A35D7"/>
    <w:rsid w:val="001A3626"/>
    <w:rsid w:val="001A3727"/>
    <w:rsid w:val="001A3C77"/>
    <w:rsid w:val="001A485C"/>
    <w:rsid w:val="001A4A2C"/>
    <w:rsid w:val="001A4A76"/>
    <w:rsid w:val="001A4C83"/>
    <w:rsid w:val="001A4CA6"/>
    <w:rsid w:val="001A4FDC"/>
    <w:rsid w:val="001A5003"/>
    <w:rsid w:val="001A540A"/>
    <w:rsid w:val="001A58ED"/>
    <w:rsid w:val="001A5B33"/>
    <w:rsid w:val="001A5FE6"/>
    <w:rsid w:val="001A65AC"/>
    <w:rsid w:val="001A669A"/>
    <w:rsid w:val="001A6780"/>
    <w:rsid w:val="001A6B45"/>
    <w:rsid w:val="001A6CAE"/>
    <w:rsid w:val="001A6FDC"/>
    <w:rsid w:val="001A70DF"/>
    <w:rsid w:val="001A79D2"/>
    <w:rsid w:val="001A7AB5"/>
    <w:rsid w:val="001B0490"/>
    <w:rsid w:val="001B06E2"/>
    <w:rsid w:val="001B07E5"/>
    <w:rsid w:val="001B087C"/>
    <w:rsid w:val="001B0E77"/>
    <w:rsid w:val="001B1479"/>
    <w:rsid w:val="001B189B"/>
    <w:rsid w:val="001B1B30"/>
    <w:rsid w:val="001B1D39"/>
    <w:rsid w:val="001B206D"/>
    <w:rsid w:val="001B24C0"/>
    <w:rsid w:val="001B2643"/>
    <w:rsid w:val="001B2756"/>
    <w:rsid w:val="001B2C99"/>
    <w:rsid w:val="001B30D9"/>
    <w:rsid w:val="001B31A9"/>
    <w:rsid w:val="001B33AC"/>
    <w:rsid w:val="001B4665"/>
    <w:rsid w:val="001B4725"/>
    <w:rsid w:val="001B4BAA"/>
    <w:rsid w:val="001B50D8"/>
    <w:rsid w:val="001B5107"/>
    <w:rsid w:val="001B5392"/>
    <w:rsid w:val="001B56E4"/>
    <w:rsid w:val="001B5866"/>
    <w:rsid w:val="001B5AAC"/>
    <w:rsid w:val="001B5B54"/>
    <w:rsid w:val="001B5C8D"/>
    <w:rsid w:val="001B5D19"/>
    <w:rsid w:val="001B5E94"/>
    <w:rsid w:val="001B6048"/>
    <w:rsid w:val="001B6082"/>
    <w:rsid w:val="001B650E"/>
    <w:rsid w:val="001B657D"/>
    <w:rsid w:val="001B6C5A"/>
    <w:rsid w:val="001B6DD8"/>
    <w:rsid w:val="001B712E"/>
    <w:rsid w:val="001B726D"/>
    <w:rsid w:val="001B75FB"/>
    <w:rsid w:val="001B77FA"/>
    <w:rsid w:val="001B7A49"/>
    <w:rsid w:val="001B7A54"/>
    <w:rsid w:val="001B7B90"/>
    <w:rsid w:val="001C0AE6"/>
    <w:rsid w:val="001C0E18"/>
    <w:rsid w:val="001C1161"/>
    <w:rsid w:val="001C18CF"/>
    <w:rsid w:val="001C1FCB"/>
    <w:rsid w:val="001C234B"/>
    <w:rsid w:val="001C23AB"/>
    <w:rsid w:val="001C2425"/>
    <w:rsid w:val="001C268E"/>
    <w:rsid w:val="001C317C"/>
    <w:rsid w:val="001C33EF"/>
    <w:rsid w:val="001C39E3"/>
    <w:rsid w:val="001C3CA7"/>
    <w:rsid w:val="001C51EA"/>
    <w:rsid w:val="001C5CBC"/>
    <w:rsid w:val="001C5EEF"/>
    <w:rsid w:val="001C6111"/>
    <w:rsid w:val="001C61CC"/>
    <w:rsid w:val="001C625C"/>
    <w:rsid w:val="001C670A"/>
    <w:rsid w:val="001C68EE"/>
    <w:rsid w:val="001C6948"/>
    <w:rsid w:val="001C6A41"/>
    <w:rsid w:val="001C6D76"/>
    <w:rsid w:val="001C701B"/>
    <w:rsid w:val="001C7311"/>
    <w:rsid w:val="001C7D61"/>
    <w:rsid w:val="001D0079"/>
    <w:rsid w:val="001D013D"/>
    <w:rsid w:val="001D01DA"/>
    <w:rsid w:val="001D0B00"/>
    <w:rsid w:val="001D0BF8"/>
    <w:rsid w:val="001D0C9E"/>
    <w:rsid w:val="001D1237"/>
    <w:rsid w:val="001D199E"/>
    <w:rsid w:val="001D1A5E"/>
    <w:rsid w:val="001D1ADB"/>
    <w:rsid w:val="001D1F2E"/>
    <w:rsid w:val="001D1F36"/>
    <w:rsid w:val="001D253C"/>
    <w:rsid w:val="001D2E76"/>
    <w:rsid w:val="001D3235"/>
    <w:rsid w:val="001D3509"/>
    <w:rsid w:val="001D36D3"/>
    <w:rsid w:val="001D374A"/>
    <w:rsid w:val="001D3793"/>
    <w:rsid w:val="001D37F9"/>
    <w:rsid w:val="001D3B15"/>
    <w:rsid w:val="001D3C46"/>
    <w:rsid w:val="001D3D18"/>
    <w:rsid w:val="001D3D5D"/>
    <w:rsid w:val="001D412C"/>
    <w:rsid w:val="001D41CD"/>
    <w:rsid w:val="001D50D0"/>
    <w:rsid w:val="001D5339"/>
    <w:rsid w:val="001D53B0"/>
    <w:rsid w:val="001D54C3"/>
    <w:rsid w:val="001D580F"/>
    <w:rsid w:val="001D5B78"/>
    <w:rsid w:val="001D66EB"/>
    <w:rsid w:val="001D6A98"/>
    <w:rsid w:val="001D71E4"/>
    <w:rsid w:val="001D7CA2"/>
    <w:rsid w:val="001E004B"/>
    <w:rsid w:val="001E0191"/>
    <w:rsid w:val="001E09AC"/>
    <w:rsid w:val="001E0D9D"/>
    <w:rsid w:val="001E1342"/>
    <w:rsid w:val="001E1B1A"/>
    <w:rsid w:val="001E1B79"/>
    <w:rsid w:val="001E1D5F"/>
    <w:rsid w:val="001E22C8"/>
    <w:rsid w:val="001E247D"/>
    <w:rsid w:val="001E28B1"/>
    <w:rsid w:val="001E293B"/>
    <w:rsid w:val="001E2D30"/>
    <w:rsid w:val="001E33BA"/>
    <w:rsid w:val="001E3648"/>
    <w:rsid w:val="001E36BB"/>
    <w:rsid w:val="001E3714"/>
    <w:rsid w:val="001E3C0F"/>
    <w:rsid w:val="001E3F92"/>
    <w:rsid w:val="001E3FB1"/>
    <w:rsid w:val="001E49B5"/>
    <w:rsid w:val="001E49C5"/>
    <w:rsid w:val="001E4CC0"/>
    <w:rsid w:val="001E56A5"/>
    <w:rsid w:val="001E5858"/>
    <w:rsid w:val="001E6976"/>
    <w:rsid w:val="001E6A04"/>
    <w:rsid w:val="001E6A68"/>
    <w:rsid w:val="001E6CA3"/>
    <w:rsid w:val="001E6DEA"/>
    <w:rsid w:val="001E6FB7"/>
    <w:rsid w:val="001E725C"/>
    <w:rsid w:val="001E7604"/>
    <w:rsid w:val="001E7A8A"/>
    <w:rsid w:val="001F0206"/>
    <w:rsid w:val="001F0507"/>
    <w:rsid w:val="001F07C1"/>
    <w:rsid w:val="001F0C1F"/>
    <w:rsid w:val="001F1819"/>
    <w:rsid w:val="001F1D6D"/>
    <w:rsid w:val="001F21BD"/>
    <w:rsid w:val="001F24BB"/>
    <w:rsid w:val="001F290B"/>
    <w:rsid w:val="001F2C85"/>
    <w:rsid w:val="001F3A8E"/>
    <w:rsid w:val="001F3B5D"/>
    <w:rsid w:val="001F3CC8"/>
    <w:rsid w:val="001F3EC8"/>
    <w:rsid w:val="001F435C"/>
    <w:rsid w:val="001F45FB"/>
    <w:rsid w:val="001F4AE9"/>
    <w:rsid w:val="001F5210"/>
    <w:rsid w:val="001F5714"/>
    <w:rsid w:val="001F576F"/>
    <w:rsid w:val="001F5A58"/>
    <w:rsid w:val="001F608C"/>
    <w:rsid w:val="001F61C2"/>
    <w:rsid w:val="001F652E"/>
    <w:rsid w:val="001F6662"/>
    <w:rsid w:val="001F6A04"/>
    <w:rsid w:val="001F6EBB"/>
    <w:rsid w:val="001F712D"/>
    <w:rsid w:val="001F71E1"/>
    <w:rsid w:val="001F721F"/>
    <w:rsid w:val="001F7382"/>
    <w:rsid w:val="001F748C"/>
    <w:rsid w:val="001F7790"/>
    <w:rsid w:val="001F7EEE"/>
    <w:rsid w:val="00200203"/>
    <w:rsid w:val="00200904"/>
    <w:rsid w:val="002009CE"/>
    <w:rsid w:val="0020107F"/>
    <w:rsid w:val="00201201"/>
    <w:rsid w:val="0020131F"/>
    <w:rsid w:val="002016FE"/>
    <w:rsid w:val="00201A84"/>
    <w:rsid w:val="00201B85"/>
    <w:rsid w:val="00201C06"/>
    <w:rsid w:val="00202009"/>
    <w:rsid w:val="00202157"/>
    <w:rsid w:val="002024AB"/>
    <w:rsid w:val="0020269C"/>
    <w:rsid w:val="002027AE"/>
    <w:rsid w:val="00202E50"/>
    <w:rsid w:val="002037D2"/>
    <w:rsid w:val="002038A0"/>
    <w:rsid w:val="00203A99"/>
    <w:rsid w:val="00204861"/>
    <w:rsid w:val="00204E69"/>
    <w:rsid w:val="00204FC9"/>
    <w:rsid w:val="00205019"/>
    <w:rsid w:val="00205209"/>
    <w:rsid w:val="002069CA"/>
    <w:rsid w:val="00206EA4"/>
    <w:rsid w:val="00207027"/>
    <w:rsid w:val="002072DA"/>
    <w:rsid w:val="0021039A"/>
    <w:rsid w:val="00210497"/>
    <w:rsid w:val="0021070C"/>
    <w:rsid w:val="00210765"/>
    <w:rsid w:val="002107BA"/>
    <w:rsid w:val="0021086C"/>
    <w:rsid w:val="002108AE"/>
    <w:rsid w:val="00210C28"/>
    <w:rsid w:val="00210DF0"/>
    <w:rsid w:val="002110DB"/>
    <w:rsid w:val="00211581"/>
    <w:rsid w:val="0021168C"/>
    <w:rsid w:val="00211912"/>
    <w:rsid w:val="00211A8E"/>
    <w:rsid w:val="00211CCF"/>
    <w:rsid w:val="00211D9E"/>
    <w:rsid w:val="002126EC"/>
    <w:rsid w:val="00212D5D"/>
    <w:rsid w:val="00212DF2"/>
    <w:rsid w:val="00213A58"/>
    <w:rsid w:val="00213B38"/>
    <w:rsid w:val="00213E3E"/>
    <w:rsid w:val="0021403B"/>
    <w:rsid w:val="002140A8"/>
    <w:rsid w:val="002140DA"/>
    <w:rsid w:val="002141AF"/>
    <w:rsid w:val="002142C4"/>
    <w:rsid w:val="00214307"/>
    <w:rsid w:val="0021437E"/>
    <w:rsid w:val="00214422"/>
    <w:rsid w:val="00214617"/>
    <w:rsid w:val="002146AE"/>
    <w:rsid w:val="00214D1E"/>
    <w:rsid w:val="0021541E"/>
    <w:rsid w:val="00215746"/>
    <w:rsid w:val="0021590C"/>
    <w:rsid w:val="00215F73"/>
    <w:rsid w:val="00216428"/>
    <w:rsid w:val="002165CA"/>
    <w:rsid w:val="00216A05"/>
    <w:rsid w:val="00216ED2"/>
    <w:rsid w:val="0021701B"/>
    <w:rsid w:val="00217725"/>
    <w:rsid w:val="00217EC5"/>
    <w:rsid w:val="002204B7"/>
    <w:rsid w:val="00220C19"/>
    <w:rsid w:val="0022110F"/>
    <w:rsid w:val="002216D1"/>
    <w:rsid w:val="00221746"/>
    <w:rsid w:val="00221A09"/>
    <w:rsid w:val="00221AC1"/>
    <w:rsid w:val="0022227E"/>
    <w:rsid w:val="00222363"/>
    <w:rsid w:val="00222678"/>
    <w:rsid w:val="002226CD"/>
    <w:rsid w:val="00222CBB"/>
    <w:rsid w:val="002236E0"/>
    <w:rsid w:val="002238A2"/>
    <w:rsid w:val="002238AB"/>
    <w:rsid w:val="00223CC4"/>
    <w:rsid w:val="00223E2E"/>
    <w:rsid w:val="00224245"/>
    <w:rsid w:val="002242A4"/>
    <w:rsid w:val="00224556"/>
    <w:rsid w:val="00225D18"/>
    <w:rsid w:val="00226915"/>
    <w:rsid w:val="00226D47"/>
    <w:rsid w:val="00227093"/>
    <w:rsid w:val="00227714"/>
    <w:rsid w:val="00227B9C"/>
    <w:rsid w:val="00230429"/>
    <w:rsid w:val="00230798"/>
    <w:rsid w:val="00230CC0"/>
    <w:rsid w:val="00231258"/>
    <w:rsid w:val="002314B8"/>
    <w:rsid w:val="0023155A"/>
    <w:rsid w:val="00231B9B"/>
    <w:rsid w:val="002320A9"/>
    <w:rsid w:val="002321A7"/>
    <w:rsid w:val="0023229D"/>
    <w:rsid w:val="00232506"/>
    <w:rsid w:val="00232DF7"/>
    <w:rsid w:val="00232E02"/>
    <w:rsid w:val="0023318B"/>
    <w:rsid w:val="0023420D"/>
    <w:rsid w:val="00234249"/>
    <w:rsid w:val="0023424B"/>
    <w:rsid w:val="002344B0"/>
    <w:rsid w:val="002346D0"/>
    <w:rsid w:val="002348B8"/>
    <w:rsid w:val="002349DF"/>
    <w:rsid w:val="00234E16"/>
    <w:rsid w:val="00234EBD"/>
    <w:rsid w:val="0023511D"/>
    <w:rsid w:val="002359CF"/>
    <w:rsid w:val="002360D1"/>
    <w:rsid w:val="00236A99"/>
    <w:rsid w:val="00236DCD"/>
    <w:rsid w:val="00236E61"/>
    <w:rsid w:val="002374E7"/>
    <w:rsid w:val="00237736"/>
    <w:rsid w:val="00237863"/>
    <w:rsid w:val="00237947"/>
    <w:rsid w:val="00240286"/>
    <w:rsid w:val="0024062A"/>
    <w:rsid w:val="00240BDA"/>
    <w:rsid w:val="00240CB7"/>
    <w:rsid w:val="00240E89"/>
    <w:rsid w:val="0024137B"/>
    <w:rsid w:val="00241898"/>
    <w:rsid w:val="002418DE"/>
    <w:rsid w:val="00241F87"/>
    <w:rsid w:val="002420B8"/>
    <w:rsid w:val="0024276F"/>
    <w:rsid w:val="00242A36"/>
    <w:rsid w:val="0024326A"/>
    <w:rsid w:val="0024393E"/>
    <w:rsid w:val="00243E1E"/>
    <w:rsid w:val="00243E93"/>
    <w:rsid w:val="00244857"/>
    <w:rsid w:val="002449E6"/>
    <w:rsid w:val="00244B60"/>
    <w:rsid w:val="00244D6F"/>
    <w:rsid w:val="00244E62"/>
    <w:rsid w:val="00244EE2"/>
    <w:rsid w:val="002455DD"/>
    <w:rsid w:val="00245AB8"/>
    <w:rsid w:val="00246198"/>
    <w:rsid w:val="002463D9"/>
    <w:rsid w:val="0024669D"/>
    <w:rsid w:val="00246A67"/>
    <w:rsid w:val="002471AB"/>
    <w:rsid w:val="002476C7"/>
    <w:rsid w:val="00247714"/>
    <w:rsid w:val="0024772E"/>
    <w:rsid w:val="002477F1"/>
    <w:rsid w:val="00247D12"/>
    <w:rsid w:val="00250105"/>
    <w:rsid w:val="00250168"/>
    <w:rsid w:val="002507A1"/>
    <w:rsid w:val="00250DD1"/>
    <w:rsid w:val="002516AB"/>
    <w:rsid w:val="002517BF"/>
    <w:rsid w:val="00251A03"/>
    <w:rsid w:val="00251BD3"/>
    <w:rsid w:val="00251E3A"/>
    <w:rsid w:val="002521F9"/>
    <w:rsid w:val="002523C8"/>
    <w:rsid w:val="00252436"/>
    <w:rsid w:val="0025247A"/>
    <w:rsid w:val="002528E4"/>
    <w:rsid w:val="00252FAE"/>
    <w:rsid w:val="002534ED"/>
    <w:rsid w:val="0025380B"/>
    <w:rsid w:val="00253B27"/>
    <w:rsid w:val="00253BE6"/>
    <w:rsid w:val="00253C83"/>
    <w:rsid w:val="00253D4F"/>
    <w:rsid w:val="0025439E"/>
    <w:rsid w:val="0025461D"/>
    <w:rsid w:val="00254BF4"/>
    <w:rsid w:val="0025503D"/>
    <w:rsid w:val="0025517D"/>
    <w:rsid w:val="002554BF"/>
    <w:rsid w:val="00255593"/>
    <w:rsid w:val="00255604"/>
    <w:rsid w:val="00255803"/>
    <w:rsid w:val="0025596A"/>
    <w:rsid w:val="00255A95"/>
    <w:rsid w:val="00255F70"/>
    <w:rsid w:val="00256293"/>
    <w:rsid w:val="002564B8"/>
    <w:rsid w:val="00256CDE"/>
    <w:rsid w:val="002571D6"/>
    <w:rsid w:val="002571F5"/>
    <w:rsid w:val="00257294"/>
    <w:rsid w:val="002572B2"/>
    <w:rsid w:val="00257336"/>
    <w:rsid w:val="002577ED"/>
    <w:rsid w:val="00257811"/>
    <w:rsid w:val="00257ABA"/>
    <w:rsid w:val="002603C8"/>
    <w:rsid w:val="002610AD"/>
    <w:rsid w:val="0026183E"/>
    <w:rsid w:val="00261909"/>
    <w:rsid w:val="00261C08"/>
    <w:rsid w:val="00261C70"/>
    <w:rsid w:val="00262491"/>
    <w:rsid w:val="002627B2"/>
    <w:rsid w:val="002628AB"/>
    <w:rsid w:val="002629CC"/>
    <w:rsid w:val="00262B34"/>
    <w:rsid w:val="00262B76"/>
    <w:rsid w:val="0026335F"/>
    <w:rsid w:val="002638C1"/>
    <w:rsid w:val="00263A49"/>
    <w:rsid w:val="00263C94"/>
    <w:rsid w:val="002642FC"/>
    <w:rsid w:val="00264652"/>
    <w:rsid w:val="002647EA"/>
    <w:rsid w:val="00264A0D"/>
    <w:rsid w:val="00264CAB"/>
    <w:rsid w:val="00264CB2"/>
    <w:rsid w:val="0026539E"/>
    <w:rsid w:val="00266406"/>
    <w:rsid w:val="002665C4"/>
    <w:rsid w:val="002666EF"/>
    <w:rsid w:val="00267197"/>
    <w:rsid w:val="002671BE"/>
    <w:rsid w:val="002673C3"/>
    <w:rsid w:val="002678B1"/>
    <w:rsid w:val="00267F05"/>
    <w:rsid w:val="00270CA4"/>
    <w:rsid w:val="0027137E"/>
    <w:rsid w:val="00271725"/>
    <w:rsid w:val="00271CF5"/>
    <w:rsid w:val="00271D0F"/>
    <w:rsid w:val="00271F4E"/>
    <w:rsid w:val="00272128"/>
    <w:rsid w:val="002723CC"/>
    <w:rsid w:val="00272823"/>
    <w:rsid w:val="00272D59"/>
    <w:rsid w:val="0027309E"/>
    <w:rsid w:val="00273A65"/>
    <w:rsid w:val="00273C86"/>
    <w:rsid w:val="00274196"/>
    <w:rsid w:val="00274289"/>
    <w:rsid w:val="00274345"/>
    <w:rsid w:val="00274456"/>
    <w:rsid w:val="002745DA"/>
    <w:rsid w:val="002748A2"/>
    <w:rsid w:val="00274944"/>
    <w:rsid w:val="00274968"/>
    <w:rsid w:val="002749AB"/>
    <w:rsid w:val="002749AD"/>
    <w:rsid w:val="00274BE2"/>
    <w:rsid w:val="00275010"/>
    <w:rsid w:val="0027579D"/>
    <w:rsid w:val="00275918"/>
    <w:rsid w:val="002759CE"/>
    <w:rsid w:val="00275BA2"/>
    <w:rsid w:val="00276518"/>
    <w:rsid w:val="00276C7F"/>
    <w:rsid w:val="00276EDD"/>
    <w:rsid w:val="002770CC"/>
    <w:rsid w:val="002770F6"/>
    <w:rsid w:val="00277447"/>
    <w:rsid w:val="002774B3"/>
    <w:rsid w:val="00277540"/>
    <w:rsid w:val="002778AA"/>
    <w:rsid w:val="002802C0"/>
    <w:rsid w:val="00280347"/>
    <w:rsid w:val="002804E7"/>
    <w:rsid w:val="00281036"/>
    <w:rsid w:val="002811B4"/>
    <w:rsid w:val="00281691"/>
    <w:rsid w:val="00281766"/>
    <w:rsid w:val="00281D41"/>
    <w:rsid w:val="00281ECA"/>
    <w:rsid w:val="0028203A"/>
    <w:rsid w:val="002824C7"/>
    <w:rsid w:val="00282791"/>
    <w:rsid w:val="002829FB"/>
    <w:rsid w:val="00282C70"/>
    <w:rsid w:val="00282DEB"/>
    <w:rsid w:val="00282DEC"/>
    <w:rsid w:val="00282EC0"/>
    <w:rsid w:val="002839CA"/>
    <w:rsid w:val="00283DED"/>
    <w:rsid w:val="002844B3"/>
    <w:rsid w:val="00284501"/>
    <w:rsid w:val="00284507"/>
    <w:rsid w:val="0028475D"/>
    <w:rsid w:val="00284985"/>
    <w:rsid w:val="00284CB0"/>
    <w:rsid w:val="00284E6E"/>
    <w:rsid w:val="0028588E"/>
    <w:rsid w:val="00285C45"/>
    <w:rsid w:val="00285C7D"/>
    <w:rsid w:val="0028653D"/>
    <w:rsid w:val="0028671D"/>
    <w:rsid w:val="00286DC0"/>
    <w:rsid w:val="00287364"/>
    <w:rsid w:val="00287A29"/>
    <w:rsid w:val="00287A6E"/>
    <w:rsid w:val="00287B02"/>
    <w:rsid w:val="00287E86"/>
    <w:rsid w:val="00290061"/>
    <w:rsid w:val="0029020E"/>
    <w:rsid w:val="002908F4"/>
    <w:rsid w:val="00290904"/>
    <w:rsid w:val="00290A70"/>
    <w:rsid w:val="00290FCB"/>
    <w:rsid w:val="00290FD1"/>
    <w:rsid w:val="0029118D"/>
    <w:rsid w:val="00291225"/>
    <w:rsid w:val="002915C6"/>
    <w:rsid w:val="002915DC"/>
    <w:rsid w:val="002916D3"/>
    <w:rsid w:val="00291748"/>
    <w:rsid w:val="002918D3"/>
    <w:rsid w:val="00291B80"/>
    <w:rsid w:val="00291FBD"/>
    <w:rsid w:val="00291FF1"/>
    <w:rsid w:val="0029255E"/>
    <w:rsid w:val="002929CF"/>
    <w:rsid w:val="00292A07"/>
    <w:rsid w:val="00292BD5"/>
    <w:rsid w:val="0029332B"/>
    <w:rsid w:val="0029394F"/>
    <w:rsid w:val="00293C4F"/>
    <w:rsid w:val="00294410"/>
    <w:rsid w:val="0029456F"/>
    <w:rsid w:val="00294EFD"/>
    <w:rsid w:val="00295074"/>
    <w:rsid w:val="00295116"/>
    <w:rsid w:val="0029551D"/>
    <w:rsid w:val="00295709"/>
    <w:rsid w:val="00295C15"/>
    <w:rsid w:val="00295F68"/>
    <w:rsid w:val="002961F8"/>
    <w:rsid w:val="002962F2"/>
    <w:rsid w:val="002962F5"/>
    <w:rsid w:val="00296CC1"/>
    <w:rsid w:val="00296CE8"/>
    <w:rsid w:val="00296FDD"/>
    <w:rsid w:val="002970E6"/>
    <w:rsid w:val="00297164"/>
    <w:rsid w:val="002972C6"/>
    <w:rsid w:val="002972F8"/>
    <w:rsid w:val="00297874"/>
    <w:rsid w:val="00297D16"/>
    <w:rsid w:val="00297F28"/>
    <w:rsid w:val="002A020D"/>
    <w:rsid w:val="002A0CEE"/>
    <w:rsid w:val="002A1D63"/>
    <w:rsid w:val="002A1E8F"/>
    <w:rsid w:val="002A20DB"/>
    <w:rsid w:val="002A20E8"/>
    <w:rsid w:val="002A2A43"/>
    <w:rsid w:val="002A2DF8"/>
    <w:rsid w:val="002A326C"/>
    <w:rsid w:val="002A3553"/>
    <w:rsid w:val="002A3729"/>
    <w:rsid w:val="002A3AE2"/>
    <w:rsid w:val="002A3B38"/>
    <w:rsid w:val="002A3C70"/>
    <w:rsid w:val="002A3F4C"/>
    <w:rsid w:val="002A3F9D"/>
    <w:rsid w:val="002A45CD"/>
    <w:rsid w:val="002A48AA"/>
    <w:rsid w:val="002A4B02"/>
    <w:rsid w:val="002A4B05"/>
    <w:rsid w:val="002A4D23"/>
    <w:rsid w:val="002A5164"/>
    <w:rsid w:val="002A535D"/>
    <w:rsid w:val="002A5714"/>
    <w:rsid w:val="002A5742"/>
    <w:rsid w:val="002A579E"/>
    <w:rsid w:val="002A57E0"/>
    <w:rsid w:val="002A5971"/>
    <w:rsid w:val="002A5D05"/>
    <w:rsid w:val="002A5DA0"/>
    <w:rsid w:val="002A5DC6"/>
    <w:rsid w:val="002A6189"/>
    <w:rsid w:val="002A62B9"/>
    <w:rsid w:val="002A682A"/>
    <w:rsid w:val="002A6C20"/>
    <w:rsid w:val="002A6E4E"/>
    <w:rsid w:val="002A75FB"/>
    <w:rsid w:val="002A7821"/>
    <w:rsid w:val="002A7ADE"/>
    <w:rsid w:val="002A7B71"/>
    <w:rsid w:val="002A7B85"/>
    <w:rsid w:val="002A7D02"/>
    <w:rsid w:val="002B028B"/>
    <w:rsid w:val="002B1389"/>
    <w:rsid w:val="002B1A60"/>
    <w:rsid w:val="002B1B11"/>
    <w:rsid w:val="002B1D2D"/>
    <w:rsid w:val="002B1E5D"/>
    <w:rsid w:val="002B25F9"/>
    <w:rsid w:val="002B2748"/>
    <w:rsid w:val="002B2924"/>
    <w:rsid w:val="002B2A44"/>
    <w:rsid w:val="002B2CFD"/>
    <w:rsid w:val="002B2D6F"/>
    <w:rsid w:val="002B36FE"/>
    <w:rsid w:val="002B3857"/>
    <w:rsid w:val="002B3A62"/>
    <w:rsid w:val="002B3D38"/>
    <w:rsid w:val="002B41B1"/>
    <w:rsid w:val="002B4641"/>
    <w:rsid w:val="002B4893"/>
    <w:rsid w:val="002B491F"/>
    <w:rsid w:val="002B49E8"/>
    <w:rsid w:val="002B5489"/>
    <w:rsid w:val="002B5A2C"/>
    <w:rsid w:val="002B5E04"/>
    <w:rsid w:val="002B5EE8"/>
    <w:rsid w:val="002B5F1F"/>
    <w:rsid w:val="002B5FE8"/>
    <w:rsid w:val="002B5FF6"/>
    <w:rsid w:val="002B607D"/>
    <w:rsid w:val="002B6465"/>
    <w:rsid w:val="002B646D"/>
    <w:rsid w:val="002B6575"/>
    <w:rsid w:val="002B6D94"/>
    <w:rsid w:val="002B73FB"/>
    <w:rsid w:val="002B76AC"/>
    <w:rsid w:val="002B78F9"/>
    <w:rsid w:val="002B7916"/>
    <w:rsid w:val="002B7931"/>
    <w:rsid w:val="002C07C4"/>
    <w:rsid w:val="002C0A5A"/>
    <w:rsid w:val="002C0B13"/>
    <w:rsid w:val="002C0BB6"/>
    <w:rsid w:val="002C13B0"/>
    <w:rsid w:val="002C146B"/>
    <w:rsid w:val="002C16A8"/>
    <w:rsid w:val="002C17AF"/>
    <w:rsid w:val="002C259D"/>
    <w:rsid w:val="002C267D"/>
    <w:rsid w:val="002C26DA"/>
    <w:rsid w:val="002C2C5C"/>
    <w:rsid w:val="002C2D52"/>
    <w:rsid w:val="002C35D5"/>
    <w:rsid w:val="002C3861"/>
    <w:rsid w:val="002C399A"/>
    <w:rsid w:val="002C3CAD"/>
    <w:rsid w:val="002C3ED3"/>
    <w:rsid w:val="002C40D4"/>
    <w:rsid w:val="002C4410"/>
    <w:rsid w:val="002C4575"/>
    <w:rsid w:val="002C4863"/>
    <w:rsid w:val="002C542A"/>
    <w:rsid w:val="002C5649"/>
    <w:rsid w:val="002C56A0"/>
    <w:rsid w:val="002C57F1"/>
    <w:rsid w:val="002C58E2"/>
    <w:rsid w:val="002C592A"/>
    <w:rsid w:val="002C5BA6"/>
    <w:rsid w:val="002C5CC8"/>
    <w:rsid w:val="002C5E02"/>
    <w:rsid w:val="002C6170"/>
    <w:rsid w:val="002C6193"/>
    <w:rsid w:val="002C62C9"/>
    <w:rsid w:val="002C66D4"/>
    <w:rsid w:val="002C67A5"/>
    <w:rsid w:val="002C688E"/>
    <w:rsid w:val="002C6893"/>
    <w:rsid w:val="002C6BEC"/>
    <w:rsid w:val="002C6D97"/>
    <w:rsid w:val="002C6FC3"/>
    <w:rsid w:val="002C74DC"/>
    <w:rsid w:val="002C7A20"/>
    <w:rsid w:val="002C7C17"/>
    <w:rsid w:val="002C7CD3"/>
    <w:rsid w:val="002D0272"/>
    <w:rsid w:val="002D090A"/>
    <w:rsid w:val="002D1324"/>
    <w:rsid w:val="002D14B4"/>
    <w:rsid w:val="002D1589"/>
    <w:rsid w:val="002D1D22"/>
    <w:rsid w:val="002D2439"/>
    <w:rsid w:val="002D2729"/>
    <w:rsid w:val="002D2A6D"/>
    <w:rsid w:val="002D2F38"/>
    <w:rsid w:val="002D30F7"/>
    <w:rsid w:val="002D34F8"/>
    <w:rsid w:val="002D372C"/>
    <w:rsid w:val="002D3B4B"/>
    <w:rsid w:val="002D411B"/>
    <w:rsid w:val="002D41DC"/>
    <w:rsid w:val="002D423E"/>
    <w:rsid w:val="002D47C8"/>
    <w:rsid w:val="002D4B36"/>
    <w:rsid w:val="002D4C1F"/>
    <w:rsid w:val="002D4FF2"/>
    <w:rsid w:val="002D54AF"/>
    <w:rsid w:val="002D5BED"/>
    <w:rsid w:val="002D5C24"/>
    <w:rsid w:val="002D5F9D"/>
    <w:rsid w:val="002D6034"/>
    <w:rsid w:val="002D6759"/>
    <w:rsid w:val="002D6AFD"/>
    <w:rsid w:val="002D6F02"/>
    <w:rsid w:val="002D7478"/>
    <w:rsid w:val="002D793F"/>
    <w:rsid w:val="002D7DCD"/>
    <w:rsid w:val="002E0226"/>
    <w:rsid w:val="002E0277"/>
    <w:rsid w:val="002E0AD4"/>
    <w:rsid w:val="002E0BE0"/>
    <w:rsid w:val="002E0E56"/>
    <w:rsid w:val="002E0EB9"/>
    <w:rsid w:val="002E1014"/>
    <w:rsid w:val="002E13B7"/>
    <w:rsid w:val="002E176B"/>
    <w:rsid w:val="002E1D14"/>
    <w:rsid w:val="002E1FE6"/>
    <w:rsid w:val="002E204B"/>
    <w:rsid w:val="002E257B"/>
    <w:rsid w:val="002E27A1"/>
    <w:rsid w:val="002E2809"/>
    <w:rsid w:val="002E2EA4"/>
    <w:rsid w:val="002E328B"/>
    <w:rsid w:val="002E335B"/>
    <w:rsid w:val="002E3363"/>
    <w:rsid w:val="002E3BCF"/>
    <w:rsid w:val="002E401D"/>
    <w:rsid w:val="002E41E9"/>
    <w:rsid w:val="002E49C9"/>
    <w:rsid w:val="002E49D7"/>
    <w:rsid w:val="002E4A6C"/>
    <w:rsid w:val="002E4C78"/>
    <w:rsid w:val="002E57E1"/>
    <w:rsid w:val="002E5E45"/>
    <w:rsid w:val="002E5E74"/>
    <w:rsid w:val="002E5E85"/>
    <w:rsid w:val="002E61DC"/>
    <w:rsid w:val="002E6239"/>
    <w:rsid w:val="002E6CE4"/>
    <w:rsid w:val="002E736A"/>
    <w:rsid w:val="002E75BB"/>
    <w:rsid w:val="002E7643"/>
    <w:rsid w:val="002E7E01"/>
    <w:rsid w:val="002F0353"/>
    <w:rsid w:val="002F08B9"/>
    <w:rsid w:val="002F0914"/>
    <w:rsid w:val="002F12E2"/>
    <w:rsid w:val="002F1468"/>
    <w:rsid w:val="002F14DB"/>
    <w:rsid w:val="002F1660"/>
    <w:rsid w:val="002F170A"/>
    <w:rsid w:val="002F194B"/>
    <w:rsid w:val="002F1C05"/>
    <w:rsid w:val="002F216B"/>
    <w:rsid w:val="002F268E"/>
    <w:rsid w:val="002F2850"/>
    <w:rsid w:val="002F29F3"/>
    <w:rsid w:val="002F2CD0"/>
    <w:rsid w:val="002F2FDA"/>
    <w:rsid w:val="002F32B3"/>
    <w:rsid w:val="002F3324"/>
    <w:rsid w:val="002F3E36"/>
    <w:rsid w:val="002F4037"/>
    <w:rsid w:val="002F425A"/>
    <w:rsid w:val="002F47F0"/>
    <w:rsid w:val="002F4827"/>
    <w:rsid w:val="002F4CD0"/>
    <w:rsid w:val="002F4F95"/>
    <w:rsid w:val="002F50F0"/>
    <w:rsid w:val="002F58E6"/>
    <w:rsid w:val="002F5E81"/>
    <w:rsid w:val="002F6318"/>
    <w:rsid w:val="002F63F3"/>
    <w:rsid w:val="002F6691"/>
    <w:rsid w:val="002F674B"/>
    <w:rsid w:val="002F6C7E"/>
    <w:rsid w:val="002F7154"/>
    <w:rsid w:val="002F756A"/>
    <w:rsid w:val="002F7888"/>
    <w:rsid w:val="002F7CF3"/>
    <w:rsid w:val="00300077"/>
    <w:rsid w:val="0030078B"/>
    <w:rsid w:val="00300BC5"/>
    <w:rsid w:val="003013B1"/>
    <w:rsid w:val="003014A3"/>
    <w:rsid w:val="003017C6"/>
    <w:rsid w:val="00301926"/>
    <w:rsid w:val="00301C5C"/>
    <w:rsid w:val="003021A9"/>
    <w:rsid w:val="003026E2"/>
    <w:rsid w:val="00302711"/>
    <w:rsid w:val="00302FD1"/>
    <w:rsid w:val="0030381F"/>
    <w:rsid w:val="00303850"/>
    <w:rsid w:val="00303B85"/>
    <w:rsid w:val="00303C8A"/>
    <w:rsid w:val="00304288"/>
    <w:rsid w:val="003042C7"/>
    <w:rsid w:val="0030431C"/>
    <w:rsid w:val="0030433D"/>
    <w:rsid w:val="003047D7"/>
    <w:rsid w:val="00304964"/>
    <w:rsid w:val="003049C8"/>
    <w:rsid w:val="00304C5C"/>
    <w:rsid w:val="00304D08"/>
    <w:rsid w:val="00304E20"/>
    <w:rsid w:val="00304F37"/>
    <w:rsid w:val="003056F7"/>
    <w:rsid w:val="003061A2"/>
    <w:rsid w:val="003062E3"/>
    <w:rsid w:val="003064E1"/>
    <w:rsid w:val="0030654E"/>
    <w:rsid w:val="00306EB7"/>
    <w:rsid w:val="003070FE"/>
    <w:rsid w:val="003078FD"/>
    <w:rsid w:val="00307A18"/>
    <w:rsid w:val="003101F3"/>
    <w:rsid w:val="003106A0"/>
    <w:rsid w:val="00310913"/>
    <w:rsid w:val="00310BA1"/>
    <w:rsid w:val="00310F59"/>
    <w:rsid w:val="00310FCD"/>
    <w:rsid w:val="00311404"/>
    <w:rsid w:val="00311B55"/>
    <w:rsid w:val="00311B58"/>
    <w:rsid w:val="0031263F"/>
    <w:rsid w:val="00312684"/>
    <w:rsid w:val="00312889"/>
    <w:rsid w:val="00312E77"/>
    <w:rsid w:val="0031303D"/>
    <w:rsid w:val="00313232"/>
    <w:rsid w:val="00313559"/>
    <w:rsid w:val="00313AEF"/>
    <w:rsid w:val="00314096"/>
    <w:rsid w:val="0031456A"/>
    <w:rsid w:val="00314B3C"/>
    <w:rsid w:val="00314B64"/>
    <w:rsid w:val="00315131"/>
    <w:rsid w:val="0031546F"/>
    <w:rsid w:val="0031554E"/>
    <w:rsid w:val="00315DE0"/>
    <w:rsid w:val="003160C7"/>
    <w:rsid w:val="00316CE7"/>
    <w:rsid w:val="00316D94"/>
    <w:rsid w:val="003174CA"/>
    <w:rsid w:val="00317567"/>
    <w:rsid w:val="003179A2"/>
    <w:rsid w:val="00317A0B"/>
    <w:rsid w:val="00317A52"/>
    <w:rsid w:val="00317AC3"/>
    <w:rsid w:val="00317BCD"/>
    <w:rsid w:val="00317E28"/>
    <w:rsid w:val="00320030"/>
    <w:rsid w:val="00320199"/>
    <w:rsid w:val="0032025C"/>
    <w:rsid w:val="00320497"/>
    <w:rsid w:val="00320A26"/>
    <w:rsid w:val="00320A69"/>
    <w:rsid w:val="00320F3C"/>
    <w:rsid w:val="00322412"/>
    <w:rsid w:val="00322E32"/>
    <w:rsid w:val="00323B98"/>
    <w:rsid w:val="00323EAB"/>
    <w:rsid w:val="0032421E"/>
    <w:rsid w:val="0032502E"/>
    <w:rsid w:val="00325114"/>
    <w:rsid w:val="0032537A"/>
    <w:rsid w:val="00325AB3"/>
    <w:rsid w:val="00325FD9"/>
    <w:rsid w:val="003263AB"/>
    <w:rsid w:val="003267BF"/>
    <w:rsid w:val="00326B6A"/>
    <w:rsid w:val="00326FC9"/>
    <w:rsid w:val="00327B95"/>
    <w:rsid w:val="00327C93"/>
    <w:rsid w:val="00330ABD"/>
    <w:rsid w:val="00330D40"/>
    <w:rsid w:val="00330DB4"/>
    <w:rsid w:val="0033148D"/>
    <w:rsid w:val="0033194D"/>
    <w:rsid w:val="003319D2"/>
    <w:rsid w:val="00331DA9"/>
    <w:rsid w:val="00332042"/>
    <w:rsid w:val="0033235C"/>
    <w:rsid w:val="003323D5"/>
    <w:rsid w:val="00332622"/>
    <w:rsid w:val="00332920"/>
    <w:rsid w:val="00332A30"/>
    <w:rsid w:val="00332EEE"/>
    <w:rsid w:val="00333050"/>
    <w:rsid w:val="00333182"/>
    <w:rsid w:val="00333E59"/>
    <w:rsid w:val="0033418A"/>
    <w:rsid w:val="003343D4"/>
    <w:rsid w:val="0033453F"/>
    <w:rsid w:val="00334975"/>
    <w:rsid w:val="003349FE"/>
    <w:rsid w:val="00334A75"/>
    <w:rsid w:val="003352CF"/>
    <w:rsid w:val="003356C4"/>
    <w:rsid w:val="00335AC9"/>
    <w:rsid w:val="00335B87"/>
    <w:rsid w:val="00335F53"/>
    <w:rsid w:val="00336033"/>
    <w:rsid w:val="0033655A"/>
    <w:rsid w:val="00336C93"/>
    <w:rsid w:val="00336E1E"/>
    <w:rsid w:val="00336F96"/>
    <w:rsid w:val="0033714F"/>
    <w:rsid w:val="0033782D"/>
    <w:rsid w:val="00337CD0"/>
    <w:rsid w:val="0034050F"/>
    <w:rsid w:val="00340ECA"/>
    <w:rsid w:val="0034109C"/>
    <w:rsid w:val="003412D1"/>
    <w:rsid w:val="0034196A"/>
    <w:rsid w:val="00341B11"/>
    <w:rsid w:val="00342088"/>
    <w:rsid w:val="00342327"/>
    <w:rsid w:val="003423B8"/>
    <w:rsid w:val="003424DA"/>
    <w:rsid w:val="0034266F"/>
    <w:rsid w:val="00342673"/>
    <w:rsid w:val="00342676"/>
    <w:rsid w:val="00342A1F"/>
    <w:rsid w:val="00342B7E"/>
    <w:rsid w:val="00342C7D"/>
    <w:rsid w:val="00342CBA"/>
    <w:rsid w:val="00342D30"/>
    <w:rsid w:val="00343061"/>
    <w:rsid w:val="00343242"/>
    <w:rsid w:val="00343741"/>
    <w:rsid w:val="00343CA9"/>
    <w:rsid w:val="00343F6D"/>
    <w:rsid w:val="003441EF"/>
    <w:rsid w:val="00344A8D"/>
    <w:rsid w:val="00344D52"/>
    <w:rsid w:val="00345596"/>
    <w:rsid w:val="00345656"/>
    <w:rsid w:val="0034570F"/>
    <w:rsid w:val="00345952"/>
    <w:rsid w:val="0034596D"/>
    <w:rsid w:val="00346051"/>
    <w:rsid w:val="003469B1"/>
    <w:rsid w:val="00346DAF"/>
    <w:rsid w:val="003470DA"/>
    <w:rsid w:val="003471F2"/>
    <w:rsid w:val="003477FD"/>
    <w:rsid w:val="0034784D"/>
    <w:rsid w:val="00347997"/>
    <w:rsid w:val="00347BDF"/>
    <w:rsid w:val="00347C78"/>
    <w:rsid w:val="00347DCC"/>
    <w:rsid w:val="00347F7B"/>
    <w:rsid w:val="00350112"/>
    <w:rsid w:val="00350116"/>
    <w:rsid w:val="003502F5"/>
    <w:rsid w:val="00350728"/>
    <w:rsid w:val="00350774"/>
    <w:rsid w:val="0035082C"/>
    <w:rsid w:val="00350B8A"/>
    <w:rsid w:val="00350DC1"/>
    <w:rsid w:val="00350F35"/>
    <w:rsid w:val="0035117B"/>
    <w:rsid w:val="00351638"/>
    <w:rsid w:val="00351B86"/>
    <w:rsid w:val="00351E0F"/>
    <w:rsid w:val="00351E99"/>
    <w:rsid w:val="00352154"/>
    <w:rsid w:val="003523BE"/>
    <w:rsid w:val="003523C9"/>
    <w:rsid w:val="003528C0"/>
    <w:rsid w:val="00353802"/>
    <w:rsid w:val="00353D29"/>
    <w:rsid w:val="00353FBD"/>
    <w:rsid w:val="0035412E"/>
    <w:rsid w:val="00354AAE"/>
    <w:rsid w:val="00354F8C"/>
    <w:rsid w:val="00355075"/>
    <w:rsid w:val="003552CF"/>
    <w:rsid w:val="00355370"/>
    <w:rsid w:val="003555D7"/>
    <w:rsid w:val="00355A9A"/>
    <w:rsid w:val="00355B1D"/>
    <w:rsid w:val="00355B8E"/>
    <w:rsid w:val="00355ECD"/>
    <w:rsid w:val="00356172"/>
    <w:rsid w:val="003565A7"/>
    <w:rsid w:val="00357440"/>
    <w:rsid w:val="003578B5"/>
    <w:rsid w:val="00357AB6"/>
    <w:rsid w:val="00357B28"/>
    <w:rsid w:val="00360239"/>
    <w:rsid w:val="00360276"/>
    <w:rsid w:val="00360279"/>
    <w:rsid w:val="00361638"/>
    <w:rsid w:val="00361737"/>
    <w:rsid w:val="003619BE"/>
    <w:rsid w:val="00361EB1"/>
    <w:rsid w:val="0036213E"/>
    <w:rsid w:val="00362152"/>
    <w:rsid w:val="003628C0"/>
    <w:rsid w:val="00362AC9"/>
    <w:rsid w:val="003637B4"/>
    <w:rsid w:val="00363969"/>
    <w:rsid w:val="00363AC7"/>
    <w:rsid w:val="00363B88"/>
    <w:rsid w:val="00364510"/>
    <w:rsid w:val="00364535"/>
    <w:rsid w:val="0036499A"/>
    <w:rsid w:val="00364C9C"/>
    <w:rsid w:val="00364CD4"/>
    <w:rsid w:val="00365725"/>
    <w:rsid w:val="0036572E"/>
    <w:rsid w:val="00365ADE"/>
    <w:rsid w:val="00365E2F"/>
    <w:rsid w:val="003664F6"/>
    <w:rsid w:val="00366625"/>
    <w:rsid w:val="00366682"/>
    <w:rsid w:val="00366B24"/>
    <w:rsid w:val="00366FDA"/>
    <w:rsid w:val="00367317"/>
    <w:rsid w:val="0036788C"/>
    <w:rsid w:val="00367E62"/>
    <w:rsid w:val="0037017F"/>
    <w:rsid w:val="003701A3"/>
    <w:rsid w:val="00370653"/>
    <w:rsid w:val="003707C7"/>
    <w:rsid w:val="00370B08"/>
    <w:rsid w:val="00370EC2"/>
    <w:rsid w:val="0037111E"/>
    <w:rsid w:val="0037115F"/>
    <w:rsid w:val="00371450"/>
    <w:rsid w:val="00371482"/>
    <w:rsid w:val="00371674"/>
    <w:rsid w:val="00371705"/>
    <w:rsid w:val="00371BFB"/>
    <w:rsid w:val="00371CAC"/>
    <w:rsid w:val="0037204E"/>
    <w:rsid w:val="003720D0"/>
    <w:rsid w:val="00372278"/>
    <w:rsid w:val="003723A7"/>
    <w:rsid w:val="003724E9"/>
    <w:rsid w:val="00372509"/>
    <w:rsid w:val="00372856"/>
    <w:rsid w:val="00372AEF"/>
    <w:rsid w:val="00373230"/>
    <w:rsid w:val="0037336B"/>
    <w:rsid w:val="00373600"/>
    <w:rsid w:val="00373683"/>
    <w:rsid w:val="00373937"/>
    <w:rsid w:val="00373AE9"/>
    <w:rsid w:val="00374263"/>
    <w:rsid w:val="003746E9"/>
    <w:rsid w:val="00374848"/>
    <w:rsid w:val="00374A25"/>
    <w:rsid w:val="00374DAD"/>
    <w:rsid w:val="003751AB"/>
    <w:rsid w:val="00375217"/>
    <w:rsid w:val="003755FE"/>
    <w:rsid w:val="00375BF8"/>
    <w:rsid w:val="00375CCD"/>
    <w:rsid w:val="00375E0D"/>
    <w:rsid w:val="00376743"/>
    <w:rsid w:val="00376F11"/>
    <w:rsid w:val="00376FD6"/>
    <w:rsid w:val="00377725"/>
    <w:rsid w:val="00377BC1"/>
    <w:rsid w:val="00380225"/>
    <w:rsid w:val="00380620"/>
    <w:rsid w:val="003806B5"/>
    <w:rsid w:val="00380850"/>
    <w:rsid w:val="00380862"/>
    <w:rsid w:val="003810D8"/>
    <w:rsid w:val="003814BC"/>
    <w:rsid w:val="0038197E"/>
    <w:rsid w:val="00381BF9"/>
    <w:rsid w:val="00382011"/>
    <w:rsid w:val="00382066"/>
    <w:rsid w:val="003828FF"/>
    <w:rsid w:val="00382B91"/>
    <w:rsid w:val="00382E85"/>
    <w:rsid w:val="003832B8"/>
    <w:rsid w:val="00383372"/>
    <w:rsid w:val="0038344D"/>
    <w:rsid w:val="0038356D"/>
    <w:rsid w:val="00383792"/>
    <w:rsid w:val="00383902"/>
    <w:rsid w:val="00383CAB"/>
    <w:rsid w:val="003841F1"/>
    <w:rsid w:val="00384464"/>
    <w:rsid w:val="0038484B"/>
    <w:rsid w:val="0038489E"/>
    <w:rsid w:val="00384B8C"/>
    <w:rsid w:val="00384C4E"/>
    <w:rsid w:val="003856FA"/>
    <w:rsid w:val="0038573A"/>
    <w:rsid w:val="00385893"/>
    <w:rsid w:val="0038621F"/>
    <w:rsid w:val="00387366"/>
    <w:rsid w:val="003878D5"/>
    <w:rsid w:val="00387969"/>
    <w:rsid w:val="00387A26"/>
    <w:rsid w:val="00390F62"/>
    <w:rsid w:val="0039101B"/>
    <w:rsid w:val="00391561"/>
    <w:rsid w:val="00392294"/>
    <w:rsid w:val="00392A8B"/>
    <w:rsid w:val="00392A93"/>
    <w:rsid w:val="00392AC6"/>
    <w:rsid w:val="00392D9C"/>
    <w:rsid w:val="00392F28"/>
    <w:rsid w:val="00392F49"/>
    <w:rsid w:val="0039335B"/>
    <w:rsid w:val="00393C86"/>
    <w:rsid w:val="00393D91"/>
    <w:rsid w:val="00394425"/>
    <w:rsid w:val="00394484"/>
    <w:rsid w:val="003944F9"/>
    <w:rsid w:val="003946A9"/>
    <w:rsid w:val="0039489E"/>
    <w:rsid w:val="0039495D"/>
    <w:rsid w:val="00394B2E"/>
    <w:rsid w:val="00394E06"/>
    <w:rsid w:val="00395410"/>
    <w:rsid w:val="00395450"/>
    <w:rsid w:val="003954A1"/>
    <w:rsid w:val="003954C3"/>
    <w:rsid w:val="0039573A"/>
    <w:rsid w:val="00395A33"/>
    <w:rsid w:val="00395CF1"/>
    <w:rsid w:val="00395D82"/>
    <w:rsid w:val="00395F37"/>
    <w:rsid w:val="003960B7"/>
    <w:rsid w:val="00396875"/>
    <w:rsid w:val="0039700B"/>
    <w:rsid w:val="003975B1"/>
    <w:rsid w:val="003976EB"/>
    <w:rsid w:val="00397807"/>
    <w:rsid w:val="00397952"/>
    <w:rsid w:val="003979B0"/>
    <w:rsid w:val="003A0481"/>
    <w:rsid w:val="003A0815"/>
    <w:rsid w:val="003A0913"/>
    <w:rsid w:val="003A0A22"/>
    <w:rsid w:val="003A0A3C"/>
    <w:rsid w:val="003A0C67"/>
    <w:rsid w:val="003A0CC9"/>
    <w:rsid w:val="003A102C"/>
    <w:rsid w:val="003A117B"/>
    <w:rsid w:val="003A14D7"/>
    <w:rsid w:val="003A1568"/>
    <w:rsid w:val="003A15BA"/>
    <w:rsid w:val="003A1A8A"/>
    <w:rsid w:val="003A1E83"/>
    <w:rsid w:val="003A1F3D"/>
    <w:rsid w:val="003A2819"/>
    <w:rsid w:val="003A2C5C"/>
    <w:rsid w:val="003A382E"/>
    <w:rsid w:val="003A3897"/>
    <w:rsid w:val="003A3A27"/>
    <w:rsid w:val="003A3A8E"/>
    <w:rsid w:val="003A3B27"/>
    <w:rsid w:val="003A3EF2"/>
    <w:rsid w:val="003A494F"/>
    <w:rsid w:val="003A4982"/>
    <w:rsid w:val="003A49ED"/>
    <w:rsid w:val="003A4FD7"/>
    <w:rsid w:val="003A5000"/>
    <w:rsid w:val="003A501C"/>
    <w:rsid w:val="003A515C"/>
    <w:rsid w:val="003A5345"/>
    <w:rsid w:val="003A5671"/>
    <w:rsid w:val="003A6619"/>
    <w:rsid w:val="003A71DC"/>
    <w:rsid w:val="003A71F9"/>
    <w:rsid w:val="003A7CAC"/>
    <w:rsid w:val="003B0A42"/>
    <w:rsid w:val="003B0A56"/>
    <w:rsid w:val="003B0B03"/>
    <w:rsid w:val="003B0CA8"/>
    <w:rsid w:val="003B0D79"/>
    <w:rsid w:val="003B1015"/>
    <w:rsid w:val="003B10F0"/>
    <w:rsid w:val="003B1394"/>
    <w:rsid w:val="003B1E39"/>
    <w:rsid w:val="003B1E8F"/>
    <w:rsid w:val="003B1EB5"/>
    <w:rsid w:val="003B233D"/>
    <w:rsid w:val="003B253A"/>
    <w:rsid w:val="003B26F2"/>
    <w:rsid w:val="003B272A"/>
    <w:rsid w:val="003B2926"/>
    <w:rsid w:val="003B2C10"/>
    <w:rsid w:val="003B2C44"/>
    <w:rsid w:val="003B378C"/>
    <w:rsid w:val="003B384B"/>
    <w:rsid w:val="003B4096"/>
    <w:rsid w:val="003B48C0"/>
    <w:rsid w:val="003B4ADD"/>
    <w:rsid w:val="003B4E6B"/>
    <w:rsid w:val="003B51ED"/>
    <w:rsid w:val="003B553A"/>
    <w:rsid w:val="003B58D9"/>
    <w:rsid w:val="003B5934"/>
    <w:rsid w:val="003B59F3"/>
    <w:rsid w:val="003B5AA5"/>
    <w:rsid w:val="003B62BB"/>
    <w:rsid w:val="003B647B"/>
    <w:rsid w:val="003B64E2"/>
    <w:rsid w:val="003B657A"/>
    <w:rsid w:val="003B6E33"/>
    <w:rsid w:val="003B6E79"/>
    <w:rsid w:val="003B741C"/>
    <w:rsid w:val="003B74C7"/>
    <w:rsid w:val="003B7CD9"/>
    <w:rsid w:val="003B7F1A"/>
    <w:rsid w:val="003C03D0"/>
    <w:rsid w:val="003C0E76"/>
    <w:rsid w:val="003C10D0"/>
    <w:rsid w:val="003C13BF"/>
    <w:rsid w:val="003C16A9"/>
    <w:rsid w:val="003C178F"/>
    <w:rsid w:val="003C1F8E"/>
    <w:rsid w:val="003C21B1"/>
    <w:rsid w:val="003C23BD"/>
    <w:rsid w:val="003C23E0"/>
    <w:rsid w:val="003C3840"/>
    <w:rsid w:val="003C485F"/>
    <w:rsid w:val="003C5422"/>
    <w:rsid w:val="003C5606"/>
    <w:rsid w:val="003C594C"/>
    <w:rsid w:val="003C5A8F"/>
    <w:rsid w:val="003C5BB1"/>
    <w:rsid w:val="003C610D"/>
    <w:rsid w:val="003C6166"/>
    <w:rsid w:val="003C67EF"/>
    <w:rsid w:val="003C6945"/>
    <w:rsid w:val="003C69AE"/>
    <w:rsid w:val="003C7580"/>
    <w:rsid w:val="003C75D7"/>
    <w:rsid w:val="003C7D52"/>
    <w:rsid w:val="003C7D6E"/>
    <w:rsid w:val="003D0477"/>
    <w:rsid w:val="003D0A5E"/>
    <w:rsid w:val="003D0E92"/>
    <w:rsid w:val="003D0FE6"/>
    <w:rsid w:val="003D11BC"/>
    <w:rsid w:val="003D1305"/>
    <w:rsid w:val="003D15A6"/>
    <w:rsid w:val="003D1759"/>
    <w:rsid w:val="003D1A7E"/>
    <w:rsid w:val="003D1C39"/>
    <w:rsid w:val="003D20EC"/>
    <w:rsid w:val="003D21CF"/>
    <w:rsid w:val="003D2604"/>
    <w:rsid w:val="003D2D0C"/>
    <w:rsid w:val="003D2D70"/>
    <w:rsid w:val="003D2EB0"/>
    <w:rsid w:val="003D31C7"/>
    <w:rsid w:val="003D35A9"/>
    <w:rsid w:val="003D3754"/>
    <w:rsid w:val="003D37BA"/>
    <w:rsid w:val="003D3A79"/>
    <w:rsid w:val="003D3AC4"/>
    <w:rsid w:val="003D3FB7"/>
    <w:rsid w:val="003D44D0"/>
    <w:rsid w:val="003D481B"/>
    <w:rsid w:val="003D4A60"/>
    <w:rsid w:val="003D4BC0"/>
    <w:rsid w:val="003D4BD1"/>
    <w:rsid w:val="003D4D85"/>
    <w:rsid w:val="003D5C8B"/>
    <w:rsid w:val="003D5CD4"/>
    <w:rsid w:val="003D5F55"/>
    <w:rsid w:val="003D72D1"/>
    <w:rsid w:val="003D7555"/>
    <w:rsid w:val="003D7CF2"/>
    <w:rsid w:val="003E0B1C"/>
    <w:rsid w:val="003E10C7"/>
    <w:rsid w:val="003E1151"/>
    <w:rsid w:val="003E1751"/>
    <w:rsid w:val="003E31A5"/>
    <w:rsid w:val="003E338E"/>
    <w:rsid w:val="003E35EA"/>
    <w:rsid w:val="003E420D"/>
    <w:rsid w:val="003E4959"/>
    <w:rsid w:val="003E4C7E"/>
    <w:rsid w:val="003E4D5D"/>
    <w:rsid w:val="003E549B"/>
    <w:rsid w:val="003E59E8"/>
    <w:rsid w:val="003E65FE"/>
    <w:rsid w:val="003E7277"/>
    <w:rsid w:val="003E7386"/>
    <w:rsid w:val="003E745E"/>
    <w:rsid w:val="003E76B9"/>
    <w:rsid w:val="003E773E"/>
    <w:rsid w:val="003E7D4E"/>
    <w:rsid w:val="003E7F38"/>
    <w:rsid w:val="003E7F9B"/>
    <w:rsid w:val="003F026B"/>
    <w:rsid w:val="003F05F8"/>
    <w:rsid w:val="003F09C0"/>
    <w:rsid w:val="003F19C2"/>
    <w:rsid w:val="003F1F6F"/>
    <w:rsid w:val="003F2F14"/>
    <w:rsid w:val="003F3461"/>
    <w:rsid w:val="003F3B6B"/>
    <w:rsid w:val="003F3CB2"/>
    <w:rsid w:val="003F3F1E"/>
    <w:rsid w:val="003F3F3B"/>
    <w:rsid w:val="003F4490"/>
    <w:rsid w:val="003F5062"/>
    <w:rsid w:val="003F50AE"/>
    <w:rsid w:val="003F51B2"/>
    <w:rsid w:val="003F58BD"/>
    <w:rsid w:val="003F5924"/>
    <w:rsid w:val="003F63DF"/>
    <w:rsid w:val="003F65EA"/>
    <w:rsid w:val="003F7218"/>
    <w:rsid w:val="003F72FF"/>
    <w:rsid w:val="003F741C"/>
    <w:rsid w:val="003F7456"/>
    <w:rsid w:val="003F7571"/>
    <w:rsid w:val="003F76A3"/>
    <w:rsid w:val="003F79F7"/>
    <w:rsid w:val="003F7D2B"/>
    <w:rsid w:val="003F7D8C"/>
    <w:rsid w:val="004000AA"/>
    <w:rsid w:val="00400242"/>
    <w:rsid w:val="00400E66"/>
    <w:rsid w:val="00400EDC"/>
    <w:rsid w:val="004010AA"/>
    <w:rsid w:val="00401104"/>
    <w:rsid w:val="00401262"/>
    <w:rsid w:val="0040134D"/>
    <w:rsid w:val="00401824"/>
    <w:rsid w:val="00401A39"/>
    <w:rsid w:val="00401BE2"/>
    <w:rsid w:val="0040226E"/>
    <w:rsid w:val="004023E4"/>
    <w:rsid w:val="00402B6D"/>
    <w:rsid w:val="004032CC"/>
    <w:rsid w:val="00403AE1"/>
    <w:rsid w:val="00403EBD"/>
    <w:rsid w:val="00403F18"/>
    <w:rsid w:val="004040E5"/>
    <w:rsid w:val="004045B4"/>
    <w:rsid w:val="004046BD"/>
    <w:rsid w:val="004046D0"/>
    <w:rsid w:val="00404D21"/>
    <w:rsid w:val="00404E07"/>
    <w:rsid w:val="00405C90"/>
    <w:rsid w:val="00405CBB"/>
    <w:rsid w:val="00406094"/>
    <w:rsid w:val="0040614D"/>
    <w:rsid w:val="0040648E"/>
    <w:rsid w:val="0040695A"/>
    <w:rsid w:val="00406F54"/>
    <w:rsid w:val="00407144"/>
    <w:rsid w:val="004071DB"/>
    <w:rsid w:val="0040744F"/>
    <w:rsid w:val="004075FB"/>
    <w:rsid w:val="004078AB"/>
    <w:rsid w:val="004078D5"/>
    <w:rsid w:val="00407C5A"/>
    <w:rsid w:val="00407E7C"/>
    <w:rsid w:val="00410005"/>
    <w:rsid w:val="00410143"/>
    <w:rsid w:val="00410188"/>
    <w:rsid w:val="004104D7"/>
    <w:rsid w:val="0041053E"/>
    <w:rsid w:val="00410722"/>
    <w:rsid w:val="00411020"/>
    <w:rsid w:val="0041132A"/>
    <w:rsid w:val="00411353"/>
    <w:rsid w:val="004116DA"/>
    <w:rsid w:val="00411748"/>
    <w:rsid w:val="0041186F"/>
    <w:rsid w:val="004119D0"/>
    <w:rsid w:val="004122D4"/>
    <w:rsid w:val="0041286B"/>
    <w:rsid w:val="0041289E"/>
    <w:rsid w:val="00412ABC"/>
    <w:rsid w:val="004130D6"/>
    <w:rsid w:val="00413270"/>
    <w:rsid w:val="00413292"/>
    <w:rsid w:val="00413815"/>
    <w:rsid w:val="00413B02"/>
    <w:rsid w:val="00413B4A"/>
    <w:rsid w:val="00413CD8"/>
    <w:rsid w:val="00413E55"/>
    <w:rsid w:val="00413E86"/>
    <w:rsid w:val="004142BE"/>
    <w:rsid w:val="00414418"/>
    <w:rsid w:val="00414677"/>
    <w:rsid w:val="0041488C"/>
    <w:rsid w:val="00414B44"/>
    <w:rsid w:val="00414C6B"/>
    <w:rsid w:val="00415839"/>
    <w:rsid w:val="00415933"/>
    <w:rsid w:val="00415B95"/>
    <w:rsid w:val="004164C8"/>
    <w:rsid w:val="00416EE7"/>
    <w:rsid w:val="004170E0"/>
    <w:rsid w:val="004170F1"/>
    <w:rsid w:val="00417352"/>
    <w:rsid w:val="00417BEE"/>
    <w:rsid w:val="00420D66"/>
    <w:rsid w:val="00420F1E"/>
    <w:rsid w:val="004213A3"/>
    <w:rsid w:val="004214B0"/>
    <w:rsid w:val="004218AD"/>
    <w:rsid w:val="00421AFA"/>
    <w:rsid w:val="00422046"/>
    <w:rsid w:val="00422396"/>
    <w:rsid w:val="00422C84"/>
    <w:rsid w:val="00423616"/>
    <w:rsid w:val="00423AB8"/>
    <w:rsid w:val="00423C2C"/>
    <w:rsid w:val="00423D6C"/>
    <w:rsid w:val="00423E91"/>
    <w:rsid w:val="00423EBF"/>
    <w:rsid w:val="00424DEC"/>
    <w:rsid w:val="004254B6"/>
    <w:rsid w:val="00426302"/>
    <w:rsid w:val="00426552"/>
    <w:rsid w:val="004267EF"/>
    <w:rsid w:val="00426AAA"/>
    <w:rsid w:val="00427C05"/>
    <w:rsid w:val="00427E2F"/>
    <w:rsid w:val="00427F2F"/>
    <w:rsid w:val="004300B2"/>
    <w:rsid w:val="004307BB"/>
    <w:rsid w:val="00430907"/>
    <w:rsid w:val="00430C87"/>
    <w:rsid w:val="00431465"/>
    <w:rsid w:val="00431A29"/>
    <w:rsid w:val="00431B4C"/>
    <w:rsid w:val="00431B6B"/>
    <w:rsid w:val="00431E74"/>
    <w:rsid w:val="0043212D"/>
    <w:rsid w:val="00432187"/>
    <w:rsid w:val="0043299E"/>
    <w:rsid w:val="00432B75"/>
    <w:rsid w:val="00432E37"/>
    <w:rsid w:val="00432E71"/>
    <w:rsid w:val="004331CA"/>
    <w:rsid w:val="00433210"/>
    <w:rsid w:val="00433723"/>
    <w:rsid w:val="00433C30"/>
    <w:rsid w:val="00434527"/>
    <w:rsid w:val="0043482A"/>
    <w:rsid w:val="00434BD0"/>
    <w:rsid w:val="00434EEA"/>
    <w:rsid w:val="00435459"/>
    <w:rsid w:val="004367EA"/>
    <w:rsid w:val="00437BBC"/>
    <w:rsid w:val="00437C9A"/>
    <w:rsid w:val="00437D37"/>
    <w:rsid w:val="00437D73"/>
    <w:rsid w:val="00437EAE"/>
    <w:rsid w:val="00437EEF"/>
    <w:rsid w:val="004408CB"/>
    <w:rsid w:val="00440BB3"/>
    <w:rsid w:val="00440DC8"/>
    <w:rsid w:val="00441090"/>
    <w:rsid w:val="004411AF"/>
    <w:rsid w:val="00441BAD"/>
    <w:rsid w:val="00441C08"/>
    <w:rsid w:val="00441FA9"/>
    <w:rsid w:val="00442063"/>
    <w:rsid w:val="00442693"/>
    <w:rsid w:val="00442B28"/>
    <w:rsid w:val="00442B92"/>
    <w:rsid w:val="00443321"/>
    <w:rsid w:val="00443670"/>
    <w:rsid w:val="004438B5"/>
    <w:rsid w:val="00443AAB"/>
    <w:rsid w:val="004443F5"/>
    <w:rsid w:val="00444411"/>
    <w:rsid w:val="004449ED"/>
    <w:rsid w:val="004455B7"/>
    <w:rsid w:val="00445CDD"/>
    <w:rsid w:val="00445DBA"/>
    <w:rsid w:val="00445F96"/>
    <w:rsid w:val="00446393"/>
    <w:rsid w:val="004465A2"/>
    <w:rsid w:val="004467F7"/>
    <w:rsid w:val="004468D7"/>
    <w:rsid w:val="00446B2C"/>
    <w:rsid w:val="00446B61"/>
    <w:rsid w:val="00446FB6"/>
    <w:rsid w:val="00446FF9"/>
    <w:rsid w:val="004472D0"/>
    <w:rsid w:val="004473D1"/>
    <w:rsid w:val="00447EE5"/>
    <w:rsid w:val="004502B4"/>
    <w:rsid w:val="004504AD"/>
    <w:rsid w:val="004504D3"/>
    <w:rsid w:val="004507FE"/>
    <w:rsid w:val="004510E2"/>
    <w:rsid w:val="00451B09"/>
    <w:rsid w:val="00451D53"/>
    <w:rsid w:val="00451E69"/>
    <w:rsid w:val="004527DC"/>
    <w:rsid w:val="00452AEB"/>
    <w:rsid w:val="004536A9"/>
    <w:rsid w:val="0045381D"/>
    <w:rsid w:val="0045432F"/>
    <w:rsid w:val="00454520"/>
    <w:rsid w:val="0045453E"/>
    <w:rsid w:val="00454676"/>
    <w:rsid w:val="0045471E"/>
    <w:rsid w:val="00454774"/>
    <w:rsid w:val="00454C95"/>
    <w:rsid w:val="00454D84"/>
    <w:rsid w:val="00454E0E"/>
    <w:rsid w:val="004551E3"/>
    <w:rsid w:val="0045556E"/>
    <w:rsid w:val="004555C2"/>
    <w:rsid w:val="00455B29"/>
    <w:rsid w:val="00455BB9"/>
    <w:rsid w:val="00456065"/>
    <w:rsid w:val="00456076"/>
    <w:rsid w:val="004566C7"/>
    <w:rsid w:val="00456833"/>
    <w:rsid w:val="00456857"/>
    <w:rsid w:val="004569A1"/>
    <w:rsid w:val="00456CA9"/>
    <w:rsid w:val="00456CC7"/>
    <w:rsid w:val="00456DFC"/>
    <w:rsid w:val="00456F88"/>
    <w:rsid w:val="00456FEB"/>
    <w:rsid w:val="00457011"/>
    <w:rsid w:val="004578CE"/>
    <w:rsid w:val="00457C7F"/>
    <w:rsid w:val="00457C8E"/>
    <w:rsid w:val="00457E30"/>
    <w:rsid w:val="00457E5B"/>
    <w:rsid w:val="00460357"/>
    <w:rsid w:val="004603E6"/>
    <w:rsid w:val="00460456"/>
    <w:rsid w:val="00460479"/>
    <w:rsid w:val="00460551"/>
    <w:rsid w:val="00460D1A"/>
    <w:rsid w:val="0046145C"/>
    <w:rsid w:val="00461B82"/>
    <w:rsid w:val="00461C77"/>
    <w:rsid w:val="00461F25"/>
    <w:rsid w:val="004624E6"/>
    <w:rsid w:val="00462725"/>
    <w:rsid w:val="00462B5D"/>
    <w:rsid w:val="00462DB6"/>
    <w:rsid w:val="004632BC"/>
    <w:rsid w:val="00463C7D"/>
    <w:rsid w:val="00463D94"/>
    <w:rsid w:val="00463F06"/>
    <w:rsid w:val="00464401"/>
    <w:rsid w:val="0046455C"/>
    <w:rsid w:val="00464CC3"/>
    <w:rsid w:val="004652B2"/>
    <w:rsid w:val="004653D8"/>
    <w:rsid w:val="00465446"/>
    <w:rsid w:val="00465777"/>
    <w:rsid w:val="00465BDD"/>
    <w:rsid w:val="00465C27"/>
    <w:rsid w:val="00465D61"/>
    <w:rsid w:val="00466090"/>
    <w:rsid w:val="004662F8"/>
    <w:rsid w:val="00466342"/>
    <w:rsid w:val="0046702D"/>
    <w:rsid w:val="00467A85"/>
    <w:rsid w:val="00467C4E"/>
    <w:rsid w:val="00467D7A"/>
    <w:rsid w:val="00467E54"/>
    <w:rsid w:val="0047023C"/>
    <w:rsid w:val="00470332"/>
    <w:rsid w:val="00470454"/>
    <w:rsid w:val="00470656"/>
    <w:rsid w:val="00470CE5"/>
    <w:rsid w:val="00470D6A"/>
    <w:rsid w:val="00470FB5"/>
    <w:rsid w:val="0047143A"/>
    <w:rsid w:val="00471488"/>
    <w:rsid w:val="004719D3"/>
    <w:rsid w:val="00471C8F"/>
    <w:rsid w:val="00471F87"/>
    <w:rsid w:val="00472405"/>
    <w:rsid w:val="00472C2E"/>
    <w:rsid w:val="00473F92"/>
    <w:rsid w:val="0047424B"/>
    <w:rsid w:val="00474575"/>
    <w:rsid w:val="0047461A"/>
    <w:rsid w:val="00474F59"/>
    <w:rsid w:val="00475073"/>
    <w:rsid w:val="004750DC"/>
    <w:rsid w:val="004751BC"/>
    <w:rsid w:val="0047535F"/>
    <w:rsid w:val="0047544F"/>
    <w:rsid w:val="004758AC"/>
    <w:rsid w:val="00475C16"/>
    <w:rsid w:val="00475C70"/>
    <w:rsid w:val="00475F00"/>
    <w:rsid w:val="00475F51"/>
    <w:rsid w:val="00475F9B"/>
    <w:rsid w:val="00476541"/>
    <w:rsid w:val="00476F52"/>
    <w:rsid w:val="004770FD"/>
    <w:rsid w:val="00477150"/>
    <w:rsid w:val="00477159"/>
    <w:rsid w:val="004771E1"/>
    <w:rsid w:val="0047743E"/>
    <w:rsid w:val="004801D8"/>
    <w:rsid w:val="00480317"/>
    <w:rsid w:val="00480972"/>
    <w:rsid w:val="00480976"/>
    <w:rsid w:val="00480CA9"/>
    <w:rsid w:val="00480F3A"/>
    <w:rsid w:val="0048104D"/>
    <w:rsid w:val="00481250"/>
    <w:rsid w:val="004815B1"/>
    <w:rsid w:val="004815E2"/>
    <w:rsid w:val="00481FE3"/>
    <w:rsid w:val="00482360"/>
    <w:rsid w:val="00482AEF"/>
    <w:rsid w:val="00482B27"/>
    <w:rsid w:val="00482FCF"/>
    <w:rsid w:val="00483292"/>
    <w:rsid w:val="004834F5"/>
    <w:rsid w:val="0048355B"/>
    <w:rsid w:val="004837F9"/>
    <w:rsid w:val="004838C5"/>
    <w:rsid w:val="004839D4"/>
    <w:rsid w:val="004847A6"/>
    <w:rsid w:val="00484BF9"/>
    <w:rsid w:val="00484EFA"/>
    <w:rsid w:val="004852EE"/>
    <w:rsid w:val="004855FD"/>
    <w:rsid w:val="004856EE"/>
    <w:rsid w:val="00485844"/>
    <w:rsid w:val="004867AA"/>
    <w:rsid w:val="00486D6E"/>
    <w:rsid w:val="004870DB"/>
    <w:rsid w:val="00487468"/>
    <w:rsid w:val="004875B4"/>
    <w:rsid w:val="0048794C"/>
    <w:rsid w:val="00487AEE"/>
    <w:rsid w:val="0049008F"/>
    <w:rsid w:val="004900A0"/>
    <w:rsid w:val="004900F2"/>
    <w:rsid w:val="004906CC"/>
    <w:rsid w:val="00490907"/>
    <w:rsid w:val="004909EC"/>
    <w:rsid w:val="00490AD1"/>
    <w:rsid w:val="00490D3C"/>
    <w:rsid w:val="00490EC5"/>
    <w:rsid w:val="00491042"/>
    <w:rsid w:val="0049129E"/>
    <w:rsid w:val="00491405"/>
    <w:rsid w:val="004915DF"/>
    <w:rsid w:val="00491D2A"/>
    <w:rsid w:val="00492020"/>
    <w:rsid w:val="004921E2"/>
    <w:rsid w:val="00492497"/>
    <w:rsid w:val="00492718"/>
    <w:rsid w:val="00492A3C"/>
    <w:rsid w:val="00492B20"/>
    <w:rsid w:val="00492B96"/>
    <w:rsid w:val="00493996"/>
    <w:rsid w:val="00493ABF"/>
    <w:rsid w:val="00493C23"/>
    <w:rsid w:val="00493C3F"/>
    <w:rsid w:val="004944F8"/>
    <w:rsid w:val="0049471B"/>
    <w:rsid w:val="00494A26"/>
    <w:rsid w:val="00494D36"/>
    <w:rsid w:val="0049500A"/>
    <w:rsid w:val="004954C0"/>
    <w:rsid w:val="004957EE"/>
    <w:rsid w:val="00495FE0"/>
    <w:rsid w:val="00496113"/>
    <w:rsid w:val="004967FE"/>
    <w:rsid w:val="0049688A"/>
    <w:rsid w:val="004968A1"/>
    <w:rsid w:val="004968A4"/>
    <w:rsid w:val="00496A58"/>
    <w:rsid w:val="00496B91"/>
    <w:rsid w:val="00496BFD"/>
    <w:rsid w:val="004970BA"/>
    <w:rsid w:val="004971A0"/>
    <w:rsid w:val="00497224"/>
    <w:rsid w:val="004A002F"/>
    <w:rsid w:val="004A015A"/>
    <w:rsid w:val="004A03F9"/>
    <w:rsid w:val="004A0523"/>
    <w:rsid w:val="004A0B4E"/>
    <w:rsid w:val="004A13CB"/>
    <w:rsid w:val="004A1409"/>
    <w:rsid w:val="004A166F"/>
    <w:rsid w:val="004A17B3"/>
    <w:rsid w:val="004A1821"/>
    <w:rsid w:val="004A1A22"/>
    <w:rsid w:val="004A1DA3"/>
    <w:rsid w:val="004A22A2"/>
    <w:rsid w:val="004A232A"/>
    <w:rsid w:val="004A234A"/>
    <w:rsid w:val="004A257F"/>
    <w:rsid w:val="004A278B"/>
    <w:rsid w:val="004A2A9C"/>
    <w:rsid w:val="004A2B8B"/>
    <w:rsid w:val="004A349F"/>
    <w:rsid w:val="004A3B3D"/>
    <w:rsid w:val="004A3BBD"/>
    <w:rsid w:val="004A3FD2"/>
    <w:rsid w:val="004A40D5"/>
    <w:rsid w:val="004A4172"/>
    <w:rsid w:val="004A4F18"/>
    <w:rsid w:val="004A518A"/>
    <w:rsid w:val="004A5436"/>
    <w:rsid w:val="004A570F"/>
    <w:rsid w:val="004A5B33"/>
    <w:rsid w:val="004A5F37"/>
    <w:rsid w:val="004A6027"/>
    <w:rsid w:val="004A6057"/>
    <w:rsid w:val="004A6098"/>
    <w:rsid w:val="004A63DB"/>
    <w:rsid w:val="004A69FA"/>
    <w:rsid w:val="004A6F75"/>
    <w:rsid w:val="004A7B46"/>
    <w:rsid w:val="004A7EBB"/>
    <w:rsid w:val="004B0125"/>
    <w:rsid w:val="004B033A"/>
    <w:rsid w:val="004B1681"/>
    <w:rsid w:val="004B16AF"/>
    <w:rsid w:val="004B1F2A"/>
    <w:rsid w:val="004B2490"/>
    <w:rsid w:val="004B24B8"/>
    <w:rsid w:val="004B24E5"/>
    <w:rsid w:val="004B2A16"/>
    <w:rsid w:val="004B2AC4"/>
    <w:rsid w:val="004B2BF8"/>
    <w:rsid w:val="004B301E"/>
    <w:rsid w:val="004B30B2"/>
    <w:rsid w:val="004B3534"/>
    <w:rsid w:val="004B35FB"/>
    <w:rsid w:val="004B37E3"/>
    <w:rsid w:val="004B3C00"/>
    <w:rsid w:val="004B3C70"/>
    <w:rsid w:val="004B421C"/>
    <w:rsid w:val="004B45C3"/>
    <w:rsid w:val="004B4930"/>
    <w:rsid w:val="004B49EC"/>
    <w:rsid w:val="004B4BB8"/>
    <w:rsid w:val="004B4CDB"/>
    <w:rsid w:val="004B4EDB"/>
    <w:rsid w:val="004B4FE3"/>
    <w:rsid w:val="004B5512"/>
    <w:rsid w:val="004B5553"/>
    <w:rsid w:val="004B5667"/>
    <w:rsid w:val="004B5993"/>
    <w:rsid w:val="004B5B64"/>
    <w:rsid w:val="004B5D22"/>
    <w:rsid w:val="004B5DEB"/>
    <w:rsid w:val="004B5E19"/>
    <w:rsid w:val="004B6203"/>
    <w:rsid w:val="004B63DF"/>
    <w:rsid w:val="004B6D69"/>
    <w:rsid w:val="004B6E9C"/>
    <w:rsid w:val="004B7023"/>
    <w:rsid w:val="004B7313"/>
    <w:rsid w:val="004B7410"/>
    <w:rsid w:val="004B7937"/>
    <w:rsid w:val="004B7BD7"/>
    <w:rsid w:val="004B7C02"/>
    <w:rsid w:val="004B7EB1"/>
    <w:rsid w:val="004C002B"/>
    <w:rsid w:val="004C02BB"/>
    <w:rsid w:val="004C043B"/>
    <w:rsid w:val="004C1253"/>
    <w:rsid w:val="004C1310"/>
    <w:rsid w:val="004C13FA"/>
    <w:rsid w:val="004C19C7"/>
    <w:rsid w:val="004C1B51"/>
    <w:rsid w:val="004C2034"/>
    <w:rsid w:val="004C29B0"/>
    <w:rsid w:val="004C2CE1"/>
    <w:rsid w:val="004C30AF"/>
    <w:rsid w:val="004C3245"/>
    <w:rsid w:val="004C394B"/>
    <w:rsid w:val="004C3964"/>
    <w:rsid w:val="004C3B46"/>
    <w:rsid w:val="004C3C56"/>
    <w:rsid w:val="004C4140"/>
    <w:rsid w:val="004C41E4"/>
    <w:rsid w:val="004C45D1"/>
    <w:rsid w:val="004C4CB9"/>
    <w:rsid w:val="004C5521"/>
    <w:rsid w:val="004C5539"/>
    <w:rsid w:val="004C5690"/>
    <w:rsid w:val="004C6868"/>
    <w:rsid w:val="004C6904"/>
    <w:rsid w:val="004C6BC9"/>
    <w:rsid w:val="004C7785"/>
    <w:rsid w:val="004C7882"/>
    <w:rsid w:val="004C79F2"/>
    <w:rsid w:val="004C7A67"/>
    <w:rsid w:val="004C7D5A"/>
    <w:rsid w:val="004C7EB1"/>
    <w:rsid w:val="004D02B9"/>
    <w:rsid w:val="004D086D"/>
    <w:rsid w:val="004D09B9"/>
    <w:rsid w:val="004D0A48"/>
    <w:rsid w:val="004D108B"/>
    <w:rsid w:val="004D1386"/>
    <w:rsid w:val="004D13FD"/>
    <w:rsid w:val="004D1B68"/>
    <w:rsid w:val="004D1BF1"/>
    <w:rsid w:val="004D1C68"/>
    <w:rsid w:val="004D1D02"/>
    <w:rsid w:val="004D229B"/>
    <w:rsid w:val="004D28FE"/>
    <w:rsid w:val="004D2AE9"/>
    <w:rsid w:val="004D2ED6"/>
    <w:rsid w:val="004D319D"/>
    <w:rsid w:val="004D34F8"/>
    <w:rsid w:val="004D358A"/>
    <w:rsid w:val="004D3E8B"/>
    <w:rsid w:val="004D3F92"/>
    <w:rsid w:val="004D403E"/>
    <w:rsid w:val="004D4BBC"/>
    <w:rsid w:val="004D4FFD"/>
    <w:rsid w:val="004D5146"/>
    <w:rsid w:val="004D54D5"/>
    <w:rsid w:val="004D5532"/>
    <w:rsid w:val="004D55AF"/>
    <w:rsid w:val="004D575E"/>
    <w:rsid w:val="004D5A31"/>
    <w:rsid w:val="004D5A82"/>
    <w:rsid w:val="004D6841"/>
    <w:rsid w:val="004D68A0"/>
    <w:rsid w:val="004D68FC"/>
    <w:rsid w:val="004D6D29"/>
    <w:rsid w:val="004D6DB5"/>
    <w:rsid w:val="004D6DF3"/>
    <w:rsid w:val="004D76D2"/>
    <w:rsid w:val="004D7913"/>
    <w:rsid w:val="004D7CF2"/>
    <w:rsid w:val="004E024B"/>
    <w:rsid w:val="004E0E74"/>
    <w:rsid w:val="004E14AE"/>
    <w:rsid w:val="004E1625"/>
    <w:rsid w:val="004E18E2"/>
    <w:rsid w:val="004E1B25"/>
    <w:rsid w:val="004E20A1"/>
    <w:rsid w:val="004E2335"/>
    <w:rsid w:val="004E2762"/>
    <w:rsid w:val="004E2981"/>
    <w:rsid w:val="004E2ABB"/>
    <w:rsid w:val="004E2D40"/>
    <w:rsid w:val="004E2EF1"/>
    <w:rsid w:val="004E357E"/>
    <w:rsid w:val="004E3C8D"/>
    <w:rsid w:val="004E4643"/>
    <w:rsid w:val="004E47B3"/>
    <w:rsid w:val="004E491F"/>
    <w:rsid w:val="004E4DAA"/>
    <w:rsid w:val="004E5037"/>
    <w:rsid w:val="004E5236"/>
    <w:rsid w:val="004E52E0"/>
    <w:rsid w:val="004E5332"/>
    <w:rsid w:val="004E5655"/>
    <w:rsid w:val="004E5B58"/>
    <w:rsid w:val="004E5F40"/>
    <w:rsid w:val="004E618F"/>
    <w:rsid w:val="004E6E51"/>
    <w:rsid w:val="004E6EC3"/>
    <w:rsid w:val="004E6ED6"/>
    <w:rsid w:val="004E701C"/>
    <w:rsid w:val="004E7096"/>
    <w:rsid w:val="004E765A"/>
    <w:rsid w:val="004F094E"/>
    <w:rsid w:val="004F0BE8"/>
    <w:rsid w:val="004F1707"/>
    <w:rsid w:val="004F24E9"/>
    <w:rsid w:val="004F27EF"/>
    <w:rsid w:val="004F2990"/>
    <w:rsid w:val="004F2EAF"/>
    <w:rsid w:val="004F3710"/>
    <w:rsid w:val="004F38E2"/>
    <w:rsid w:val="004F3917"/>
    <w:rsid w:val="004F3F71"/>
    <w:rsid w:val="004F4202"/>
    <w:rsid w:val="004F4274"/>
    <w:rsid w:val="004F43CA"/>
    <w:rsid w:val="004F47E9"/>
    <w:rsid w:val="004F54D9"/>
    <w:rsid w:val="004F55DD"/>
    <w:rsid w:val="004F55EC"/>
    <w:rsid w:val="004F5CAF"/>
    <w:rsid w:val="004F5CED"/>
    <w:rsid w:val="004F65D3"/>
    <w:rsid w:val="004F6BCB"/>
    <w:rsid w:val="004F7B82"/>
    <w:rsid w:val="004F7F9A"/>
    <w:rsid w:val="00500310"/>
    <w:rsid w:val="00500390"/>
    <w:rsid w:val="00500622"/>
    <w:rsid w:val="00500CA2"/>
    <w:rsid w:val="005012A1"/>
    <w:rsid w:val="005018F0"/>
    <w:rsid w:val="00501C50"/>
    <w:rsid w:val="00502609"/>
    <w:rsid w:val="005028E5"/>
    <w:rsid w:val="00502C03"/>
    <w:rsid w:val="00502C2C"/>
    <w:rsid w:val="00502FBC"/>
    <w:rsid w:val="0050367D"/>
    <w:rsid w:val="0050373E"/>
    <w:rsid w:val="0050377C"/>
    <w:rsid w:val="00503DCF"/>
    <w:rsid w:val="00503DE6"/>
    <w:rsid w:val="00503E3F"/>
    <w:rsid w:val="00504165"/>
    <w:rsid w:val="0050420F"/>
    <w:rsid w:val="005044E7"/>
    <w:rsid w:val="005045F7"/>
    <w:rsid w:val="00504B79"/>
    <w:rsid w:val="00504F86"/>
    <w:rsid w:val="00505C11"/>
    <w:rsid w:val="00505C2E"/>
    <w:rsid w:val="00505FF6"/>
    <w:rsid w:val="0050689A"/>
    <w:rsid w:val="005070DB"/>
    <w:rsid w:val="005079F0"/>
    <w:rsid w:val="00507D34"/>
    <w:rsid w:val="0051029D"/>
    <w:rsid w:val="005104A3"/>
    <w:rsid w:val="005107FD"/>
    <w:rsid w:val="00510B85"/>
    <w:rsid w:val="005111EC"/>
    <w:rsid w:val="0051158F"/>
    <w:rsid w:val="005115EB"/>
    <w:rsid w:val="00511747"/>
    <w:rsid w:val="00511CD5"/>
    <w:rsid w:val="00511D30"/>
    <w:rsid w:val="0051249D"/>
    <w:rsid w:val="00512944"/>
    <w:rsid w:val="00512F09"/>
    <w:rsid w:val="005132DC"/>
    <w:rsid w:val="005138E2"/>
    <w:rsid w:val="005138F0"/>
    <w:rsid w:val="005139BB"/>
    <w:rsid w:val="005146F8"/>
    <w:rsid w:val="00514FBC"/>
    <w:rsid w:val="00515097"/>
    <w:rsid w:val="005151C0"/>
    <w:rsid w:val="005155D4"/>
    <w:rsid w:val="0051574B"/>
    <w:rsid w:val="005158BB"/>
    <w:rsid w:val="00515909"/>
    <w:rsid w:val="0051628B"/>
    <w:rsid w:val="00516683"/>
    <w:rsid w:val="00516961"/>
    <w:rsid w:val="005174B6"/>
    <w:rsid w:val="00517729"/>
    <w:rsid w:val="00517746"/>
    <w:rsid w:val="00517DFE"/>
    <w:rsid w:val="00520009"/>
    <w:rsid w:val="005202D8"/>
    <w:rsid w:val="005209B4"/>
    <w:rsid w:val="00520A5F"/>
    <w:rsid w:val="0052100B"/>
    <w:rsid w:val="0052145B"/>
    <w:rsid w:val="00521C7C"/>
    <w:rsid w:val="00521E1B"/>
    <w:rsid w:val="005224F2"/>
    <w:rsid w:val="0052286A"/>
    <w:rsid w:val="00522A13"/>
    <w:rsid w:val="00522D1C"/>
    <w:rsid w:val="0052303B"/>
    <w:rsid w:val="0052340A"/>
    <w:rsid w:val="00523910"/>
    <w:rsid w:val="00523CF2"/>
    <w:rsid w:val="00524308"/>
    <w:rsid w:val="00524596"/>
    <w:rsid w:val="00524A5F"/>
    <w:rsid w:val="00524E57"/>
    <w:rsid w:val="005252A5"/>
    <w:rsid w:val="00525419"/>
    <w:rsid w:val="00525A7C"/>
    <w:rsid w:val="00525E15"/>
    <w:rsid w:val="00526187"/>
    <w:rsid w:val="00526779"/>
    <w:rsid w:val="00526CEC"/>
    <w:rsid w:val="00526D0D"/>
    <w:rsid w:val="00526F7F"/>
    <w:rsid w:val="00526FAB"/>
    <w:rsid w:val="00527B8E"/>
    <w:rsid w:val="005300B3"/>
    <w:rsid w:val="00530142"/>
    <w:rsid w:val="005303E8"/>
    <w:rsid w:val="005303F2"/>
    <w:rsid w:val="00530A28"/>
    <w:rsid w:val="00530B82"/>
    <w:rsid w:val="00530FE9"/>
    <w:rsid w:val="00531473"/>
    <w:rsid w:val="0053162B"/>
    <w:rsid w:val="00531685"/>
    <w:rsid w:val="00531AB1"/>
    <w:rsid w:val="00531B76"/>
    <w:rsid w:val="00532044"/>
    <w:rsid w:val="00532266"/>
    <w:rsid w:val="00532297"/>
    <w:rsid w:val="00532306"/>
    <w:rsid w:val="005328F8"/>
    <w:rsid w:val="0053299B"/>
    <w:rsid w:val="00532A22"/>
    <w:rsid w:val="00532AC5"/>
    <w:rsid w:val="00532B63"/>
    <w:rsid w:val="00532CE4"/>
    <w:rsid w:val="00532DE1"/>
    <w:rsid w:val="00532F1F"/>
    <w:rsid w:val="00532FFD"/>
    <w:rsid w:val="00533002"/>
    <w:rsid w:val="00533114"/>
    <w:rsid w:val="005338EF"/>
    <w:rsid w:val="00533C5F"/>
    <w:rsid w:val="00534096"/>
    <w:rsid w:val="00534590"/>
    <w:rsid w:val="0053486B"/>
    <w:rsid w:val="0053500B"/>
    <w:rsid w:val="005350F4"/>
    <w:rsid w:val="005353CA"/>
    <w:rsid w:val="005353CE"/>
    <w:rsid w:val="005353D4"/>
    <w:rsid w:val="0053572D"/>
    <w:rsid w:val="00535A4A"/>
    <w:rsid w:val="00536314"/>
    <w:rsid w:val="0053649A"/>
    <w:rsid w:val="00536693"/>
    <w:rsid w:val="00536807"/>
    <w:rsid w:val="00536A89"/>
    <w:rsid w:val="00536B62"/>
    <w:rsid w:val="00536E36"/>
    <w:rsid w:val="0053750B"/>
    <w:rsid w:val="005377C5"/>
    <w:rsid w:val="0053793E"/>
    <w:rsid w:val="00537BE9"/>
    <w:rsid w:val="00537DBB"/>
    <w:rsid w:val="00540651"/>
    <w:rsid w:val="00540749"/>
    <w:rsid w:val="0054088B"/>
    <w:rsid w:val="00540C27"/>
    <w:rsid w:val="005412A1"/>
    <w:rsid w:val="00541372"/>
    <w:rsid w:val="005415BF"/>
    <w:rsid w:val="005416BC"/>
    <w:rsid w:val="00541C08"/>
    <w:rsid w:val="00541C21"/>
    <w:rsid w:val="0054241F"/>
    <w:rsid w:val="0054262C"/>
    <w:rsid w:val="005432D3"/>
    <w:rsid w:val="00544075"/>
    <w:rsid w:val="00544094"/>
    <w:rsid w:val="005441B8"/>
    <w:rsid w:val="005444C9"/>
    <w:rsid w:val="00545470"/>
    <w:rsid w:val="005454CC"/>
    <w:rsid w:val="005454FF"/>
    <w:rsid w:val="00545A1F"/>
    <w:rsid w:val="00545C52"/>
    <w:rsid w:val="00545D5D"/>
    <w:rsid w:val="00546062"/>
    <w:rsid w:val="00546671"/>
    <w:rsid w:val="0054685D"/>
    <w:rsid w:val="005478AD"/>
    <w:rsid w:val="00547BE5"/>
    <w:rsid w:val="0055018D"/>
    <w:rsid w:val="005508C3"/>
    <w:rsid w:val="005509C7"/>
    <w:rsid w:val="005514EC"/>
    <w:rsid w:val="00551986"/>
    <w:rsid w:val="005521E8"/>
    <w:rsid w:val="00552438"/>
    <w:rsid w:val="00552D1C"/>
    <w:rsid w:val="00552F1D"/>
    <w:rsid w:val="00553449"/>
    <w:rsid w:val="005534AE"/>
    <w:rsid w:val="005535CF"/>
    <w:rsid w:val="005539C0"/>
    <w:rsid w:val="00553BFA"/>
    <w:rsid w:val="00553C38"/>
    <w:rsid w:val="00553C4D"/>
    <w:rsid w:val="00553EDB"/>
    <w:rsid w:val="00553F62"/>
    <w:rsid w:val="00554265"/>
    <w:rsid w:val="00554543"/>
    <w:rsid w:val="0055455A"/>
    <w:rsid w:val="00554B56"/>
    <w:rsid w:val="00555603"/>
    <w:rsid w:val="0055574B"/>
    <w:rsid w:val="00555886"/>
    <w:rsid w:val="00555AEB"/>
    <w:rsid w:val="0055604B"/>
    <w:rsid w:val="00556619"/>
    <w:rsid w:val="0055666F"/>
    <w:rsid w:val="0055699B"/>
    <w:rsid w:val="00556F38"/>
    <w:rsid w:val="0055770B"/>
    <w:rsid w:val="00557748"/>
    <w:rsid w:val="00557820"/>
    <w:rsid w:val="0055782F"/>
    <w:rsid w:val="00557AAB"/>
    <w:rsid w:val="00557EC0"/>
    <w:rsid w:val="0056003C"/>
    <w:rsid w:val="0056006D"/>
    <w:rsid w:val="005600C5"/>
    <w:rsid w:val="005602D8"/>
    <w:rsid w:val="005607EF"/>
    <w:rsid w:val="0056080D"/>
    <w:rsid w:val="00560A4F"/>
    <w:rsid w:val="0056135B"/>
    <w:rsid w:val="0056146D"/>
    <w:rsid w:val="0056146F"/>
    <w:rsid w:val="0056183C"/>
    <w:rsid w:val="00561A3F"/>
    <w:rsid w:val="00561DA4"/>
    <w:rsid w:val="00561E3F"/>
    <w:rsid w:val="005620D0"/>
    <w:rsid w:val="00562821"/>
    <w:rsid w:val="0056300A"/>
    <w:rsid w:val="00563065"/>
    <w:rsid w:val="00563132"/>
    <w:rsid w:val="0056342E"/>
    <w:rsid w:val="005640CC"/>
    <w:rsid w:val="00564191"/>
    <w:rsid w:val="005645A9"/>
    <w:rsid w:val="00564766"/>
    <w:rsid w:val="00564CA1"/>
    <w:rsid w:val="005665C1"/>
    <w:rsid w:val="005666BA"/>
    <w:rsid w:val="00566840"/>
    <w:rsid w:val="00566C19"/>
    <w:rsid w:val="00566F0A"/>
    <w:rsid w:val="00567226"/>
    <w:rsid w:val="00567763"/>
    <w:rsid w:val="00567BC6"/>
    <w:rsid w:val="00567C6D"/>
    <w:rsid w:val="00567D39"/>
    <w:rsid w:val="00567EFB"/>
    <w:rsid w:val="00567F42"/>
    <w:rsid w:val="00567F52"/>
    <w:rsid w:val="005700EA"/>
    <w:rsid w:val="00570149"/>
    <w:rsid w:val="00570D39"/>
    <w:rsid w:val="0057102D"/>
    <w:rsid w:val="00571402"/>
    <w:rsid w:val="00571499"/>
    <w:rsid w:val="00571E61"/>
    <w:rsid w:val="005727E9"/>
    <w:rsid w:val="00572C36"/>
    <w:rsid w:val="0057351A"/>
    <w:rsid w:val="00573D11"/>
    <w:rsid w:val="0057459C"/>
    <w:rsid w:val="005748B4"/>
    <w:rsid w:val="005752ED"/>
    <w:rsid w:val="005759C9"/>
    <w:rsid w:val="00575AFB"/>
    <w:rsid w:val="00575B3F"/>
    <w:rsid w:val="0057623E"/>
    <w:rsid w:val="005763EC"/>
    <w:rsid w:val="0057688A"/>
    <w:rsid w:val="00577317"/>
    <w:rsid w:val="00577655"/>
    <w:rsid w:val="00577787"/>
    <w:rsid w:val="005777C3"/>
    <w:rsid w:val="0057790D"/>
    <w:rsid w:val="005779D0"/>
    <w:rsid w:val="00577E90"/>
    <w:rsid w:val="00577F25"/>
    <w:rsid w:val="00580480"/>
    <w:rsid w:val="00580524"/>
    <w:rsid w:val="005808C2"/>
    <w:rsid w:val="005809F7"/>
    <w:rsid w:val="00581197"/>
    <w:rsid w:val="00581247"/>
    <w:rsid w:val="005813F3"/>
    <w:rsid w:val="00581A35"/>
    <w:rsid w:val="00581B47"/>
    <w:rsid w:val="00581C7A"/>
    <w:rsid w:val="00581D5B"/>
    <w:rsid w:val="00582207"/>
    <w:rsid w:val="00582767"/>
    <w:rsid w:val="005833A6"/>
    <w:rsid w:val="005835CB"/>
    <w:rsid w:val="00583860"/>
    <w:rsid w:val="00583A2C"/>
    <w:rsid w:val="00583AC9"/>
    <w:rsid w:val="00583C00"/>
    <w:rsid w:val="005842A3"/>
    <w:rsid w:val="00584B24"/>
    <w:rsid w:val="00584B35"/>
    <w:rsid w:val="00584DD6"/>
    <w:rsid w:val="00584DE4"/>
    <w:rsid w:val="00584E95"/>
    <w:rsid w:val="0058512F"/>
    <w:rsid w:val="00585BBC"/>
    <w:rsid w:val="00585C42"/>
    <w:rsid w:val="005863FD"/>
    <w:rsid w:val="0058663A"/>
    <w:rsid w:val="00586A79"/>
    <w:rsid w:val="005870FF"/>
    <w:rsid w:val="0058724D"/>
    <w:rsid w:val="0058773B"/>
    <w:rsid w:val="0059070C"/>
    <w:rsid w:val="00590ACC"/>
    <w:rsid w:val="005917A5"/>
    <w:rsid w:val="00591BD8"/>
    <w:rsid w:val="00591D3D"/>
    <w:rsid w:val="005930F0"/>
    <w:rsid w:val="0059348E"/>
    <w:rsid w:val="00593AFE"/>
    <w:rsid w:val="00593ED9"/>
    <w:rsid w:val="00593F6B"/>
    <w:rsid w:val="00594067"/>
    <w:rsid w:val="005946C8"/>
    <w:rsid w:val="00594E21"/>
    <w:rsid w:val="005954D0"/>
    <w:rsid w:val="00595CF6"/>
    <w:rsid w:val="00595ECF"/>
    <w:rsid w:val="00595F67"/>
    <w:rsid w:val="00596312"/>
    <w:rsid w:val="005963EF"/>
    <w:rsid w:val="00596449"/>
    <w:rsid w:val="005965C3"/>
    <w:rsid w:val="005976F7"/>
    <w:rsid w:val="00597A07"/>
    <w:rsid w:val="005A0364"/>
    <w:rsid w:val="005A03F0"/>
    <w:rsid w:val="005A05F5"/>
    <w:rsid w:val="005A0634"/>
    <w:rsid w:val="005A0C48"/>
    <w:rsid w:val="005A0D8D"/>
    <w:rsid w:val="005A0EF9"/>
    <w:rsid w:val="005A12B2"/>
    <w:rsid w:val="005A141F"/>
    <w:rsid w:val="005A1509"/>
    <w:rsid w:val="005A1E4D"/>
    <w:rsid w:val="005A1E96"/>
    <w:rsid w:val="005A2744"/>
    <w:rsid w:val="005A279C"/>
    <w:rsid w:val="005A2C58"/>
    <w:rsid w:val="005A2E42"/>
    <w:rsid w:val="005A3013"/>
    <w:rsid w:val="005A3341"/>
    <w:rsid w:val="005A3FDF"/>
    <w:rsid w:val="005A440E"/>
    <w:rsid w:val="005A457D"/>
    <w:rsid w:val="005A46A9"/>
    <w:rsid w:val="005A50D5"/>
    <w:rsid w:val="005A525C"/>
    <w:rsid w:val="005A52A6"/>
    <w:rsid w:val="005A53EB"/>
    <w:rsid w:val="005A56A4"/>
    <w:rsid w:val="005A5761"/>
    <w:rsid w:val="005A5817"/>
    <w:rsid w:val="005A6180"/>
    <w:rsid w:val="005A6696"/>
    <w:rsid w:val="005A67FD"/>
    <w:rsid w:val="005A6E0D"/>
    <w:rsid w:val="005A7049"/>
    <w:rsid w:val="005A7425"/>
    <w:rsid w:val="005A7C48"/>
    <w:rsid w:val="005B084D"/>
    <w:rsid w:val="005B0D49"/>
    <w:rsid w:val="005B12FE"/>
    <w:rsid w:val="005B17DB"/>
    <w:rsid w:val="005B1C30"/>
    <w:rsid w:val="005B205D"/>
    <w:rsid w:val="005B2793"/>
    <w:rsid w:val="005B28F4"/>
    <w:rsid w:val="005B2DCC"/>
    <w:rsid w:val="005B2E74"/>
    <w:rsid w:val="005B2F3C"/>
    <w:rsid w:val="005B2FBD"/>
    <w:rsid w:val="005B3901"/>
    <w:rsid w:val="005B3B89"/>
    <w:rsid w:val="005B3E3E"/>
    <w:rsid w:val="005B3F8A"/>
    <w:rsid w:val="005B4101"/>
    <w:rsid w:val="005B42E3"/>
    <w:rsid w:val="005B4314"/>
    <w:rsid w:val="005B43C8"/>
    <w:rsid w:val="005B5B2E"/>
    <w:rsid w:val="005B5B94"/>
    <w:rsid w:val="005B5CA4"/>
    <w:rsid w:val="005B60C0"/>
    <w:rsid w:val="005B61A1"/>
    <w:rsid w:val="005B63CB"/>
    <w:rsid w:val="005B64D2"/>
    <w:rsid w:val="005B7147"/>
    <w:rsid w:val="005B74BF"/>
    <w:rsid w:val="005B7851"/>
    <w:rsid w:val="005B797C"/>
    <w:rsid w:val="005B7AF6"/>
    <w:rsid w:val="005B7CDA"/>
    <w:rsid w:val="005B7E51"/>
    <w:rsid w:val="005C0431"/>
    <w:rsid w:val="005C06A6"/>
    <w:rsid w:val="005C09B6"/>
    <w:rsid w:val="005C12F5"/>
    <w:rsid w:val="005C1606"/>
    <w:rsid w:val="005C1634"/>
    <w:rsid w:val="005C17D4"/>
    <w:rsid w:val="005C1896"/>
    <w:rsid w:val="005C1B11"/>
    <w:rsid w:val="005C1D05"/>
    <w:rsid w:val="005C22D5"/>
    <w:rsid w:val="005C2BCF"/>
    <w:rsid w:val="005C31C3"/>
    <w:rsid w:val="005C3639"/>
    <w:rsid w:val="005C3B39"/>
    <w:rsid w:val="005C3B47"/>
    <w:rsid w:val="005C3D61"/>
    <w:rsid w:val="005C3F9E"/>
    <w:rsid w:val="005C41C1"/>
    <w:rsid w:val="005C445D"/>
    <w:rsid w:val="005C4A47"/>
    <w:rsid w:val="005C4B69"/>
    <w:rsid w:val="005C4D47"/>
    <w:rsid w:val="005C5349"/>
    <w:rsid w:val="005C56A9"/>
    <w:rsid w:val="005C598D"/>
    <w:rsid w:val="005C5C1C"/>
    <w:rsid w:val="005C5C91"/>
    <w:rsid w:val="005C5CBA"/>
    <w:rsid w:val="005C5ED1"/>
    <w:rsid w:val="005C65FB"/>
    <w:rsid w:val="005C66B0"/>
    <w:rsid w:val="005C691F"/>
    <w:rsid w:val="005C69BF"/>
    <w:rsid w:val="005C6A97"/>
    <w:rsid w:val="005C6C56"/>
    <w:rsid w:val="005C6C87"/>
    <w:rsid w:val="005C7211"/>
    <w:rsid w:val="005C72BC"/>
    <w:rsid w:val="005C7753"/>
    <w:rsid w:val="005C7807"/>
    <w:rsid w:val="005C78CA"/>
    <w:rsid w:val="005C7BED"/>
    <w:rsid w:val="005D0042"/>
    <w:rsid w:val="005D0413"/>
    <w:rsid w:val="005D0672"/>
    <w:rsid w:val="005D07B2"/>
    <w:rsid w:val="005D0ADE"/>
    <w:rsid w:val="005D0F1C"/>
    <w:rsid w:val="005D18CD"/>
    <w:rsid w:val="005D2142"/>
    <w:rsid w:val="005D2595"/>
    <w:rsid w:val="005D283C"/>
    <w:rsid w:val="005D2C50"/>
    <w:rsid w:val="005D38F9"/>
    <w:rsid w:val="005D3B61"/>
    <w:rsid w:val="005D3D2F"/>
    <w:rsid w:val="005D3EBC"/>
    <w:rsid w:val="005D436E"/>
    <w:rsid w:val="005D48EC"/>
    <w:rsid w:val="005D4F7D"/>
    <w:rsid w:val="005D5F20"/>
    <w:rsid w:val="005D621D"/>
    <w:rsid w:val="005D6432"/>
    <w:rsid w:val="005D68E4"/>
    <w:rsid w:val="005D6B1B"/>
    <w:rsid w:val="005D6BC7"/>
    <w:rsid w:val="005D6D43"/>
    <w:rsid w:val="005D6FDF"/>
    <w:rsid w:val="005D70C9"/>
    <w:rsid w:val="005D711F"/>
    <w:rsid w:val="005D72CB"/>
    <w:rsid w:val="005D7396"/>
    <w:rsid w:val="005D73D9"/>
    <w:rsid w:val="005D7423"/>
    <w:rsid w:val="005D7576"/>
    <w:rsid w:val="005D764F"/>
    <w:rsid w:val="005D76B1"/>
    <w:rsid w:val="005D7777"/>
    <w:rsid w:val="005D779C"/>
    <w:rsid w:val="005D7B5A"/>
    <w:rsid w:val="005D7DDB"/>
    <w:rsid w:val="005E0B32"/>
    <w:rsid w:val="005E1295"/>
    <w:rsid w:val="005E138C"/>
    <w:rsid w:val="005E1486"/>
    <w:rsid w:val="005E16BF"/>
    <w:rsid w:val="005E16E3"/>
    <w:rsid w:val="005E1704"/>
    <w:rsid w:val="005E18DA"/>
    <w:rsid w:val="005E209A"/>
    <w:rsid w:val="005E2389"/>
    <w:rsid w:val="005E29F7"/>
    <w:rsid w:val="005E39D0"/>
    <w:rsid w:val="005E3B26"/>
    <w:rsid w:val="005E3E6E"/>
    <w:rsid w:val="005E420A"/>
    <w:rsid w:val="005E43C2"/>
    <w:rsid w:val="005E4419"/>
    <w:rsid w:val="005E46B7"/>
    <w:rsid w:val="005E4E14"/>
    <w:rsid w:val="005E4E9A"/>
    <w:rsid w:val="005E4E9B"/>
    <w:rsid w:val="005E546F"/>
    <w:rsid w:val="005E54BD"/>
    <w:rsid w:val="005E554E"/>
    <w:rsid w:val="005E58B0"/>
    <w:rsid w:val="005E5A45"/>
    <w:rsid w:val="005E5E28"/>
    <w:rsid w:val="005E6759"/>
    <w:rsid w:val="005E6839"/>
    <w:rsid w:val="005E7184"/>
    <w:rsid w:val="005E7193"/>
    <w:rsid w:val="005E774A"/>
    <w:rsid w:val="005E7851"/>
    <w:rsid w:val="005E78D3"/>
    <w:rsid w:val="005E7BD2"/>
    <w:rsid w:val="005F015A"/>
    <w:rsid w:val="005F079B"/>
    <w:rsid w:val="005F1BC2"/>
    <w:rsid w:val="005F1EFD"/>
    <w:rsid w:val="005F2766"/>
    <w:rsid w:val="005F287F"/>
    <w:rsid w:val="005F34A9"/>
    <w:rsid w:val="005F3638"/>
    <w:rsid w:val="005F37DD"/>
    <w:rsid w:val="005F39EB"/>
    <w:rsid w:val="005F3D97"/>
    <w:rsid w:val="005F3FF2"/>
    <w:rsid w:val="005F42E9"/>
    <w:rsid w:val="005F447A"/>
    <w:rsid w:val="005F529E"/>
    <w:rsid w:val="005F549F"/>
    <w:rsid w:val="005F5CA2"/>
    <w:rsid w:val="005F5FAA"/>
    <w:rsid w:val="005F6255"/>
    <w:rsid w:val="005F65CA"/>
    <w:rsid w:val="005F724E"/>
    <w:rsid w:val="005F72D6"/>
    <w:rsid w:val="005F732C"/>
    <w:rsid w:val="005F7565"/>
    <w:rsid w:val="005F782F"/>
    <w:rsid w:val="005F7E87"/>
    <w:rsid w:val="00600038"/>
    <w:rsid w:val="006001EF"/>
    <w:rsid w:val="00600341"/>
    <w:rsid w:val="00600790"/>
    <w:rsid w:val="006008FA"/>
    <w:rsid w:val="006012E6"/>
    <w:rsid w:val="0060140B"/>
    <w:rsid w:val="00601F53"/>
    <w:rsid w:val="00602074"/>
    <w:rsid w:val="0060289E"/>
    <w:rsid w:val="00602B64"/>
    <w:rsid w:val="00602E48"/>
    <w:rsid w:val="00602F02"/>
    <w:rsid w:val="00603140"/>
    <w:rsid w:val="0060356B"/>
    <w:rsid w:val="00603BFD"/>
    <w:rsid w:val="00603D02"/>
    <w:rsid w:val="00603DC3"/>
    <w:rsid w:val="006040CA"/>
    <w:rsid w:val="00604B05"/>
    <w:rsid w:val="0060587B"/>
    <w:rsid w:val="00605D2F"/>
    <w:rsid w:val="00605D84"/>
    <w:rsid w:val="00605FB5"/>
    <w:rsid w:val="0060648E"/>
    <w:rsid w:val="006068FB"/>
    <w:rsid w:val="00606B46"/>
    <w:rsid w:val="00606D09"/>
    <w:rsid w:val="0060701D"/>
    <w:rsid w:val="00607753"/>
    <w:rsid w:val="00610024"/>
    <w:rsid w:val="00610178"/>
    <w:rsid w:val="0061038A"/>
    <w:rsid w:val="00610415"/>
    <w:rsid w:val="00610493"/>
    <w:rsid w:val="00610752"/>
    <w:rsid w:val="00610902"/>
    <w:rsid w:val="00610DB2"/>
    <w:rsid w:val="00610E0E"/>
    <w:rsid w:val="00611298"/>
    <w:rsid w:val="00611575"/>
    <w:rsid w:val="006116F6"/>
    <w:rsid w:val="00611C1A"/>
    <w:rsid w:val="006122BF"/>
    <w:rsid w:val="006122C6"/>
    <w:rsid w:val="006126AC"/>
    <w:rsid w:val="00612821"/>
    <w:rsid w:val="00612F9A"/>
    <w:rsid w:val="00612FCD"/>
    <w:rsid w:val="00612FD5"/>
    <w:rsid w:val="00613547"/>
    <w:rsid w:val="006138DF"/>
    <w:rsid w:val="00613A2E"/>
    <w:rsid w:val="00613B45"/>
    <w:rsid w:val="00614264"/>
    <w:rsid w:val="0061477C"/>
    <w:rsid w:val="00614AD2"/>
    <w:rsid w:val="00614C25"/>
    <w:rsid w:val="00614F85"/>
    <w:rsid w:val="00616291"/>
    <w:rsid w:val="00616695"/>
    <w:rsid w:val="00616DAF"/>
    <w:rsid w:val="00616E7B"/>
    <w:rsid w:val="00616F93"/>
    <w:rsid w:val="0061701B"/>
    <w:rsid w:val="00617087"/>
    <w:rsid w:val="006170B0"/>
    <w:rsid w:val="006175C0"/>
    <w:rsid w:val="006177D1"/>
    <w:rsid w:val="00617BE0"/>
    <w:rsid w:val="006200BF"/>
    <w:rsid w:val="00620423"/>
    <w:rsid w:val="00620A45"/>
    <w:rsid w:val="00620BCF"/>
    <w:rsid w:val="00620C1A"/>
    <w:rsid w:val="00621276"/>
    <w:rsid w:val="006213DF"/>
    <w:rsid w:val="00621F16"/>
    <w:rsid w:val="006222DC"/>
    <w:rsid w:val="00622494"/>
    <w:rsid w:val="0062261F"/>
    <w:rsid w:val="00622865"/>
    <w:rsid w:val="0062288B"/>
    <w:rsid w:val="00622994"/>
    <w:rsid w:val="006229E4"/>
    <w:rsid w:val="00622CE2"/>
    <w:rsid w:val="00623009"/>
    <w:rsid w:val="00623105"/>
    <w:rsid w:val="00623490"/>
    <w:rsid w:val="00623A78"/>
    <w:rsid w:val="00623D61"/>
    <w:rsid w:val="00623F4B"/>
    <w:rsid w:val="00624B98"/>
    <w:rsid w:val="00625C72"/>
    <w:rsid w:val="006261B7"/>
    <w:rsid w:val="00626454"/>
    <w:rsid w:val="006265B0"/>
    <w:rsid w:val="00626D5C"/>
    <w:rsid w:val="00626F40"/>
    <w:rsid w:val="006274D6"/>
    <w:rsid w:val="00627539"/>
    <w:rsid w:val="006279A9"/>
    <w:rsid w:val="00627A2B"/>
    <w:rsid w:val="00627B99"/>
    <w:rsid w:val="00627BC2"/>
    <w:rsid w:val="00627D1B"/>
    <w:rsid w:val="00627D62"/>
    <w:rsid w:val="00627E2A"/>
    <w:rsid w:val="006305C9"/>
    <w:rsid w:val="0063078B"/>
    <w:rsid w:val="00630BA3"/>
    <w:rsid w:val="00630C4B"/>
    <w:rsid w:val="00630DC7"/>
    <w:rsid w:val="00631094"/>
    <w:rsid w:val="00631527"/>
    <w:rsid w:val="00631719"/>
    <w:rsid w:val="006317A7"/>
    <w:rsid w:val="00632045"/>
    <w:rsid w:val="00632097"/>
    <w:rsid w:val="006320F6"/>
    <w:rsid w:val="00632292"/>
    <w:rsid w:val="0063235C"/>
    <w:rsid w:val="006324C3"/>
    <w:rsid w:val="006328BF"/>
    <w:rsid w:val="00632D52"/>
    <w:rsid w:val="00632F90"/>
    <w:rsid w:val="00633C2B"/>
    <w:rsid w:val="00633D41"/>
    <w:rsid w:val="006347F7"/>
    <w:rsid w:val="00634840"/>
    <w:rsid w:val="00634DB2"/>
    <w:rsid w:val="00635629"/>
    <w:rsid w:val="00635A99"/>
    <w:rsid w:val="00635C0F"/>
    <w:rsid w:val="0063615A"/>
    <w:rsid w:val="006362EC"/>
    <w:rsid w:val="00636E9B"/>
    <w:rsid w:val="006370C2"/>
    <w:rsid w:val="00637613"/>
    <w:rsid w:val="006377AB"/>
    <w:rsid w:val="006377CE"/>
    <w:rsid w:val="00637A30"/>
    <w:rsid w:val="00637B66"/>
    <w:rsid w:val="00637C36"/>
    <w:rsid w:val="0064014E"/>
    <w:rsid w:val="006401D6"/>
    <w:rsid w:val="006404A1"/>
    <w:rsid w:val="0064052C"/>
    <w:rsid w:val="00640770"/>
    <w:rsid w:val="00640993"/>
    <w:rsid w:val="006414C7"/>
    <w:rsid w:val="00641773"/>
    <w:rsid w:val="00641BC8"/>
    <w:rsid w:val="00641E21"/>
    <w:rsid w:val="006429AD"/>
    <w:rsid w:val="00642FB7"/>
    <w:rsid w:val="00643252"/>
    <w:rsid w:val="006432D0"/>
    <w:rsid w:val="00643617"/>
    <w:rsid w:val="00643639"/>
    <w:rsid w:val="00643C22"/>
    <w:rsid w:val="00643E72"/>
    <w:rsid w:val="00644498"/>
    <w:rsid w:val="006445F2"/>
    <w:rsid w:val="00644795"/>
    <w:rsid w:val="0064489D"/>
    <w:rsid w:val="006449B2"/>
    <w:rsid w:val="00644E0F"/>
    <w:rsid w:val="00645040"/>
    <w:rsid w:val="006450AF"/>
    <w:rsid w:val="0064568B"/>
    <w:rsid w:val="006456B9"/>
    <w:rsid w:val="0064630A"/>
    <w:rsid w:val="00646BCA"/>
    <w:rsid w:val="0064712C"/>
    <w:rsid w:val="006474B2"/>
    <w:rsid w:val="006500FB"/>
    <w:rsid w:val="00650359"/>
    <w:rsid w:val="006507A0"/>
    <w:rsid w:val="00650941"/>
    <w:rsid w:val="00651054"/>
    <w:rsid w:val="006513FA"/>
    <w:rsid w:val="00651521"/>
    <w:rsid w:val="00651837"/>
    <w:rsid w:val="006518BD"/>
    <w:rsid w:val="00652123"/>
    <w:rsid w:val="0065241D"/>
    <w:rsid w:val="006527F5"/>
    <w:rsid w:val="00652D82"/>
    <w:rsid w:val="00652F96"/>
    <w:rsid w:val="00652FCA"/>
    <w:rsid w:val="0065357C"/>
    <w:rsid w:val="00653BAA"/>
    <w:rsid w:val="00654026"/>
    <w:rsid w:val="0065430F"/>
    <w:rsid w:val="0065476D"/>
    <w:rsid w:val="00654873"/>
    <w:rsid w:val="00654CFF"/>
    <w:rsid w:val="00654F40"/>
    <w:rsid w:val="00655358"/>
    <w:rsid w:val="00655964"/>
    <w:rsid w:val="00656579"/>
    <w:rsid w:val="00656C4A"/>
    <w:rsid w:val="00657120"/>
    <w:rsid w:val="00657383"/>
    <w:rsid w:val="006577C6"/>
    <w:rsid w:val="00657BDF"/>
    <w:rsid w:val="00657D54"/>
    <w:rsid w:val="00657DCD"/>
    <w:rsid w:val="00657DE2"/>
    <w:rsid w:val="00657F76"/>
    <w:rsid w:val="00660DEE"/>
    <w:rsid w:val="00661271"/>
    <w:rsid w:val="0066171E"/>
    <w:rsid w:val="00661962"/>
    <w:rsid w:val="00662414"/>
    <w:rsid w:val="006628B0"/>
    <w:rsid w:val="00662D88"/>
    <w:rsid w:val="00663048"/>
    <w:rsid w:val="00663196"/>
    <w:rsid w:val="00663695"/>
    <w:rsid w:val="00663A83"/>
    <w:rsid w:val="00663B6F"/>
    <w:rsid w:val="00663C34"/>
    <w:rsid w:val="00663D52"/>
    <w:rsid w:val="00663DA0"/>
    <w:rsid w:val="00663F03"/>
    <w:rsid w:val="006646ED"/>
    <w:rsid w:val="0066470A"/>
    <w:rsid w:val="00664738"/>
    <w:rsid w:val="00664FF0"/>
    <w:rsid w:val="00665298"/>
    <w:rsid w:val="0066533A"/>
    <w:rsid w:val="00665447"/>
    <w:rsid w:val="00665529"/>
    <w:rsid w:val="006655F7"/>
    <w:rsid w:val="00665622"/>
    <w:rsid w:val="00665B06"/>
    <w:rsid w:val="00665BDF"/>
    <w:rsid w:val="00665D1C"/>
    <w:rsid w:val="00665DD7"/>
    <w:rsid w:val="006666CF"/>
    <w:rsid w:val="00666D86"/>
    <w:rsid w:val="006670EB"/>
    <w:rsid w:val="00667411"/>
    <w:rsid w:val="006675A4"/>
    <w:rsid w:val="00667655"/>
    <w:rsid w:val="006676A5"/>
    <w:rsid w:val="006679E9"/>
    <w:rsid w:val="00667C88"/>
    <w:rsid w:val="006701DF"/>
    <w:rsid w:val="00670E8C"/>
    <w:rsid w:val="00671102"/>
    <w:rsid w:val="0067137F"/>
    <w:rsid w:val="00671604"/>
    <w:rsid w:val="0067177F"/>
    <w:rsid w:val="00671D93"/>
    <w:rsid w:val="00671D9D"/>
    <w:rsid w:val="00671DA4"/>
    <w:rsid w:val="00671E90"/>
    <w:rsid w:val="00672118"/>
    <w:rsid w:val="006728D6"/>
    <w:rsid w:val="00673018"/>
    <w:rsid w:val="00673342"/>
    <w:rsid w:val="006737F5"/>
    <w:rsid w:val="00673A60"/>
    <w:rsid w:val="00673A84"/>
    <w:rsid w:val="00674389"/>
    <w:rsid w:val="00674448"/>
    <w:rsid w:val="00674511"/>
    <w:rsid w:val="0067494D"/>
    <w:rsid w:val="0067560D"/>
    <w:rsid w:val="0067593D"/>
    <w:rsid w:val="00675B1F"/>
    <w:rsid w:val="0067689E"/>
    <w:rsid w:val="006769BB"/>
    <w:rsid w:val="00676B2F"/>
    <w:rsid w:val="00676B3C"/>
    <w:rsid w:val="006771A6"/>
    <w:rsid w:val="006773E0"/>
    <w:rsid w:val="0067744F"/>
    <w:rsid w:val="00677491"/>
    <w:rsid w:val="0067760D"/>
    <w:rsid w:val="0067762F"/>
    <w:rsid w:val="00677995"/>
    <w:rsid w:val="006779A7"/>
    <w:rsid w:val="00677AB0"/>
    <w:rsid w:val="00677F0D"/>
    <w:rsid w:val="00677FD0"/>
    <w:rsid w:val="00680189"/>
    <w:rsid w:val="006803D8"/>
    <w:rsid w:val="006806B8"/>
    <w:rsid w:val="00680C4F"/>
    <w:rsid w:val="0068136C"/>
    <w:rsid w:val="00681909"/>
    <w:rsid w:val="00681D98"/>
    <w:rsid w:val="006823CC"/>
    <w:rsid w:val="00682699"/>
    <w:rsid w:val="006826BA"/>
    <w:rsid w:val="00682CAE"/>
    <w:rsid w:val="00682FBC"/>
    <w:rsid w:val="0068304D"/>
    <w:rsid w:val="00683357"/>
    <w:rsid w:val="0068373B"/>
    <w:rsid w:val="00683BEB"/>
    <w:rsid w:val="00683CD7"/>
    <w:rsid w:val="00683DF8"/>
    <w:rsid w:val="006844A3"/>
    <w:rsid w:val="00684A85"/>
    <w:rsid w:val="00684B02"/>
    <w:rsid w:val="00684E5B"/>
    <w:rsid w:val="00684FE4"/>
    <w:rsid w:val="00685A42"/>
    <w:rsid w:val="00685BE2"/>
    <w:rsid w:val="00685D69"/>
    <w:rsid w:val="0068633A"/>
    <w:rsid w:val="00686559"/>
    <w:rsid w:val="00686569"/>
    <w:rsid w:val="006867F1"/>
    <w:rsid w:val="00686943"/>
    <w:rsid w:val="0068749E"/>
    <w:rsid w:val="0068775D"/>
    <w:rsid w:val="0068794D"/>
    <w:rsid w:val="006879A5"/>
    <w:rsid w:val="00687A9A"/>
    <w:rsid w:val="00687DF0"/>
    <w:rsid w:val="0069007C"/>
    <w:rsid w:val="006901EB"/>
    <w:rsid w:val="00690377"/>
    <w:rsid w:val="006903F7"/>
    <w:rsid w:val="006905A9"/>
    <w:rsid w:val="006908F0"/>
    <w:rsid w:val="00690975"/>
    <w:rsid w:val="00690AAF"/>
    <w:rsid w:val="00690CA3"/>
    <w:rsid w:val="00690FEC"/>
    <w:rsid w:val="00691387"/>
    <w:rsid w:val="006913E9"/>
    <w:rsid w:val="00691562"/>
    <w:rsid w:val="00691687"/>
    <w:rsid w:val="00691B27"/>
    <w:rsid w:val="00692032"/>
    <w:rsid w:val="00692299"/>
    <w:rsid w:val="0069246A"/>
    <w:rsid w:val="0069263C"/>
    <w:rsid w:val="006927B6"/>
    <w:rsid w:val="00692A40"/>
    <w:rsid w:val="006932D4"/>
    <w:rsid w:val="006935D9"/>
    <w:rsid w:val="00693C90"/>
    <w:rsid w:val="00693EB6"/>
    <w:rsid w:val="00694366"/>
    <w:rsid w:val="00694C86"/>
    <w:rsid w:val="00694DB1"/>
    <w:rsid w:val="006954F7"/>
    <w:rsid w:val="00695559"/>
    <w:rsid w:val="0069596C"/>
    <w:rsid w:val="00695F81"/>
    <w:rsid w:val="00696052"/>
    <w:rsid w:val="00696417"/>
    <w:rsid w:val="00696487"/>
    <w:rsid w:val="0069673F"/>
    <w:rsid w:val="00696992"/>
    <w:rsid w:val="00696C6E"/>
    <w:rsid w:val="00696EF9"/>
    <w:rsid w:val="006973D8"/>
    <w:rsid w:val="006974E2"/>
    <w:rsid w:val="0069755A"/>
    <w:rsid w:val="00697636"/>
    <w:rsid w:val="006976D7"/>
    <w:rsid w:val="006977EE"/>
    <w:rsid w:val="0069797D"/>
    <w:rsid w:val="00697CBA"/>
    <w:rsid w:val="00697D9C"/>
    <w:rsid w:val="006A02AE"/>
    <w:rsid w:val="006A0497"/>
    <w:rsid w:val="006A068B"/>
    <w:rsid w:val="006A108C"/>
    <w:rsid w:val="006A127B"/>
    <w:rsid w:val="006A17A6"/>
    <w:rsid w:val="006A18E1"/>
    <w:rsid w:val="006A22F0"/>
    <w:rsid w:val="006A266D"/>
    <w:rsid w:val="006A2A90"/>
    <w:rsid w:val="006A2C68"/>
    <w:rsid w:val="006A34C5"/>
    <w:rsid w:val="006A3628"/>
    <w:rsid w:val="006A3B0C"/>
    <w:rsid w:val="006A3C4E"/>
    <w:rsid w:val="006A3CD6"/>
    <w:rsid w:val="006A3ECE"/>
    <w:rsid w:val="006A496D"/>
    <w:rsid w:val="006A5448"/>
    <w:rsid w:val="006A54E2"/>
    <w:rsid w:val="006A58DD"/>
    <w:rsid w:val="006A5E58"/>
    <w:rsid w:val="006A6353"/>
    <w:rsid w:val="006A659F"/>
    <w:rsid w:val="006A65C3"/>
    <w:rsid w:val="006A7088"/>
    <w:rsid w:val="006A7367"/>
    <w:rsid w:val="006A7BD5"/>
    <w:rsid w:val="006A7D74"/>
    <w:rsid w:val="006A7E39"/>
    <w:rsid w:val="006A7EE7"/>
    <w:rsid w:val="006B0349"/>
    <w:rsid w:val="006B05D7"/>
    <w:rsid w:val="006B06CA"/>
    <w:rsid w:val="006B07A1"/>
    <w:rsid w:val="006B0ACB"/>
    <w:rsid w:val="006B0CE1"/>
    <w:rsid w:val="006B0EBD"/>
    <w:rsid w:val="006B14A8"/>
    <w:rsid w:val="006B157E"/>
    <w:rsid w:val="006B1ACA"/>
    <w:rsid w:val="006B22A0"/>
    <w:rsid w:val="006B2870"/>
    <w:rsid w:val="006B30A8"/>
    <w:rsid w:val="006B316F"/>
    <w:rsid w:val="006B3307"/>
    <w:rsid w:val="006B3316"/>
    <w:rsid w:val="006B390A"/>
    <w:rsid w:val="006B3CDA"/>
    <w:rsid w:val="006B464E"/>
    <w:rsid w:val="006B49F2"/>
    <w:rsid w:val="006B4D07"/>
    <w:rsid w:val="006B5181"/>
    <w:rsid w:val="006B5223"/>
    <w:rsid w:val="006B53C2"/>
    <w:rsid w:val="006B594B"/>
    <w:rsid w:val="006B596C"/>
    <w:rsid w:val="006B5FC4"/>
    <w:rsid w:val="006B62FE"/>
    <w:rsid w:val="006B6306"/>
    <w:rsid w:val="006B6328"/>
    <w:rsid w:val="006B64D8"/>
    <w:rsid w:val="006B663E"/>
    <w:rsid w:val="006B6932"/>
    <w:rsid w:val="006B6D16"/>
    <w:rsid w:val="006B6D3F"/>
    <w:rsid w:val="006B7006"/>
    <w:rsid w:val="006B7767"/>
    <w:rsid w:val="006B785D"/>
    <w:rsid w:val="006B7F71"/>
    <w:rsid w:val="006C030F"/>
    <w:rsid w:val="006C0416"/>
    <w:rsid w:val="006C0B4E"/>
    <w:rsid w:val="006C0C61"/>
    <w:rsid w:val="006C0CFB"/>
    <w:rsid w:val="006C0DEE"/>
    <w:rsid w:val="006C0EFF"/>
    <w:rsid w:val="006C107A"/>
    <w:rsid w:val="006C10C4"/>
    <w:rsid w:val="006C137A"/>
    <w:rsid w:val="006C165D"/>
    <w:rsid w:val="006C1C23"/>
    <w:rsid w:val="006C208C"/>
    <w:rsid w:val="006C21A5"/>
    <w:rsid w:val="006C2213"/>
    <w:rsid w:val="006C2229"/>
    <w:rsid w:val="006C2732"/>
    <w:rsid w:val="006C2952"/>
    <w:rsid w:val="006C2A24"/>
    <w:rsid w:val="006C2AF4"/>
    <w:rsid w:val="006C3056"/>
    <w:rsid w:val="006C3083"/>
    <w:rsid w:val="006C33EC"/>
    <w:rsid w:val="006C35FA"/>
    <w:rsid w:val="006C3CFF"/>
    <w:rsid w:val="006C3E8E"/>
    <w:rsid w:val="006C4266"/>
    <w:rsid w:val="006C4519"/>
    <w:rsid w:val="006C48DF"/>
    <w:rsid w:val="006C498D"/>
    <w:rsid w:val="006C4DE6"/>
    <w:rsid w:val="006C50F8"/>
    <w:rsid w:val="006C552B"/>
    <w:rsid w:val="006C5C89"/>
    <w:rsid w:val="006C5CD3"/>
    <w:rsid w:val="006C5D94"/>
    <w:rsid w:val="006C63CC"/>
    <w:rsid w:val="006C6966"/>
    <w:rsid w:val="006C6B5E"/>
    <w:rsid w:val="006C6CE2"/>
    <w:rsid w:val="006C7352"/>
    <w:rsid w:val="006C77A9"/>
    <w:rsid w:val="006C78A6"/>
    <w:rsid w:val="006C7A18"/>
    <w:rsid w:val="006C7CDD"/>
    <w:rsid w:val="006D02F5"/>
    <w:rsid w:val="006D0317"/>
    <w:rsid w:val="006D042E"/>
    <w:rsid w:val="006D0B34"/>
    <w:rsid w:val="006D0EC4"/>
    <w:rsid w:val="006D1212"/>
    <w:rsid w:val="006D154E"/>
    <w:rsid w:val="006D1967"/>
    <w:rsid w:val="006D1B04"/>
    <w:rsid w:val="006D1ECE"/>
    <w:rsid w:val="006D20D5"/>
    <w:rsid w:val="006D229F"/>
    <w:rsid w:val="006D22DD"/>
    <w:rsid w:val="006D25FE"/>
    <w:rsid w:val="006D27C1"/>
    <w:rsid w:val="006D29EA"/>
    <w:rsid w:val="006D2C9E"/>
    <w:rsid w:val="006D2E49"/>
    <w:rsid w:val="006D2E5E"/>
    <w:rsid w:val="006D3383"/>
    <w:rsid w:val="006D3470"/>
    <w:rsid w:val="006D386E"/>
    <w:rsid w:val="006D39BF"/>
    <w:rsid w:val="006D3C66"/>
    <w:rsid w:val="006D4471"/>
    <w:rsid w:val="006D485F"/>
    <w:rsid w:val="006D499F"/>
    <w:rsid w:val="006D5615"/>
    <w:rsid w:val="006D5D4D"/>
    <w:rsid w:val="006D5EDE"/>
    <w:rsid w:val="006D64FC"/>
    <w:rsid w:val="006D6664"/>
    <w:rsid w:val="006D6750"/>
    <w:rsid w:val="006D6759"/>
    <w:rsid w:val="006D67A6"/>
    <w:rsid w:val="006D697B"/>
    <w:rsid w:val="006D6F74"/>
    <w:rsid w:val="006D7016"/>
    <w:rsid w:val="006D75B7"/>
    <w:rsid w:val="006D7835"/>
    <w:rsid w:val="006D78F0"/>
    <w:rsid w:val="006D7B17"/>
    <w:rsid w:val="006D7B58"/>
    <w:rsid w:val="006D7BB5"/>
    <w:rsid w:val="006D7BD9"/>
    <w:rsid w:val="006E01B2"/>
    <w:rsid w:val="006E0936"/>
    <w:rsid w:val="006E0AF8"/>
    <w:rsid w:val="006E0E0C"/>
    <w:rsid w:val="006E138B"/>
    <w:rsid w:val="006E1C64"/>
    <w:rsid w:val="006E21E1"/>
    <w:rsid w:val="006E272A"/>
    <w:rsid w:val="006E2E26"/>
    <w:rsid w:val="006E38ED"/>
    <w:rsid w:val="006E390E"/>
    <w:rsid w:val="006E433D"/>
    <w:rsid w:val="006E4739"/>
    <w:rsid w:val="006E4796"/>
    <w:rsid w:val="006E520C"/>
    <w:rsid w:val="006E5603"/>
    <w:rsid w:val="006E561A"/>
    <w:rsid w:val="006E5851"/>
    <w:rsid w:val="006E6045"/>
    <w:rsid w:val="006E67AA"/>
    <w:rsid w:val="006E67B8"/>
    <w:rsid w:val="006E6D61"/>
    <w:rsid w:val="006E7137"/>
    <w:rsid w:val="006E7427"/>
    <w:rsid w:val="006E7601"/>
    <w:rsid w:val="006E7B2C"/>
    <w:rsid w:val="006E7EEC"/>
    <w:rsid w:val="006E7F29"/>
    <w:rsid w:val="006F082E"/>
    <w:rsid w:val="006F084C"/>
    <w:rsid w:val="006F0E7C"/>
    <w:rsid w:val="006F1096"/>
    <w:rsid w:val="006F147A"/>
    <w:rsid w:val="006F17E7"/>
    <w:rsid w:val="006F1831"/>
    <w:rsid w:val="006F1D48"/>
    <w:rsid w:val="006F21F1"/>
    <w:rsid w:val="006F2343"/>
    <w:rsid w:val="006F253B"/>
    <w:rsid w:val="006F2BF3"/>
    <w:rsid w:val="006F2E80"/>
    <w:rsid w:val="006F31B8"/>
    <w:rsid w:val="006F33FA"/>
    <w:rsid w:val="006F3962"/>
    <w:rsid w:val="006F4238"/>
    <w:rsid w:val="006F4281"/>
    <w:rsid w:val="006F4639"/>
    <w:rsid w:val="006F47EF"/>
    <w:rsid w:val="006F4A88"/>
    <w:rsid w:val="006F4D0F"/>
    <w:rsid w:val="006F5902"/>
    <w:rsid w:val="006F5B6D"/>
    <w:rsid w:val="006F656D"/>
    <w:rsid w:val="006F67D5"/>
    <w:rsid w:val="006F6A10"/>
    <w:rsid w:val="006F6C62"/>
    <w:rsid w:val="006F7363"/>
    <w:rsid w:val="006F751D"/>
    <w:rsid w:val="006F7535"/>
    <w:rsid w:val="006F785E"/>
    <w:rsid w:val="006F7AB9"/>
    <w:rsid w:val="006F7C38"/>
    <w:rsid w:val="006F7F55"/>
    <w:rsid w:val="007008F4"/>
    <w:rsid w:val="0070099E"/>
    <w:rsid w:val="007011F9"/>
    <w:rsid w:val="00701B86"/>
    <w:rsid w:val="00701E91"/>
    <w:rsid w:val="007020D8"/>
    <w:rsid w:val="007021E3"/>
    <w:rsid w:val="00702D96"/>
    <w:rsid w:val="00703445"/>
    <w:rsid w:val="00703C61"/>
    <w:rsid w:val="00703F11"/>
    <w:rsid w:val="007041D0"/>
    <w:rsid w:val="0070420C"/>
    <w:rsid w:val="0070451A"/>
    <w:rsid w:val="0070469B"/>
    <w:rsid w:val="0070481F"/>
    <w:rsid w:val="007052F8"/>
    <w:rsid w:val="0070599F"/>
    <w:rsid w:val="007061E1"/>
    <w:rsid w:val="00706716"/>
    <w:rsid w:val="007068B7"/>
    <w:rsid w:val="007068D2"/>
    <w:rsid w:val="00706DBF"/>
    <w:rsid w:val="00706F7E"/>
    <w:rsid w:val="0070736A"/>
    <w:rsid w:val="007073A7"/>
    <w:rsid w:val="00707872"/>
    <w:rsid w:val="00707875"/>
    <w:rsid w:val="00710062"/>
    <w:rsid w:val="0071006B"/>
    <w:rsid w:val="0071007B"/>
    <w:rsid w:val="0071016E"/>
    <w:rsid w:val="007103DE"/>
    <w:rsid w:val="00710653"/>
    <w:rsid w:val="007109E3"/>
    <w:rsid w:val="00710AFB"/>
    <w:rsid w:val="00710B28"/>
    <w:rsid w:val="00710C8F"/>
    <w:rsid w:val="00710E92"/>
    <w:rsid w:val="0071117C"/>
    <w:rsid w:val="00711268"/>
    <w:rsid w:val="00711566"/>
    <w:rsid w:val="007117DC"/>
    <w:rsid w:val="007118D2"/>
    <w:rsid w:val="00712075"/>
    <w:rsid w:val="007121A1"/>
    <w:rsid w:val="00712491"/>
    <w:rsid w:val="00712743"/>
    <w:rsid w:val="00712971"/>
    <w:rsid w:val="00712AA1"/>
    <w:rsid w:val="00712C87"/>
    <w:rsid w:val="00713058"/>
    <w:rsid w:val="00713124"/>
    <w:rsid w:val="0071396D"/>
    <w:rsid w:val="00713D76"/>
    <w:rsid w:val="0071463D"/>
    <w:rsid w:val="00714D2A"/>
    <w:rsid w:val="00714FE5"/>
    <w:rsid w:val="00715747"/>
    <w:rsid w:val="00715BA7"/>
    <w:rsid w:val="0071641C"/>
    <w:rsid w:val="00716624"/>
    <w:rsid w:val="00716712"/>
    <w:rsid w:val="007167BA"/>
    <w:rsid w:val="007167DB"/>
    <w:rsid w:val="00717693"/>
    <w:rsid w:val="00717766"/>
    <w:rsid w:val="007204C4"/>
    <w:rsid w:val="00720543"/>
    <w:rsid w:val="00720D6D"/>
    <w:rsid w:val="00721368"/>
    <w:rsid w:val="00721C35"/>
    <w:rsid w:val="00721CBE"/>
    <w:rsid w:val="00721E1A"/>
    <w:rsid w:val="00721EA7"/>
    <w:rsid w:val="00721F76"/>
    <w:rsid w:val="0072262C"/>
    <w:rsid w:val="00722677"/>
    <w:rsid w:val="0072270B"/>
    <w:rsid w:val="00722A52"/>
    <w:rsid w:val="00722DE2"/>
    <w:rsid w:val="00722EF2"/>
    <w:rsid w:val="00723234"/>
    <w:rsid w:val="00723690"/>
    <w:rsid w:val="0072383E"/>
    <w:rsid w:val="00723999"/>
    <w:rsid w:val="00723B38"/>
    <w:rsid w:val="00723BC8"/>
    <w:rsid w:val="00723DBD"/>
    <w:rsid w:val="00724343"/>
    <w:rsid w:val="00724486"/>
    <w:rsid w:val="007246CE"/>
    <w:rsid w:val="00724B92"/>
    <w:rsid w:val="00724C29"/>
    <w:rsid w:val="00725157"/>
    <w:rsid w:val="0072551D"/>
    <w:rsid w:val="00725861"/>
    <w:rsid w:val="00725A96"/>
    <w:rsid w:val="00725B32"/>
    <w:rsid w:val="00726164"/>
    <w:rsid w:val="00726261"/>
    <w:rsid w:val="007268CB"/>
    <w:rsid w:val="0072712C"/>
    <w:rsid w:val="007271C9"/>
    <w:rsid w:val="0072720C"/>
    <w:rsid w:val="00727543"/>
    <w:rsid w:val="007279BF"/>
    <w:rsid w:val="00727A8A"/>
    <w:rsid w:val="007307DC"/>
    <w:rsid w:val="00730E02"/>
    <w:rsid w:val="007310B8"/>
    <w:rsid w:val="00731B14"/>
    <w:rsid w:val="00731BA3"/>
    <w:rsid w:val="00731E20"/>
    <w:rsid w:val="00731E4B"/>
    <w:rsid w:val="007321F3"/>
    <w:rsid w:val="00732AAE"/>
    <w:rsid w:val="00732E24"/>
    <w:rsid w:val="00733147"/>
    <w:rsid w:val="0073342C"/>
    <w:rsid w:val="00733834"/>
    <w:rsid w:val="00733F76"/>
    <w:rsid w:val="00734229"/>
    <w:rsid w:val="007345E6"/>
    <w:rsid w:val="00734B09"/>
    <w:rsid w:val="00734EF3"/>
    <w:rsid w:val="007351B1"/>
    <w:rsid w:val="007351DD"/>
    <w:rsid w:val="0073531F"/>
    <w:rsid w:val="007360A4"/>
    <w:rsid w:val="00736767"/>
    <w:rsid w:val="007368AB"/>
    <w:rsid w:val="007368B1"/>
    <w:rsid w:val="00736A46"/>
    <w:rsid w:val="00736AB9"/>
    <w:rsid w:val="00736CD4"/>
    <w:rsid w:val="00736DAB"/>
    <w:rsid w:val="00736DF8"/>
    <w:rsid w:val="007373C8"/>
    <w:rsid w:val="00737B40"/>
    <w:rsid w:val="00737CB6"/>
    <w:rsid w:val="00737E5F"/>
    <w:rsid w:val="00737FAD"/>
    <w:rsid w:val="007400A4"/>
    <w:rsid w:val="007403C5"/>
    <w:rsid w:val="007409B3"/>
    <w:rsid w:val="00740D02"/>
    <w:rsid w:val="00740E42"/>
    <w:rsid w:val="00740EC8"/>
    <w:rsid w:val="00740F2F"/>
    <w:rsid w:val="0074156D"/>
    <w:rsid w:val="007415BC"/>
    <w:rsid w:val="00741A3E"/>
    <w:rsid w:val="007425DD"/>
    <w:rsid w:val="0074272D"/>
    <w:rsid w:val="00742AF9"/>
    <w:rsid w:val="00743014"/>
    <w:rsid w:val="00743056"/>
    <w:rsid w:val="00743734"/>
    <w:rsid w:val="00743AFE"/>
    <w:rsid w:val="00743BFF"/>
    <w:rsid w:val="00743E97"/>
    <w:rsid w:val="00743FC8"/>
    <w:rsid w:val="00744183"/>
    <w:rsid w:val="00744664"/>
    <w:rsid w:val="007446C6"/>
    <w:rsid w:val="00744724"/>
    <w:rsid w:val="007449F5"/>
    <w:rsid w:val="00745003"/>
    <w:rsid w:val="007458D0"/>
    <w:rsid w:val="00745AE1"/>
    <w:rsid w:val="0074669A"/>
    <w:rsid w:val="00746DED"/>
    <w:rsid w:val="00746EF4"/>
    <w:rsid w:val="007473BD"/>
    <w:rsid w:val="007475F6"/>
    <w:rsid w:val="00747691"/>
    <w:rsid w:val="00747AF9"/>
    <w:rsid w:val="007505BF"/>
    <w:rsid w:val="00750A3E"/>
    <w:rsid w:val="00750AE8"/>
    <w:rsid w:val="00750B82"/>
    <w:rsid w:val="00750E79"/>
    <w:rsid w:val="00750EDF"/>
    <w:rsid w:val="00750FDD"/>
    <w:rsid w:val="00751028"/>
    <w:rsid w:val="00751882"/>
    <w:rsid w:val="00751A2C"/>
    <w:rsid w:val="00751B48"/>
    <w:rsid w:val="00751BC4"/>
    <w:rsid w:val="00751FDA"/>
    <w:rsid w:val="0075245B"/>
    <w:rsid w:val="00752651"/>
    <w:rsid w:val="0075272D"/>
    <w:rsid w:val="00752847"/>
    <w:rsid w:val="00752D81"/>
    <w:rsid w:val="00753424"/>
    <w:rsid w:val="0075345A"/>
    <w:rsid w:val="00753668"/>
    <w:rsid w:val="0075367F"/>
    <w:rsid w:val="007536F8"/>
    <w:rsid w:val="007538EC"/>
    <w:rsid w:val="00753AFB"/>
    <w:rsid w:val="00753D1C"/>
    <w:rsid w:val="00753EB8"/>
    <w:rsid w:val="0075425E"/>
    <w:rsid w:val="0075430C"/>
    <w:rsid w:val="00754B80"/>
    <w:rsid w:val="00755338"/>
    <w:rsid w:val="00755902"/>
    <w:rsid w:val="00755A64"/>
    <w:rsid w:val="00755D2D"/>
    <w:rsid w:val="0075605F"/>
    <w:rsid w:val="007561FF"/>
    <w:rsid w:val="007563FD"/>
    <w:rsid w:val="007563FF"/>
    <w:rsid w:val="00756A99"/>
    <w:rsid w:val="00756E43"/>
    <w:rsid w:val="00756F3E"/>
    <w:rsid w:val="00757124"/>
    <w:rsid w:val="00757622"/>
    <w:rsid w:val="007577E7"/>
    <w:rsid w:val="00757C7D"/>
    <w:rsid w:val="00757F53"/>
    <w:rsid w:val="00757F59"/>
    <w:rsid w:val="00760279"/>
    <w:rsid w:val="0076043E"/>
    <w:rsid w:val="00760657"/>
    <w:rsid w:val="0076097D"/>
    <w:rsid w:val="00760EDD"/>
    <w:rsid w:val="0076167A"/>
    <w:rsid w:val="0076213B"/>
    <w:rsid w:val="00762278"/>
    <w:rsid w:val="00762B66"/>
    <w:rsid w:val="00762D7F"/>
    <w:rsid w:val="00762EBC"/>
    <w:rsid w:val="0076332F"/>
    <w:rsid w:val="00763495"/>
    <w:rsid w:val="0076386E"/>
    <w:rsid w:val="0076397D"/>
    <w:rsid w:val="00763DE3"/>
    <w:rsid w:val="007644FC"/>
    <w:rsid w:val="007645C6"/>
    <w:rsid w:val="007645D4"/>
    <w:rsid w:val="0076470A"/>
    <w:rsid w:val="00764712"/>
    <w:rsid w:val="00764AC8"/>
    <w:rsid w:val="00765B4F"/>
    <w:rsid w:val="00765CF1"/>
    <w:rsid w:val="00765E49"/>
    <w:rsid w:val="00765FB1"/>
    <w:rsid w:val="007660C8"/>
    <w:rsid w:val="00766158"/>
    <w:rsid w:val="007664F0"/>
    <w:rsid w:val="0076661D"/>
    <w:rsid w:val="0076685C"/>
    <w:rsid w:val="007668C2"/>
    <w:rsid w:val="00766941"/>
    <w:rsid w:val="00766E59"/>
    <w:rsid w:val="00766F3A"/>
    <w:rsid w:val="00767611"/>
    <w:rsid w:val="00767A4C"/>
    <w:rsid w:val="00767D01"/>
    <w:rsid w:val="00767F49"/>
    <w:rsid w:val="007704DC"/>
    <w:rsid w:val="00770560"/>
    <w:rsid w:val="007706C6"/>
    <w:rsid w:val="00770804"/>
    <w:rsid w:val="00770937"/>
    <w:rsid w:val="0077093C"/>
    <w:rsid w:val="00770A6E"/>
    <w:rsid w:val="00770ABA"/>
    <w:rsid w:val="00770D85"/>
    <w:rsid w:val="0077118D"/>
    <w:rsid w:val="00771212"/>
    <w:rsid w:val="00771DC7"/>
    <w:rsid w:val="00771E11"/>
    <w:rsid w:val="007724F9"/>
    <w:rsid w:val="0077250F"/>
    <w:rsid w:val="007726D3"/>
    <w:rsid w:val="00772803"/>
    <w:rsid w:val="00772CB6"/>
    <w:rsid w:val="00772D1D"/>
    <w:rsid w:val="007735B4"/>
    <w:rsid w:val="00773D89"/>
    <w:rsid w:val="007743BF"/>
    <w:rsid w:val="0077489C"/>
    <w:rsid w:val="0077509A"/>
    <w:rsid w:val="007754F7"/>
    <w:rsid w:val="007757E9"/>
    <w:rsid w:val="00775806"/>
    <w:rsid w:val="00775948"/>
    <w:rsid w:val="00775A7D"/>
    <w:rsid w:val="00775DAB"/>
    <w:rsid w:val="007769DA"/>
    <w:rsid w:val="00776C7A"/>
    <w:rsid w:val="00777131"/>
    <w:rsid w:val="00777550"/>
    <w:rsid w:val="00777A50"/>
    <w:rsid w:val="00780229"/>
    <w:rsid w:val="00780639"/>
    <w:rsid w:val="00780934"/>
    <w:rsid w:val="007809D9"/>
    <w:rsid w:val="00781687"/>
    <w:rsid w:val="00781766"/>
    <w:rsid w:val="00781B1D"/>
    <w:rsid w:val="00781C0D"/>
    <w:rsid w:val="0078262F"/>
    <w:rsid w:val="0078269D"/>
    <w:rsid w:val="00782BCA"/>
    <w:rsid w:val="00782E32"/>
    <w:rsid w:val="00783758"/>
    <w:rsid w:val="00783D5C"/>
    <w:rsid w:val="00783F84"/>
    <w:rsid w:val="0078459E"/>
    <w:rsid w:val="00784638"/>
    <w:rsid w:val="0078473E"/>
    <w:rsid w:val="00784989"/>
    <w:rsid w:val="00784A7C"/>
    <w:rsid w:val="00784CE7"/>
    <w:rsid w:val="00784D80"/>
    <w:rsid w:val="00784D9C"/>
    <w:rsid w:val="00784EC0"/>
    <w:rsid w:val="007851ED"/>
    <w:rsid w:val="00786125"/>
    <w:rsid w:val="0078617B"/>
    <w:rsid w:val="00786AB2"/>
    <w:rsid w:val="00786BE3"/>
    <w:rsid w:val="00786D07"/>
    <w:rsid w:val="00786D7D"/>
    <w:rsid w:val="00786F0E"/>
    <w:rsid w:val="00786F44"/>
    <w:rsid w:val="007870F7"/>
    <w:rsid w:val="007874D0"/>
    <w:rsid w:val="00787CFF"/>
    <w:rsid w:val="00787F50"/>
    <w:rsid w:val="00790ACD"/>
    <w:rsid w:val="00790CA9"/>
    <w:rsid w:val="00790EDF"/>
    <w:rsid w:val="00790F81"/>
    <w:rsid w:val="00790FE9"/>
    <w:rsid w:val="00790FFE"/>
    <w:rsid w:val="0079116C"/>
    <w:rsid w:val="00791203"/>
    <w:rsid w:val="00791206"/>
    <w:rsid w:val="007912B8"/>
    <w:rsid w:val="00791429"/>
    <w:rsid w:val="00791475"/>
    <w:rsid w:val="00791994"/>
    <w:rsid w:val="00791C97"/>
    <w:rsid w:val="00791FDE"/>
    <w:rsid w:val="00792051"/>
    <w:rsid w:val="00792871"/>
    <w:rsid w:val="00792C30"/>
    <w:rsid w:val="00793244"/>
    <w:rsid w:val="00793826"/>
    <w:rsid w:val="00793832"/>
    <w:rsid w:val="00793936"/>
    <w:rsid w:val="00793BF0"/>
    <w:rsid w:val="00793C6C"/>
    <w:rsid w:val="00793C71"/>
    <w:rsid w:val="00793EB3"/>
    <w:rsid w:val="00793ECB"/>
    <w:rsid w:val="00794114"/>
    <w:rsid w:val="007950C2"/>
    <w:rsid w:val="00795B59"/>
    <w:rsid w:val="00795BF8"/>
    <w:rsid w:val="007963F1"/>
    <w:rsid w:val="00796CEA"/>
    <w:rsid w:val="00796DAC"/>
    <w:rsid w:val="00797310"/>
    <w:rsid w:val="007974F9"/>
    <w:rsid w:val="00797630"/>
    <w:rsid w:val="00797BCF"/>
    <w:rsid w:val="00797FDB"/>
    <w:rsid w:val="007A05CA"/>
    <w:rsid w:val="007A0772"/>
    <w:rsid w:val="007A07F1"/>
    <w:rsid w:val="007A0C6E"/>
    <w:rsid w:val="007A0D62"/>
    <w:rsid w:val="007A160D"/>
    <w:rsid w:val="007A1B70"/>
    <w:rsid w:val="007A1E4C"/>
    <w:rsid w:val="007A24BF"/>
    <w:rsid w:val="007A2514"/>
    <w:rsid w:val="007A27B3"/>
    <w:rsid w:val="007A2B79"/>
    <w:rsid w:val="007A2DA9"/>
    <w:rsid w:val="007A35F8"/>
    <w:rsid w:val="007A37FD"/>
    <w:rsid w:val="007A389E"/>
    <w:rsid w:val="007A3D40"/>
    <w:rsid w:val="007A3F38"/>
    <w:rsid w:val="007A413F"/>
    <w:rsid w:val="007A42FE"/>
    <w:rsid w:val="007A42FF"/>
    <w:rsid w:val="007A4351"/>
    <w:rsid w:val="007A462F"/>
    <w:rsid w:val="007A4957"/>
    <w:rsid w:val="007A4AEE"/>
    <w:rsid w:val="007A55BA"/>
    <w:rsid w:val="007A5911"/>
    <w:rsid w:val="007A5E9E"/>
    <w:rsid w:val="007A5F6E"/>
    <w:rsid w:val="007A62BB"/>
    <w:rsid w:val="007A6679"/>
    <w:rsid w:val="007A689E"/>
    <w:rsid w:val="007A6C6B"/>
    <w:rsid w:val="007A74FF"/>
    <w:rsid w:val="007A7B80"/>
    <w:rsid w:val="007A7BFB"/>
    <w:rsid w:val="007A7EA5"/>
    <w:rsid w:val="007A7F11"/>
    <w:rsid w:val="007B0027"/>
    <w:rsid w:val="007B00FB"/>
    <w:rsid w:val="007B0BD7"/>
    <w:rsid w:val="007B0DD8"/>
    <w:rsid w:val="007B0E2E"/>
    <w:rsid w:val="007B0EB2"/>
    <w:rsid w:val="007B18EF"/>
    <w:rsid w:val="007B1AD3"/>
    <w:rsid w:val="007B20B6"/>
    <w:rsid w:val="007B218C"/>
    <w:rsid w:val="007B25ED"/>
    <w:rsid w:val="007B269F"/>
    <w:rsid w:val="007B2C78"/>
    <w:rsid w:val="007B2F9B"/>
    <w:rsid w:val="007B3075"/>
    <w:rsid w:val="007B3495"/>
    <w:rsid w:val="007B39A7"/>
    <w:rsid w:val="007B3FA6"/>
    <w:rsid w:val="007B429B"/>
    <w:rsid w:val="007B44C6"/>
    <w:rsid w:val="007B46BC"/>
    <w:rsid w:val="007B4A3D"/>
    <w:rsid w:val="007B4A88"/>
    <w:rsid w:val="007B4A95"/>
    <w:rsid w:val="007B53F5"/>
    <w:rsid w:val="007B5481"/>
    <w:rsid w:val="007B5892"/>
    <w:rsid w:val="007B5B22"/>
    <w:rsid w:val="007B5CD5"/>
    <w:rsid w:val="007B633F"/>
    <w:rsid w:val="007B6ECC"/>
    <w:rsid w:val="007B7EEA"/>
    <w:rsid w:val="007C0030"/>
    <w:rsid w:val="007C0469"/>
    <w:rsid w:val="007C0FAE"/>
    <w:rsid w:val="007C111C"/>
    <w:rsid w:val="007C1310"/>
    <w:rsid w:val="007C1607"/>
    <w:rsid w:val="007C17E6"/>
    <w:rsid w:val="007C1A6F"/>
    <w:rsid w:val="007C1B26"/>
    <w:rsid w:val="007C25F7"/>
    <w:rsid w:val="007C278F"/>
    <w:rsid w:val="007C282C"/>
    <w:rsid w:val="007C3828"/>
    <w:rsid w:val="007C3CCF"/>
    <w:rsid w:val="007C3E1F"/>
    <w:rsid w:val="007C3EEF"/>
    <w:rsid w:val="007C4290"/>
    <w:rsid w:val="007C47C2"/>
    <w:rsid w:val="007C48AD"/>
    <w:rsid w:val="007C4AC3"/>
    <w:rsid w:val="007C4CF4"/>
    <w:rsid w:val="007C4FD9"/>
    <w:rsid w:val="007C5377"/>
    <w:rsid w:val="007C5674"/>
    <w:rsid w:val="007C585C"/>
    <w:rsid w:val="007C606A"/>
    <w:rsid w:val="007C64FB"/>
    <w:rsid w:val="007C6988"/>
    <w:rsid w:val="007C6A2B"/>
    <w:rsid w:val="007C6A91"/>
    <w:rsid w:val="007C6B9D"/>
    <w:rsid w:val="007C6E16"/>
    <w:rsid w:val="007C7674"/>
    <w:rsid w:val="007C7991"/>
    <w:rsid w:val="007D0026"/>
    <w:rsid w:val="007D078F"/>
    <w:rsid w:val="007D0C57"/>
    <w:rsid w:val="007D108B"/>
    <w:rsid w:val="007D16F6"/>
    <w:rsid w:val="007D1770"/>
    <w:rsid w:val="007D1AEB"/>
    <w:rsid w:val="007D1ECB"/>
    <w:rsid w:val="007D1FB5"/>
    <w:rsid w:val="007D219A"/>
    <w:rsid w:val="007D23C2"/>
    <w:rsid w:val="007D23FC"/>
    <w:rsid w:val="007D256D"/>
    <w:rsid w:val="007D2736"/>
    <w:rsid w:val="007D2A96"/>
    <w:rsid w:val="007D2C1D"/>
    <w:rsid w:val="007D39D0"/>
    <w:rsid w:val="007D3E09"/>
    <w:rsid w:val="007D40C3"/>
    <w:rsid w:val="007D435E"/>
    <w:rsid w:val="007D444E"/>
    <w:rsid w:val="007D4607"/>
    <w:rsid w:val="007D47FE"/>
    <w:rsid w:val="007D4972"/>
    <w:rsid w:val="007D4DA5"/>
    <w:rsid w:val="007D5229"/>
    <w:rsid w:val="007D56AE"/>
    <w:rsid w:val="007D57C7"/>
    <w:rsid w:val="007D5861"/>
    <w:rsid w:val="007D5BE7"/>
    <w:rsid w:val="007D61C7"/>
    <w:rsid w:val="007D641D"/>
    <w:rsid w:val="007D666C"/>
    <w:rsid w:val="007D6B3F"/>
    <w:rsid w:val="007D6B6E"/>
    <w:rsid w:val="007D6D86"/>
    <w:rsid w:val="007D7984"/>
    <w:rsid w:val="007D7D1E"/>
    <w:rsid w:val="007D7E50"/>
    <w:rsid w:val="007E0062"/>
    <w:rsid w:val="007E042E"/>
    <w:rsid w:val="007E07FF"/>
    <w:rsid w:val="007E09B1"/>
    <w:rsid w:val="007E0BFD"/>
    <w:rsid w:val="007E10E7"/>
    <w:rsid w:val="007E11F3"/>
    <w:rsid w:val="007E1889"/>
    <w:rsid w:val="007E1ABF"/>
    <w:rsid w:val="007E1AC8"/>
    <w:rsid w:val="007E1CD0"/>
    <w:rsid w:val="007E24B7"/>
    <w:rsid w:val="007E27FF"/>
    <w:rsid w:val="007E2A59"/>
    <w:rsid w:val="007E2BC7"/>
    <w:rsid w:val="007E2FD3"/>
    <w:rsid w:val="007E33DC"/>
    <w:rsid w:val="007E3581"/>
    <w:rsid w:val="007E45B8"/>
    <w:rsid w:val="007E4741"/>
    <w:rsid w:val="007E4F56"/>
    <w:rsid w:val="007E5029"/>
    <w:rsid w:val="007E51EB"/>
    <w:rsid w:val="007E523E"/>
    <w:rsid w:val="007E545F"/>
    <w:rsid w:val="007E56AC"/>
    <w:rsid w:val="007E5708"/>
    <w:rsid w:val="007E6333"/>
    <w:rsid w:val="007E65B2"/>
    <w:rsid w:val="007E6BC1"/>
    <w:rsid w:val="007E6D4C"/>
    <w:rsid w:val="007E72B4"/>
    <w:rsid w:val="007E7A1F"/>
    <w:rsid w:val="007F0655"/>
    <w:rsid w:val="007F0FE7"/>
    <w:rsid w:val="007F10E6"/>
    <w:rsid w:val="007F1295"/>
    <w:rsid w:val="007F1712"/>
    <w:rsid w:val="007F19E3"/>
    <w:rsid w:val="007F1AE4"/>
    <w:rsid w:val="007F21C0"/>
    <w:rsid w:val="007F2229"/>
    <w:rsid w:val="007F22D3"/>
    <w:rsid w:val="007F2576"/>
    <w:rsid w:val="007F2773"/>
    <w:rsid w:val="007F2C5D"/>
    <w:rsid w:val="007F31E1"/>
    <w:rsid w:val="007F3366"/>
    <w:rsid w:val="007F3421"/>
    <w:rsid w:val="007F372D"/>
    <w:rsid w:val="007F41DC"/>
    <w:rsid w:val="007F4240"/>
    <w:rsid w:val="007F4C7C"/>
    <w:rsid w:val="007F4FE3"/>
    <w:rsid w:val="007F56C0"/>
    <w:rsid w:val="007F56DA"/>
    <w:rsid w:val="007F572E"/>
    <w:rsid w:val="007F578F"/>
    <w:rsid w:val="007F581B"/>
    <w:rsid w:val="007F5C1F"/>
    <w:rsid w:val="007F5C52"/>
    <w:rsid w:val="007F6527"/>
    <w:rsid w:val="007F724F"/>
    <w:rsid w:val="007F78EB"/>
    <w:rsid w:val="007F7EEF"/>
    <w:rsid w:val="008002FC"/>
    <w:rsid w:val="0080124A"/>
    <w:rsid w:val="00801405"/>
    <w:rsid w:val="008016CF"/>
    <w:rsid w:val="00801C83"/>
    <w:rsid w:val="00802CD4"/>
    <w:rsid w:val="00802D6D"/>
    <w:rsid w:val="0080308E"/>
    <w:rsid w:val="0080333B"/>
    <w:rsid w:val="008033C9"/>
    <w:rsid w:val="008034BD"/>
    <w:rsid w:val="0080382A"/>
    <w:rsid w:val="0080383C"/>
    <w:rsid w:val="00803D5E"/>
    <w:rsid w:val="00803EB5"/>
    <w:rsid w:val="00804031"/>
    <w:rsid w:val="00804199"/>
    <w:rsid w:val="00804229"/>
    <w:rsid w:val="00804636"/>
    <w:rsid w:val="0080470D"/>
    <w:rsid w:val="008049BF"/>
    <w:rsid w:val="00804A32"/>
    <w:rsid w:val="00805688"/>
    <w:rsid w:val="00805D38"/>
    <w:rsid w:val="00805DEB"/>
    <w:rsid w:val="00805FB0"/>
    <w:rsid w:val="00806343"/>
    <w:rsid w:val="0080662E"/>
    <w:rsid w:val="008067AC"/>
    <w:rsid w:val="00806E1B"/>
    <w:rsid w:val="008072B0"/>
    <w:rsid w:val="00807EA7"/>
    <w:rsid w:val="008105F7"/>
    <w:rsid w:val="008108F9"/>
    <w:rsid w:val="00810A52"/>
    <w:rsid w:val="00810C98"/>
    <w:rsid w:val="00810D55"/>
    <w:rsid w:val="0081176F"/>
    <w:rsid w:val="008122F3"/>
    <w:rsid w:val="00812BC2"/>
    <w:rsid w:val="00812CEF"/>
    <w:rsid w:val="00813C71"/>
    <w:rsid w:val="00813D6B"/>
    <w:rsid w:val="00814765"/>
    <w:rsid w:val="00814877"/>
    <w:rsid w:val="00814906"/>
    <w:rsid w:val="00814D5E"/>
    <w:rsid w:val="00815489"/>
    <w:rsid w:val="008157E2"/>
    <w:rsid w:val="00815E20"/>
    <w:rsid w:val="00815E29"/>
    <w:rsid w:val="00815E4D"/>
    <w:rsid w:val="00815E8C"/>
    <w:rsid w:val="008160E0"/>
    <w:rsid w:val="008160F4"/>
    <w:rsid w:val="00816272"/>
    <w:rsid w:val="008165E9"/>
    <w:rsid w:val="008168F4"/>
    <w:rsid w:val="008170F3"/>
    <w:rsid w:val="008176A7"/>
    <w:rsid w:val="00817835"/>
    <w:rsid w:val="00817A65"/>
    <w:rsid w:val="00817B9F"/>
    <w:rsid w:val="00817D8B"/>
    <w:rsid w:val="00820170"/>
    <w:rsid w:val="008207F1"/>
    <w:rsid w:val="00820DD5"/>
    <w:rsid w:val="008211E7"/>
    <w:rsid w:val="00821220"/>
    <w:rsid w:val="0082157A"/>
    <w:rsid w:val="0082187D"/>
    <w:rsid w:val="00821D71"/>
    <w:rsid w:val="00821EE9"/>
    <w:rsid w:val="00821EF9"/>
    <w:rsid w:val="008222AF"/>
    <w:rsid w:val="00822494"/>
    <w:rsid w:val="008225A0"/>
    <w:rsid w:val="00822A6D"/>
    <w:rsid w:val="00822C1D"/>
    <w:rsid w:val="00822E0C"/>
    <w:rsid w:val="00822F9D"/>
    <w:rsid w:val="0082312C"/>
    <w:rsid w:val="00823201"/>
    <w:rsid w:val="0082349A"/>
    <w:rsid w:val="008236CE"/>
    <w:rsid w:val="00823777"/>
    <w:rsid w:val="00823FA7"/>
    <w:rsid w:val="0082445D"/>
    <w:rsid w:val="00825929"/>
    <w:rsid w:val="00825A82"/>
    <w:rsid w:val="00825ADA"/>
    <w:rsid w:val="00825BFD"/>
    <w:rsid w:val="00825DC1"/>
    <w:rsid w:val="00825F74"/>
    <w:rsid w:val="0082653F"/>
    <w:rsid w:val="0082668B"/>
    <w:rsid w:val="00826723"/>
    <w:rsid w:val="00826AB7"/>
    <w:rsid w:val="00826C0D"/>
    <w:rsid w:val="00826CA7"/>
    <w:rsid w:val="00827200"/>
    <w:rsid w:val="00827398"/>
    <w:rsid w:val="008274AA"/>
    <w:rsid w:val="00827535"/>
    <w:rsid w:val="00827863"/>
    <w:rsid w:val="008301D5"/>
    <w:rsid w:val="008302E5"/>
    <w:rsid w:val="0083064D"/>
    <w:rsid w:val="00830952"/>
    <w:rsid w:val="00830D56"/>
    <w:rsid w:val="00830FFD"/>
    <w:rsid w:val="008312A9"/>
    <w:rsid w:val="00831702"/>
    <w:rsid w:val="00831847"/>
    <w:rsid w:val="0083185A"/>
    <w:rsid w:val="00831A6A"/>
    <w:rsid w:val="00831B06"/>
    <w:rsid w:val="00831EAB"/>
    <w:rsid w:val="00831EB8"/>
    <w:rsid w:val="008322DC"/>
    <w:rsid w:val="00832477"/>
    <w:rsid w:val="0083251B"/>
    <w:rsid w:val="008328B3"/>
    <w:rsid w:val="0083310F"/>
    <w:rsid w:val="0083327F"/>
    <w:rsid w:val="00833DBB"/>
    <w:rsid w:val="00834013"/>
    <w:rsid w:val="008343F9"/>
    <w:rsid w:val="008346F0"/>
    <w:rsid w:val="00834AC0"/>
    <w:rsid w:val="00834CA1"/>
    <w:rsid w:val="00834D27"/>
    <w:rsid w:val="0083519A"/>
    <w:rsid w:val="00835500"/>
    <w:rsid w:val="00835622"/>
    <w:rsid w:val="00835F0B"/>
    <w:rsid w:val="00836104"/>
    <w:rsid w:val="008361C3"/>
    <w:rsid w:val="0083629F"/>
    <w:rsid w:val="008362A7"/>
    <w:rsid w:val="008368C6"/>
    <w:rsid w:val="008369DB"/>
    <w:rsid w:val="00836BC1"/>
    <w:rsid w:val="00837094"/>
    <w:rsid w:val="0083769D"/>
    <w:rsid w:val="00837BC1"/>
    <w:rsid w:val="00837D7B"/>
    <w:rsid w:val="00837F9E"/>
    <w:rsid w:val="00837FCD"/>
    <w:rsid w:val="008400BD"/>
    <w:rsid w:val="00840382"/>
    <w:rsid w:val="0084085B"/>
    <w:rsid w:val="00840877"/>
    <w:rsid w:val="00840AAD"/>
    <w:rsid w:val="00841038"/>
    <w:rsid w:val="00841259"/>
    <w:rsid w:val="00841567"/>
    <w:rsid w:val="0084170C"/>
    <w:rsid w:val="0084182D"/>
    <w:rsid w:val="00841D3F"/>
    <w:rsid w:val="00841EFF"/>
    <w:rsid w:val="00841FE5"/>
    <w:rsid w:val="0084216E"/>
    <w:rsid w:val="00842352"/>
    <w:rsid w:val="0084237B"/>
    <w:rsid w:val="0084322A"/>
    <w:rsid w:val="00843511"/>
    <w:rsid w:val="00843A03"/>
    <w:rsid w:val="00843B84"/>
    <w:rsid w:val="00844095"/>
    <w:rsid w:val="008441D6"/>
    <w:rsid w:val="00844475"/>
    <w:rsid w:val="008447E7"/>
    <w:rsid w:val="0084537B"/>
    <w:rsid w:val="0084561D"/>
    <w:rsid w:val="00845D07"/>
    <w:rsid w:val="00846080"/>
    <w:rsid w:val="00846273"/>
    <w:rsid w:val="008467D5"/>
    <w:rsid w:val="008469FD"/>
    <w:rsid w:val="00846F6F"/>
    <w:rsid w:val="008479BF"/>
    <w:rsid w:val="008505E9"/>
    <w:rsid w:val="00850865"/>
    <w:rsid w:val="008509B2"/>
    <w:rsid w:val="00850D36"/>
    <w:rsid w:val="00851070"/>
    <w:rsid w:val="0085111E"/>
    <w:rsid w:val="00851178"/>
    <w:rsid w:val="00851ABB"/>
    <w:rsid w:val="00851BD7"/>
    <w:rsid w:val="00852754"/>
    <w:rsid w:val="00852B79"/>
    <w:rsid w:val="00852CD0"/>
    <w:rsid w:val="00852DF1"/>
    <w:rsid w:val="00852EF5"/>
    <w:rsid w:val="008531BC"/>
    <w:rsid w:val="008532F8"/>
    <w:rsid w:val="00853460"/>
    <w:rsid w:val="00853484"/>
    <w:rsid w:val="00853BAF"/>
    <w:rsid w:val="00853D47"/>
    <w:rsid w:val="00853F88"/>
    <w:rsid w:val="008541C6"/>
    <w:rsid w:val="008551F5"/>
    <w:rsid w:val="008556F7"/>
    <w:rsid w:val="00855929"/>
    <w:rsid w:val="0085671C"/>
    <w:rsid w:val="00856847"/>
    <w:rsid w:val="00856A8D"/>
    <w:rsid w:val="00857007"/>
    <w:rsid w:val="008578A0"/>
    <w:rsid w:val="00857AC2"/>
    <w:rsid w:val="00857EFB"/>
    <w:rsid w:val="00857FF5"/>
    <w:rsid w:val="00860459"/>
    <w:rsid w:val="008608F5"/>
    <w:rsid w:val="00860D5F"/>
    <w:rsid w:val="00860F93"/>
    <w:rsid w:val="00861153"/>
    <w:rsid w:val="008612CE"/>
    <w:rsid w:val="00861418"/>
    <w:rsid w:val="00861800"/>
    <w:rsid w:val="00861889"/>
    <w:rsid w:val="00861DCC"/>
    <w:rsid w:val="00862121"/>
    <w:rsid w:val="00862175"/>
    <w:rsid w:val="0086224B"/>
    <w:rsid w:val="00862E7B"/>
    <w:rsid w:val="008634EC"/>
    <w:rsid w:val="0086356F"/>
    <w:rsid w:val="00863AA8"/>
    <w:rsid w:val="008642CF"/>
    <w:rsid w:val="008645D2"/>
    <w:rsid w:val="00864676"/>
    <w:rsid w:val="008649FB"/>
    <w:rsid w:val="00864AE8"/>
    <w:rsid w:val="00864C21"/>
    <w:rsid w:val="008652B3"/>
    <w:rsid w:val="0086548A"/>
    <w:rsid w:val="00865769"/>
    <w:rsid w:val="00865943"/>
    <w:rsid w:val="00865AD3"/>
    <w:rsid w:val="00865FF8"/>
    <w:rsid w:val="00866E3B"/>
    <w:rsid w:val="00866E63"/>
    <w:rsid w:val="00867027"/>
    <w:rsid w:val="00867247"/>
    <w:rsid w:val="00867414"/>
    <w:rsid w:val="00867454"/>
    <w:rsid w:val="00867AA7"/>
    <w:rsid w:val="00867DC5"/>
    <w:rsid w:val="00867ECB"/>
    <w:rsid w:val="0087026C"/>
    <w:rsid w:val="00870519"/>
    <w:rsid w:val="0087054B"/>
    <w:rsid w:val="0087155E"/>
    <w:rsid w:val="008715ED"/>
    <w:rsid w:val="00871F14"/>
    <w:rsid w:val="00871FCB"/>
    <w:rsid w:val="00872209"/>
    <w:rsid w:val="008722D4"/>
    <w:rsid w:val="00872DC0"/>
    <w:rsid w:val="00872E8F"/>
    <w:rsid w:val="00873174"/>
    <w:rsid w:val="00873526"/>
    <w:rsid w:val="008736CB"/>
    <w:rsid w:val="00873705"/>
    <w:rsid w:val="00873A4F"/>
    <w:rsid w:val="00873CD2"/>
    <w:rsid w:val="00873F27"/>
    <w:rsid w:val="00873F3D"/>
    <w:rsid w:val="00874CDE"/>
    <w:rsid w:val="00874CFF"/>
    <w:rsid w:val="00874E07"/>
    <w:rsid w:val="00874E72"/>
    <w:rsid w:val="00875E81"/>
    <w:rsid w:val="0087622B"/>
    <w:rsid w:val="00876819"/>
    <w:rsid w:val="00876914"/>
    <w:rsid w:val="008769D1"/>
    <w:rsid w:val="008774B3"/>
    <w:rsid w:val="0087769C"/>
    <w:rsid w:val="0087774A"/>
    <w:rsid w:val="00877CEA"/>
    <w:rsid w:val="0088031E"/>
    <w:rsid w:val="008807FA"/>
    <w:rsid w:val="008808C6"/>
    <w:rsid w:val="00880DE1"/>
    <w:rsid w:val="00881085"/>
    <w:rsid w:val="00881A44"/>
    <w:rsid w:val="00882368"/>
    <w:rsid w:val="0088266C"/>
    <w:rsid w:val="00882D8F"/>
    <w:rsid w:val="00882F39"/>
    <w:rsid w:val="00882F84"/>
    <w:rsid w:val="00883079"/>
    <w:rsid w:val="00883205"/>
    <w:rsid w:val="008840D2"/>
    <w:rsid w:val="00884428"/>
    <w:rsid w:val="008846C8"/>
    <w:rsid w:val="00884E37"/>
    <w:rsid w:val="00884F1F"/>
    <w:rsid w:val="00885333"/>
    <w:rsid w:val="008853C8"/>
    <w:rsid w:val="008863B3"/>
    <w:rsid w:val="00886A19"/>
    <w:rsid w:val="00887731"/>
    <w:rsid w:val="0088778D"/>
    <w:rsid w:val="00887BD9"/>
    <w:rsid w:val="00887C1A"/>
    <w:rsid w:val="00887CC1"/>
    <w:rsid w:val="0089003B"/>
    <w:rsid w:val="00890B0C"/>
    <w:rsid w:val="00890DD4"/>
    <w:rsid w:val="00890F4D"/>
    <w:rsid w:val="00891768"/>
    <w:rsid w:val="00891F93"/>
    <w:rsid w:val="0089276D"/>
    <w:rsid w:val="008927FE"/>
    <w:rsid w:val="0089313E"/>
    <w:rsid w:val="008931D9"/>
    <w:rsid w:val="00893586"/>
    <w:rsid w:val="00893673"/>
    <w:rsid w:val="008936FF"/>
    <w:rsid w:val="0089488B"/>
    <w:rsid w:val="00894985"/>
    <w:rsid w:val="00894DE7"/>
    <w:rsid w:val="00894F7F"/>
    <w:rsid w:val="00895304"/>
    <w:rsid w:val="00895532"/>
    <w:rsid w:val="00895B04"/>
    <w:rsid w:val="0089615A"/>
    <w:rsid w:val="00897203"/>
    <w:rsid w:val="00897405"/>
    <w:rsid w:val="0089767A"/>
    <w:rsid w:val="00897AA4"/>
    <w:rsid w:val="00897C87"/>
    <w:rsid w:val="008A0586"/>
    <w:rsid w:val="008A0C64"/>
    <w:rsid w:val="008A114D"/>
    <w:rsid w:val="008A1182"/>
    <w:rsid w:val="008A17AF"/>
    <w:rsid w:val="008A218C"/>
    <w:rsid w:val="008A2362"/>
    <w:rsid w:val="008A2AAF"/>
    <w:rsid w:val="008A2BC3"/>
    <w:rsid w:val="008A2CEE"/>
    <w:rsid w:val="008A2DD8"/>
    <w:rsid w:val="008A2E69"/>
    <w:rsid w:val="008A3456"/>
    <w:rsid w:val="008A3BF3"/>
    <w:rsid w:val="008A3C1E"/>
    <w:rsid w:val="008A403E"/>
    <w:rsid w:val="008A482E"/>
    <w:rsid w:val="008A4F80"/>
    <w:rsid w:val="008A5510"/>
    <w:rsid w:val="008A56E7"/>
    <w:rsid w:val="008A57EE"/>
    <w:rsid w:val="008A5A94"/>
    <w:rsid w:val="008A5F13"/>
    <w:rsid w:val="008A608F"/>
    <w:rsid w:val="008A64DC"/>
    <w:rsid w:val="008A6566"/>
    <w:rsid w:val="008A6612"/>
    <w:rsid w:val="008A6D93"/>
    <w:rsid w:val="008A764C"/>
    <w:rsid w:val="008A7F7B"/>
    <w:rsid w:val="008B07D1"/>
    <w:rsid w:val="008B0D26"/>
    <w:rsid w:val="008B0D53"/>
    <w:rsid w:val="008B0D69"/>
    <w:rsid w:val="008B12E2"/>
    <w:rsid w:val="008B16B5"/>
    <w:rsid w:val="008B1F26"/>
    <w:rsid w:val="008B2747"/>
    <w:rsid w:val="008B2AE3"/>
    <w:rsid w:val="008B2C70"/>
    <w:rsid w:val="008B2D0C"/>
    <w:rsid w:val="008B362B"/>
    <w:rsid w:val="008B3BE7"/>
    <w:rsid w:val="008B41EB"/>
    <w:rsid w:val="008B45A4"/>
    <w:rsid w:val="008B482F"/>
    <w:rsid w:val="008B485A"/>
    <w:rsid w:val="008B494A"/>
    <w:rsid w:val="008B518F"/>
    <w:rsid w:val="008B53D0"/>
    <w:rsid w:val="008B5987"/>
    <w:rsid w:val="008B5CF6"/>
    <w:rsid w:val="008B67BA"/>
    <w:rsid w:val="008B6C31"/>
    <w:rsid w:val="008B6D25"/>
    <w:rsid w:val="008B6F34"/>
    <w:rsid w:val="008B710D"/>
    <w:rsid w:val="008B7853"/>
    <w:rsid w:val="008B7931"/>
    <w:rsid w:val="008B7FEC"/>
    <w:rsid w:val="008C008E"/>
    <w:rsid w:val="008C024A"/>
    <w:rsid w:val="008C0482"/>
    <w:rsid w:val="008C05F9"/>
    <w:rsid w:val="008C0931"/>
    <w:rsid w:val="008C0C37"/>
    <w:rsid w:val="008C0CF8"/>
    <w:rsid w:val="008C1643"/>
    <w:rsid w:val="008C1656"/>
    <w:rsid w:val="008C19F6"/>
    <w:rsid w:val="008C212F"/>
    <w:rsid w:val="008C22AF"/>
    <w:rsid w:val="008C22E8"/>
    <w:rsid w:val="008C2497"/>
    <w:rsid w:val="008C337C"/>
    <w:rsid w:val="008C3436"/>
    <w:rsid w:val="008C34AF"/>
    <w:rsid w:val="008C3575"/>
    <w:rsid w:val="008C3BB0"/>
    <w:rsid w:val="008C3EC4"/>
    <w:rsid w:val="008C3FE4"/>
    <w:rsid w:val="008C405B"/>
    <w:rsid w:val="008C4158"/>
    <w:rsid w:val="008C4D4F"/>
    <w:rsid w:val="008C4EBC"/>
    <w:rsid w:val="008C50BA"/>
    <w:rsid w:val="008C57F9"/>
    <w:rsid w:val="008C592E"/>
    <w:rsid w:val="008C5FED"/>
    <w:rsid w:val="008C613E"/>
    <w:rsid w:val="008C6804"/>
    <w:rsid w:val="008C6805"/>
    <w:rsid w:val="008C69DD"/>
    <w:rsid w:val="008C69FA"/>
    <w:rsid w:val="008C6D9F"/>
    <w:rsid w:val="008C6ED7"/>
    <w:rsid w:val="008C70EF"/>
    <w:rsid w:val="008C710C"/>
    <w:rsid w:val="008C735E"/>
    <w:rsid w:val="008C7953"/>
    <w:rsid w:val="008D0162"/>
    <w:rsid w:val="008D0182"/>
    <w:rsid w:val="008D0786"/>
    <w:rsid w:val="008D0EAC"/>
    <w:rsid w:val="008D0FE1"/>
    <w:rsid w:val="008D149A"/>
    <w:rsid w:val="008D163A"/>
    <w:rsid w:val="008D1841"/>
    <w:rsid w:val="008D18F9"/>
    <w:rsid w:val="008D1B32"/>
    <w:rsid w:val="008D1B3E"/>
    <w:rsid w:val="008D1E0B"/>
    <w:rsid w:val="008D24CF"/>
    <w:rsid w:val="008D2B09"/>
    <w:rsid w:val="008D2C44"/>
    <w:rsid w:val="008D2D94"/>
    <w:rsid w:val="008D2F0C"/>
    <w:rsid w:val="008D34AD"/>
    <w:rsid w:val="008D374F"/>
    <w:rsid w:val="008D3A71"/>
    <w:rsid w:val="008D4092"/>
    <w:rsid w:val="008D4813"/>
    <w:rsid w:val="008D5035"/>
    <w:rsid w:val="008D5756"/>
    <w:rsid w:val="008D5A5C"/>
    <w:rsid w:val="008D5BCB"/>
    <w:rsid w:val="008D5E33"/>
    <w:rsid w:val="008D5E43"/>
    <w:rsid w:val="008D667E"/>
    <w:rsid w:val="008D6827"/>
    <w:rsid w:val="008D6CF5"/>
    <w:rsid w:val="008D700A"/>
    <w:rsid w:val="008D71D1"/>
    <w:rsid w:val="008D7713"/>
    <w:rsid w:val="008D7C57"/>
    <w:rsid w:val="008D7FCD"/>
    <w:rsid w:val="008E01D2"/>
    <w:rsid w:val="008E0200"/>
    <w:rsid w:val="008E0A0E"/>
    <w:rsid w:val="008E143A"/>
    <w:rsid w:val="008E199C"/>
    <w:rsid w:val="008E1A7B"/>
    <w:rsid w:val="008E1AFF"/>
    <w:rsid w:val="008E2023"/>
    <w:rsid w:val="008E2CE3"/>
    <w:rsid w:val="008E2CEE"/>
    <w:rsid w:val="008E2E4D"/>
    <w:rsid w:val="008E2EDF"/>
    <w:rsid w:val="008E2FAD"/>
    <w:rsid w:val="008E330F"/>
    <w:rsid w:val="008E3822"/>
    <w:rsid w:val="008E3BA6"/>
    <w:rsid w:val="008E3D0A"/>
    <w:rsid w:val="008E47BD"/>
    <w:rsid w:val="008E50C3"/>
    <w:rsid w:val="008E547C"/>
    <w:rsid w:val="008E55E0"/>
    <w:rsid w:val="008E59AE"/>
    <w:rsid w:val="008E5C79"/>
    <w:rsid w:val="008E5CFA"/>
    <w:rsid w:val="008E60D1"/>
    <w:rsid w:val="008E61C0"/>
    <w:rsid w:val="008E636B"/>
    <w:rsid w:val="008E6783"/>
    <w:rsid w:val="008E7D1B"/>
    <w:rsid w:val="008F033D"/>
    <w:rsid w:val="008F0378"/>
    <w:rsid w:val="008F0391"/>
    <w:rsid w:val="008F05E1"/>
    <w:rsid w:val="008F137E"/>
    <w:rsid w:val="008F139D"/>
    <w:rsid w:val="008F141C"/>
    <w:rsid w:val="008F17F1"/>
    <w:rsid w:val="008F1A23"/>
    <w:rsid w:val="008F1C6B"/>
    <w:rsid w:val="008F291D"/>
    <w:rsid w:val="008F2936"/>
    <w:rsid w:val="008F2A60"/>
    <w:rsid w:val="008F2ACB"/>
    <w:rsid w:val="008F2C08"/>
    <w:rsid w:val="008F30F1"/>
    <w:rsid w:val="008F3409"/>
    <w:rsid w:val="008F35C9"/>
    <w:rsid w:val="008F35DB"/>
    <w:rsid w:val="008F38EA"/>
    <w:rsid w:val="008F4611"/>
    <w:rsid w:val="008F4A22"/>
    <w:rsid w:val="008F5232"/>
    <w:rsid w:val="008F5340"/>
    <w:rsid w:val="008F5454"/>
    <w:rsid w:val="008F5823"/>
    <w:rsid w:val="008F5938"/>
    <w:rsid w:val="008F5DE3"/>
    <w:rsid w:val="008F6135"/>
    <w:rsid w:val="008F6748"/>
    <w:rsid w:val="008F6BF7"/>
    <w:rsid w:val="008F6C0D"/>
    <w:rsid w:val="008F6D29"/>
    <w:rsid w:val="008F72D7"/>
    <w:rsid w:val="008F7319"/>
    <w:rsid w:val="008F76A0"/>
    <w:rsid w:val="00900098"/>
    <w:rsid w:val="0090074A"/>
    <w:rsid w:val="00900D5D"/>
    <w:rsid w:val="00900F9A"/>
    <w:rsid w:val="00901032"/>
    <w:rsid w:val="009018C4"/>
    <w:rsid w:val="00901C3C"/>
    <w:rsid w:val="00901D7E"/>
    <w:rsid w:val="0090209C"/>
    <w:rsid w:val="009026CF"/>
    <w:rsid w:val="0090272C"/>
    <w:rsid w:val="009027EB"/>
    <w:rsid w:val="00902FF0"/>
    <w:rsid w:val="00903230"/>
    <w:rsid w:val="00903268"/>
    <w:rsid w:val="00903717"/>
    <w:rsid w:val="00903911"/>
    <w:rsid w:val="009040FF"/>
    <w:rsid w:val="0090469A"/>
    <w:rsid w:val="00904D5C"/>
    <w:rsid w:val="0090540F"/>
    <w:rsid w:val="009059BA"/>
    <w:rsid w:val="00905A6A"/>
    <w:rsid w:val="00905E83"/>
    <w:rsid w:val="0090609A"/>
    <w:rsid w:val="00906377"/>
    <w:rsid w:val="00906A8B"/>
    <w:rsid w:val="00906AA4"/>
    <w:rsid w:val="00906D4A"/>
    <w:rsid w:val="00906F38"/>
    <w:rsid w:val="009070DF"/>
    <w:rsid w:val="00907759"/>
    <w:rsid w:val="00907D0B"/>
    <w:rsid w:val="00907FE2"/>
    <w:rsid w:val="009104B1"/>
    <w:rsid w:val="00910517"/>
    <w:rsid w:val="00910715"/>
    <w:rsid w:val="00910969"/>
    <w:rsid w:val="00910F81"/>
    <w:rsid w:val="009116C2"/>
    <w:rsid w:val="0091189B"/>
    <w:rsid w:val="00911A1B"/>
    <w:rsid w:val="00911B84"/>
    <w:rsid w:val="00911DB0"/>
    <w:rsid w:val="00911E68"/>
    <w:rsid w:val="009121C3"/>
    <w:rsid w:val="00913733"/>
    <w:rsid w:val="00913928"/>
    <w:rsid w:val="00913B8E"/>
    <w:rsid w:val="0091409C"/>
    <w:rsid w:val="00914411"/>
    <w:rsid w:val="009144FB"/>
    <w:rsid w:val="00914509"/>
    <w:rsid w:val="0091481A"/>
    <w:rsid w:val="009149B6"/>
    <w:rsid w:val="00915073"/>
    <w:rsid w:val="0091577E"/>
    <w:rsid w:val="00915A30"/>
    <w:rsid w:val="00915A7D"/>
    <w:rsid w:val="00915BBC"/>
    <w:rsid w:val="00916165"/>
    <w:rsid w:val="009162F9"/>
    <w:rsid w:val="0091729F"/>
    <w:rsid w:val="00917412"/>
    <w:rsid w:val="0091762C"/>
    <w:rsid w:val="00917745"/>
    <w:rsid w:val="00917783"/>
    <w:rsid w:val="00917808"/>
    <w:rsid w:val="00917984"/>
    <w:rsid w:val="009179A1"/>
    <w:rsid w:val="00917F69"/>
    <w:rsid w:val="00920844"/>
    <w:rsid w:val="00920A68"/>
    <w:rsid w:val="00920FD8"/>
    <w:rsid w:val="00921387"/>
    <w:rsid w:val="009218C6"/>
    <w:rsid w:val="00921AA0"/>
    <w:rsid w:val="00921AD9"/>
    <w:rsid w:val="00921D60"/>
    <w:rsid w:val="009220B5"/>
    <w:rsid w:val="009223C7"/>
    <w:rsid w:val="00922480"/>
    <w:rsid w:val="0092298D"/>
    <w:rsid w:val="00922A98"/>
    <w:rsid w:val="00922C71"/>
    <w:rsid w:val="009233ED"/>
    <w:rsid w:val="0092369E"/>
    <w:rsid w:val="00923E1D"/>
    <w:rsid w:val="00923E1F"/>
    <w:rsid w:val="009242EA"/>
    <w:rsid w:val="009243E7"/>
    <w:rsid w:val="009246BE"/>
    <w:rsid w:val="00924E63"/>
    <w:rsid w:val="009253C8"/>
    <w:rsid w:val="009262E4"/>
    <w:rsid w:val="00926368"/>
    <w:rsid w:val="0092643B"/>
    <w:rsid w:val="009268ED"/>
    <w:rsid w:val="00926955"/>
    <w:rsid w:val="009269F1"/>
    <w:rsid w:val="00927329"/>
    <w:rsid w:val="00927361"/>
    <w:rsid w:val="00927436"/>
    <w:rsid w:val="00927969"/>
    <w:rsid w:val="009279BD"/>
    <w:rsid w:val="00927B3C"/>
    <w:rsid w:val="00927B60"/>
    <w:rsid w:val="00927F3F"/>
    <w:rsid w:val="009303EB"/>
    <w:rsid w:val="00930AE8"/>
    <w:rsid w:val="00930FBE"/>
    <w:rsid w:val="0093116C"/>
    <w:rsid w:val="00931956"/>
    <w:rsid w:val="00931CBA"/>
    <w:rsid w:val="00931EBA"/>
    <w:rsid w:val="00931F52"/>
    <w:rsid w:val="009326E9"/>
    <w:rsid w:val="00932756"/>
    <w:rsid w:val="009329E8"/>
    <w:rsid w:val="00932C2E"/>
    <w:rsid w:val="00932C36"/>
    <w:rsid w:val="009331CB"/>
    <w:rsid w:val="009332CB"/>
    <w:rsid w:val="0093360D"/>
    <w:rsid w:val="00933611"/>
    <w:rsid w:val="009336B5"/>
    <w:rsid w:val="0093379F"/>
    <w:rsid w:val="00933864"/>
    <w:rsid w:val="00933DB2"/>
    <w:rsid w:val="00933F5B"/>
    <w:rsid w:val="00934FB3"/>
    <w:rsid w:val="009355ED"/>
    <w:rsid w:val="009359E6"/>
    <w:rsid w:val="00935F0C"/>
    <w:rsid w:val="009360B7"/>
    <w:rsid w:val="00936486"/>
    <w:rsid w:val="00936DBF"/>
    <w:rsid w:val="00937000"/>
    <w:rsid w:val="009370F0"/>
    <w:rsid w:val="00937534"/>
    <w:rsid w:val="00937888"/>
    <w:rsid w:val="00937928"/>
    <w:rsid w:val="00940098"/>
    <w:rsid w:val="00940409"/>
    <w:rsid w:val="00940466"/>
    <w:rsid w:val="00940E59"/>
    <w:rsid w:val="00940F55"/>
    <w:rsid w:val="00941140"/>
    <w:rsid w:val="0094133F"/>
    <w:rsid w:val="00941402"/>
    <w:rsid w:val="00941513"/>
    <w:rsid w:val="0094165E"/>
    <w:rsid w:val="009418CD"/>
    <w:rsid w:val="009419D9"/>
    <w:rsid w:val="00941ADE"/>
    <w:rsid w:val="00941BC7"/>
    <w:rsid w:val="0094250E"/>
    <w:rsid w:val="00942720"/>
    <w:rsid w:val="00942753"/>
    <w:rsid w:val="0094315B"/>
    <w:rsid w:val="00943FAA"/>
    <w:rsid w:val="009440C8"/>
    <w:rsid w:val="009440D0"/>
    <w:rsid w:val="00944357"/>
    <w:rsid w:val="00944735"/>
    <w:rsid w:val="009447F7"/>
    <w:rsid w:val="00944DB4"/>
    <w:rsid w:val="00944EFF"/>
    <w:rsid w:val="00944F7E"/>
    <w:rsid w:val="00945362"/>
    <w:rsid w:val="00945A42"/>
    <w:rsid w:val="00945B60"/>
    <w:rsid w:val="00945F85"/>
    <w:rsid w:val="009460F1"/>
    <w:rsid w:val="009466B5"/>
    <w:rsid w:val="009470B8"/>
    <w:rsid w:val="009473CB"/>
    <w:rsid w:val="00947506"/>
    <w:rsid w:val="00950C3F"/>
    <w:rsid w:val="00951707"/>
    <w:rsid w:val="00952279"/>
    <w:rsid w:val="009525EF"/>
    <w:rsid w:val="009528B8"/>
    <w:rsid w:val="00952935"/>
    <w:rsid w:val="00952997"/>
    <w:rsid w:val="00952B41"/>
    <w:rsid w:val="00952ECC"/>
    <w:rsid w:val="00953068"/>
    <w:rsid w:val="00953086"/>
    <w:rsid w:val="0095391A"/>
    <w:rsid w:val="00953A97"/>
    <w:rsid w:val="00954979"/>
    <w:rsid w:val="009549D5"/>
    <w:rsid w:val="009551D8"/>
    <w:rsid w:val="009552E7"/>
    <w:rsid w:val="009553B6"/>
    <w:rsid w:val="009557DB"/>
    <w:rsid w:val="00957042"/>
    <w:rsid w:val="00957114"/>
    <w:rsid w:val="009572D3"/>
    <w:rsid w:val="0095750F"/>
    <w:rsid w:val="00957A02"/>
    <w:rsid w:val="009602A4"/>
    <w:rsid w:val="00960510"/>
    <w:rsid w:val="0096080E"/>
    <w:rsid w:val="009614CB"/>
    <w:rsid w:val="00961520"/>
    <w:rsid w:val="00961710"/>
    <w:rsid w:val="00962CFD"/>
    <w:rsid w:val="00962ED1"/>
    <w:rsid w:val="00962EF7"/>
    <w:rsid w:val="00962FD8"/>
    <w:rsid w:val="009630D6"/>
    <w:rsid w:val="009631E2"/>
    <w:rsid w:val="00963E9F"/>
    <w:rsid w:val="0096430F"/>
    <w:rsid w:val="00964819"/>
    <w:rsid w:val="00964DB2"/>
    <w:rsid w:val="00965034"/>
    <w:rsid w:val="00965517"/>
    <w:rsid w:val="009657A7"/>
    <w:rsid w:val="00966303"/>
    <w:rsid w:val="00966894"/>
    <w:rsid w:val="00966F05"/>
    <w:rsid w:val="00967121"/>
    <w:rsid w:val="009676BD"/>
    <w:rsid w:val="00967EAB"/>
    <w:rsid w:val="0097048C"/>
    <w:rsid w:val="0097171D"/>
    <w:rsid w:val="00971799"/>
    <w:rsid w:val="00971BE4"/>
    <w:rsid w:val="00971C71"/>
    <w:rsid w:val="00971CAE"/>
    <w:rsid w:val="00971DC6"/>
    <w:rsid w:val="00971EFA"/>
    <w:rsid w:val="00971F1E"/>
    <w:rsid w:val="0097215F"/>
    <w:rsid w:val="0097235D"/>
    <w:rsid w:val="009726D2"/>
    <w:rsid w:val="00972736"/>
    <w:rsid w:val="0097284C"/>
    <w:rsid w:val="00972D16"/>
    <w:rsid w:val="00972E75"/>
    <w:rsid w:val="00973309"/>
    <w:rsid w:val="00973B8D"/>
    <w:rsid w:val="00973E13"/>
    <w:rsid w:val="00973FFF"/>
    <w:rsid w:val="00974053"/>
    <w:rsid w:val="0097432C"/>
    <w:rsid w:val="009749FF"/>
    <w:rsid w:val="00974C89"/>
    <w:rsid w:val="00975263"/>
    <w:rsid w:val="00975B1C"/>
    <w:rsid w:val="0097600B"/>
    <w:rsid w:val="009761BB"/>
    <w:rsid w:val="00976215"/>
    <w:rsid w:val="009769D5"/>
    <w:rsid w:val="00976F60"/>
    <w:rsid w:val="009771E2"/>
    <w:rsid w:val="00977F0C"/>
    <w:rsid w:val="00977F22"/>
    <w:rsid w:val="009808BA"/>
    <w:rsid w:val="009814C3"/>
    <w:rsid w:val="009815B2"/>
    <w:rsid w:val="00981B93"/>
    <w:rsid w:val="00981EFE"/>
    <w:rsid w:val="0098278C"/>
    <w:rsid w:val="009827C7"/>
    <w:rsid w:val="00982915"/>
    <w:rsid w:val="00982A24"/>
    <w:rsid w:val="00982DA2"/>
    <w:rsid w:val="0098332F"/>
    <w:rsid w:val="009834A9"/>
    <w:rsid w:val="00983A6F"/>
    <w:rsid w:val="00983B92"/>
    <w:rsid w:val="00983C7E"/>
    <w:rsid w:val="00984AC7"/>
    <w:rsid w:val="00985ECC"/>
    <w:rsid w:val="00985FBA"/>
    <w:rsid w:val="009861D4"/>
    <w:rsid w:val="0098655C"/>
    <w:rsid w:val="00986BC6"/>
    <w:rsid w:val="00987216"/>
    <w:rsid w:val="00987350"/>
    <w:rsid w:val="0098797E"/>
    <w:rsid w:val="00987987"/>
    <w:rsid w:val="00987C50"/>
    <w:rsid w:val="00987CBA"/>
    <w:rsid w:val="00990137"/>
    <w:rsid w:val="00990660"/>
    <w:rsid w:val="009906A4"/>
    <w:rsid w:val="009908D2"/>
    <w:rsid w:val="0099090F"/>
    <w:rsid w:val="00990F65"/>
    <w:rsid w:val="0099140B"/>
    <w:rsid w:val="009918BB"/>
    <w:rsid w:val="00991C00"/>
    <w:rsid w:val="00992218"/>
    <w:rsid w:val="009926F6"/>
    <w:rsid w:val="00992B14"/>
    <w:rsid w:val="00993768"/>
    <w:rsid w:val="009937F9"/>
    <w:rsid w:val="00993E5A"/>
    <w:rsid w:val="00993F71"/>
    <w:rsid w:val="00994670"/>
    <w:rsid w:val="00994CA8"/>
    <w:rsid w:val="00995539"/>
    <w:rsid w:val="00995CD3"/>
    <w:rsid w:val="00995F7D"/>
    <w:rsid w:val="00997459"/>
    <w:rsid w:val="009974D7"/>
    <w:rsid w:val="00997590"/>
    <w:rsid w:val="0099779A"/>
    <w:rsid w:val="009A0948"/>
    <w:rsid w:val="009A0A55"/>
    <w:rsid w:val="009A0D93"/>
    <w:rsid w:val="009A0EE4"/>
    <w:rsid w:val="009A15D3"/>
    <w:rsid w:val="009A1702"/>
    <w:rsid w:val="009A1E7A"/>
    <w:rsid w:val="009A1F81"/>
    <w:rsid w:val="009A24EF"/>
    <w:rsid w:val="009A2827"/>
    <w:rsid w:val="009A290A"/>
    <w:rsid w:val="009A2D66"/>
    <w:rsid w:val="009A3277"/>
    <w:rsid w:val="009A3736"/>
    <w:rsid w:val="009A3759"/>
    <w:rsid w:val="009A3BEB"/>
    <w:rsid w:val="009A4D80"/>
    <w:rsid w:val="009A518A"/>
    <w:rsid w:val="009A57DA"/>
    <w:rsid w:val="009A5931"/>
    <w:rsid w:val="009A5B3C"/>
    <w:rsid w:val="009A5FF4"/>
    <w:rsid w:val="009A61AF"/>
    <w:rsid w:val="009A62C0"/>
    <w:rsid w:val="009A63E8"/>
    <w:rsid w:val="009A6B4B"/>
    <w:rsid w:val="009A6DCE"/>
    <w:rsid w:val="009A6FAD"/>
    <w:rsid w:val="009A6FF6"/>
    <w:rsid w:val="009A7957"/>
    <w:rsid w:val="009A7A28"/>
    <w:rsid w:val="009A7DF4"/>
    <w:rsid w:val="009B0237"/>
    <w:rsid w:val="009B0B6F"/>
    <w:rsid w:val="009B0F4E"/>
    <w:rsid w:val="009B1377"/>
    <w:rsid w:val="009B14B1"/>
    <w:rsid w:val="009B193A"/>
    <w:rsid w:val="009B1B3C"/>
    <w:rsid w:val="009B2222"/>
    <w:rsid w:val="009B25CE"/>
    <w:rsid w:val="009B27FE"/>
    <w:rsid w:val="009B3327"/>
    <w:rsid w:val="009B346F"/>
    <w:rsid w:val="009B391F"/>
    <w:rsid w:val="009B40D3"/>
    <w:rsid w:val="009B41DC"/>
    <w:rsid w:val="009B4473"/>
    <w:rsid w:val="009B449E"/>
    <w:rsid w:val="009B4932"/>
    <w:rsid w:val="009B4ED0"/>
    <w:rsid w:val="009B51E7"/>
    <w:rsid w:val="009B5691"/>
    <w:rsid w:val="009B56EC"/>
    <w:rsid w:val="009B6022"/>
    <w:rsid w:val="009B61B3"/>
    <w:rsid w:val="009B67B7"/>
    <w:rsid w:val="009B6A80"/>
    <w:rsid w:val="009B6B6F"/>
    <w:rsid w:val="009B7465"/>
    <w:rsid w:val="009B7610"/>
    <w:rsid w:val="009B77A5"/>
    <w:rsid w:val="009B7B2D"/>
    <w:rsid w:val="009C03AD"/>
    <w:rsid w:val="009C0410"/>
    <w:rsid w:val="009C061E"/>
    <w:rsid w:val="009C0AA6"/>
    <w:rsid w:val="009C0F05"/>
    <w:rsid w:val="009C125B"/>
    <w:rsid w:val="009C162E"/>
    <w:rsid w:val="009C1995"/>
    <w:rsid w:val="009C19B8"/>
    <w:rsid w:val="009C1C2E"/>
    <w:rsid w:val="009C1EA3"/>
    <w:rsid w:val="009C1F0A"/>
    <w:rsid w:val="009C20DA"/>
    <w:rsid w:val="009C2257"/>
    <w:rsid w:val="009C2315"/>
    <w:rsid w:val="009C2446"/>
    <w:rsid w:val="009C2CB9"/>
    <w:rsid w:val="009C2EEB"/>
    <w:rsid w:val="009C30CE"/>
    <w:rsid w:val="009C32B2"/>
    <w:rsid w:val="009C3468"/>
    <w:rsid w:val="009C3702"/>
    <w:rsid w:val="009C37A3"/>
    <w:rsid w:val="009C391A"/>
    <w:rsid w:val="009C4510"/>
    <w:rsid w:val="009C4626"/>
    <w:rsid w:val="009C494A"/>
    <w:rsid w:val="009C4CE6"/>
    <w:rsid w:val="009C56B0"/>
    <w:rsid w:val="009C5CCC"/>
    <w:rsid w:val="009C6583"/>
    <w:rsid w:val="009C6606"/>
    <w:rsid w:val="009C66FD"/>
    <w:rsid w:val="009C68D9"/>
    <w:rsid w:val="009C6BC5"/>
    <w:rsid w:val="009C72DB"/>
    <w:rsid w:val="009C7B9D"/>
    <w:rsid w:val="009C7BDA"/>
    <w:rsid w:val="009D0217"/>
    <w:rsid w:val="009D04BF"/>
    <w:rsid w:val="009D084A"/>
    <w:rsid w:val="009D088A"/>
    <w:rsid w:val="009D0AEE"/>
    <w:rsid w:val="009D181F"/>
    <w:rsid w:val="009D1C46"/>
    <w:rsid w:val="009D22E1"/>
    <w:rsid w:val="009D23AB"/>
    <w:rsid w:val="009D261F"/>
    <w:rsid w:val="009D2C74"/>
    <w:rsid w:val="009D309C"/>
    <w:rsid w:val="009D3667"/>
    <w:rsid w:val="009D3827"/>
    <w:rsid w:val="009D383D"/>
    <w:rsid w:val="009D3BC2"/>
    <w:rsid w:val="009D3F47"/>
    <w:rsid w:val="009D4339"/>
    <w:rsid w:val="009D4F8A"/>
    <w:rsid w:val="009D51C2"/>
    <w:rsid w:val="009D51DD"/>
    <w:rsid w:val="009D54D9"/>
    <w:rsid w:val="009D573E"/>
    <w:rsid w:val="009D577D"/>
    <w:rsid w:val="009D5878"/>
    <w:rsid w:val="009D6413"/>
    <w:rsid w:val="009D66B8"/>
    <w:rsid w:val="009D6B7E"/>
    <w:rsid w:val="009D6D11"/>
    <w:rsid w:val="009D6DD2"/>
    <w:rsid w:val="009D73F4"/>
    <w:rsid w:val="009D7504"/>
    <w:rsid w:val="009D7739"/>
    <w:rsid w:val="009D7A2F"/>
    <w:rsid w:val="009D7CB7"/>
    <w:rsid w:val="009D7D32"/>
    <w:rsid w:val="009E05B6"/>
    <w:rsid w:val="009E06D4"/>
    <w:rsid w:val="009E1385"/>
    <w:rsid w:val="009E176A"/>
    <w:rsid w:val="009E17CA"/>
    <w:rsid w:val="009E2000"/>
    <w:rsid w:val="009E20A4"/>
    <w:rsid w:val="009E211D"/>
    <w:rsid w:val="009E2482"/>
    <w:rsid w:val="009E265C"/>
    <w:rsid w:val="009E2971"/>
    <w:rsid w:val="009E29EB"/>
    <w:rsid w:val="009E2B1F"/>
    <w:rsid w:val="009E2F15"/>
    <w:rsid w:val="009E33BA"/>
    <w:rsid w:val="009E357F"/>
    <w:rsid w:val="009E3711"/>
    <w:rsid w:val="009E3832"/>
    <w:rsid w:val="009E3CB2"/>
    <w:rsid w:val="009E478E"/>
    <w:rsid w:val="009E48BB"/>
    <w:rsid w:val="009E5238"/>
    <w:rsid w:val="009E5582"/>
    <w:rsid w:val="009E5932"/>
    <w:rsid w:val="009E63C6"/>
    <w:rsid w:val="009E63D2"/>
    <w:rsid w:val="009E640B"/>
    <w:rsid w:val="009E690B"/>
    <w:rsid w:val="009E6971"/>
    <w:rsid w:val="009E6B43"/>
    <w:rsid w:val="009E6CEC"/>
    <w:rsid w:val="009E7421"/>
    <w:rsid w:val="009E7C62"/>
    <w:rsid w:val="009E7CE5"/>
    <w:rsid w:val="009F004C"/>
    <w:rsid w:val="009F014B"/>
    <w:rsid w:val="009F0279"/>
    <w:rsid w:val="009F0351"/>
    <w:rsid w:val="009F05DC"/>
    <w:rsid w:val="009F0D21"/>
    <w:rsid w:val="009F0EE3"/>
    <w:rsid w:val="009F0F8D"/>
    <w:rsid w:val="009F15C2"/>
    <w:rsid w:val="009F19AE"/>
    <w:rsid w:val="009F1D04"/>
    <w:rsid w:val="009F1E83"/>
    <w:rsid w:val="009F2327"/>
    <w:rsid w:val="009F2434"/>
    <w:rsid w:val="009F2AC2"/>
    <w:rsid w:val="009F2AEC"/>
    <w:rsid w:val="009F2C1A"/>
    <w:rsid w:val="009F2C1D"/>
    <w:rsid w:val="009F30C7"/>
    <w:rsid w:val="009F36EE"/>
    <w:rsid w:val="009F3ABA"/>
    <w:rsid w:val="009F3D21"/>
    <w:rsid w:val="009F45B3"/>
    <w:rsid w:val="009F4749"/>
    <w:rsid w:val="009F4AE4"/>
    <w:rsid w:val="009F4E49"/>
    <w:rsid w:val="009F519E"/>
    <w:rsid w:val="009F53AB"/>
    <w:rsid w:val="009F57D5"/>
    <w:rsid w:val="009F6277"/>
    <w:rsid w:val="009F6C3C"/>
    <w:rsid w:val="009F6C68"/>
    <w:rsid w:val="009F7043"/>
    <w:rsid w:val="00A001FF"/>
    <w:rsid w:val="00A003BA"/>
    <w:rsid w:val="00A00492"/>
    <w:rsid w:val="00A00FFC"/>
    <w:rsid w:val="00A01112"/>
    <w:rsid w:val="00A01237"/>
    <w:rsid w:val="00A01495"/>
    <w:rsid w:val="00A01661"/>
    <w:rsid w:val="00A018A6"/>
    <w:rsid w:val="00A01B5D"/>
    <w:rsid w:val="00A0221F"/>
    <w:rsid w:val="00A02B49"/>
    <w:rsid w:val="00A02C2B"/>
    <w:rsid w:val="00A034BE"/>
    <w:rsid w:val="00A03A24"/>
    <w:rsid w:val="00A03CC4"/>
    <w:rsid w:val="00A03D99"/>
    <w:rsid w:val="00A04003"/>
    <w:rsid w:val="00A040C2"/>
    <w:rsid w:val="00A0430E"/>
    <w:rsid w:val="00A0462E"/>
    <w:rsid w:val="00A04655"/>
    <w:rsid w:val="00A046ED"/>
    <w:rsid w:val="00A04A19"/>
    <w:rsid w:val="00A04F12"/>
    <w:rsid w:val="00A05000"/>
    <w:rsid w:val="00A051F1"/>
    <w:rsid w:val="00A052A3"/>
    <w:rsid w:val="00A056AF"/>
    <w:rsid w:val="00A05AC3"/>
    <w:rsid w:val="00A065C4"/>
    <w:rsid w:val="00A06797"/>
    <w:rsid w:val="00A067CF"/>
    <w:rsid w:val="00A06BBC"/>
    <w:rsid w:val="00A07180"/>
    <w:rsid w:val="00A0741B"/>
    <w:rsid w:val="00A07540"/>
    <w:rsid w:val="00A07571"/>
    <w:rsid w:val="00A0763C"/>
    <w:rsid w:val="00A07C53"/>
    <w:rsid w:val="00A07EAE"/>
    <w:rsid w:val="00A07FDD"/>
    <w:rsid w:val="00A1028C"/>
    <w:rsid w:val="00A10312"/>
    <w:rsid w:val="00A10328"/>
    <w:rsid w:val="00A1059C"/>
    <w:rsid w:val="00A10B12"/>
    <w:rsid w:val="00A10D79"/>
    <w:rsid w:val="00A10E4C"/>
    <w:rsid w:val="00A1108B"/>
    <w:rsid w:val="00A114CD"/>
    <w:rsid w:val="00A11645"/>
    <w:rsid w:val="00A119E6"/>
    <w:rsid w:val="00A11A6C"/>
    <w:rsid w:val="00A11D41"/>
    <w:rsid w:val="00A1245E"/>
    <w:rsid w:val="00A12796"/>
    <w:rsid w:val="00A12A14"/>
    <w:rsid w:val="00A12A8C"/>
    <w:rsid w:val="00A12D8F"/>
    <w:rsid w:val="00A13003"/>
    <w:rsid w:val="00A1339C"/>
    <w:rsid w:val="00A13421"/>
    <w:rsid w:val="00A134A4"/>
    <w:rsid w:val="00A135BA"/>
    <w:rsid w:val="00A13932"/>
    <w:rsid w:val="00A13986"/>
    <w:rsid w:val="00A14244"/>
    <w:rsid w:val="00A14C97"/>
    <w:rsid w:val="00A15098"/>
    <w:rsid w:val="00A15742"/>
    <w:rsid w:val="00A15973"/>
    <w:rsid w:val="00A15AEE"/>
    <w:rsid w:val="00A15F44"/>
    <w:rsid w:val="00A1638E"/>
    <w:rsid w:val="00A16C27"/>
    <w:rsid w:val="00A16ED9"/>
    <w:rsid w:val="00A1757A"/>
    <w:rsid w:val="00A203B4"/>
    <w:rsid w:val="00A203E6"/>
    <w:rsid w:val="00A208E1"/>
    <w:rsid w:val="00A209C2"/>
    <w:rsid w:val="00A20A48"/>
    <w:rsid w:val="00A20F4A"/>
    <w:rsid w:val="00A20F98"/>
    <w:rsid w:val="00A21545"/>
    <w:rsid w:val="00A21655"/>
    <w:rsid w:val="00A21B21"/>
    <w:rsid w:val="00A21BD2"/>
    <w:rsid w:val="00A2221B"/>
    <w:rsid w:val="00A2235A"/>
    <w:rsid w:val="00A2260F"/>
    <w:rsid w:val="00A22AF9"/>
    <w:rsid w:val="00A22B53"/>
    <w:rsid w:val="00A22CC6"/>
    <w:rsid w:val="00A23049"/>
    <w:rsid w:val="00A231B4"/>
    <w:rsid w:val="00A235FE"/>
    <w:rsid w:val="00A23834"/>
    <w:rsid w:val="00A23A82"/>
    <w:rsid w:val="00A23C79"/>
    <w:rsid w:val="00A23C7E"/>
    <w:rsid w:val="00A23E99"/>
    <w:rsid w:val="00A23EB6"/>
    <w:rsid w:val="00A24291"/>
    <w:rsid w:val="00A245EA"/>
    <w:rsid w:val="00A246F0"/>
    <w:rsid w:val="00A24B23"/>
    <w:rsid w:val="00A24E53"/>
    <w:rsid w:val="00A25092"/>
    <w:rsid w:val="00A25158"/>
    <w:rsid w:val="00A2558D"/>
    <w:rsid w:val="00A2576E"/>
    <w:rsid w:val="00A260F8"/>
    <w:rsid w:val="00A261FF"/>
    <w:rsid w:val="00A263DD"/>
    <w:rsid w:val="00A26404"/>
    <w:rsid w:val="00A264A4"/>
    <w:rsid w:val="00A26501"/>
    <w:rsid w:val="00A26548"/>
    <w:rsid w:val="00A26732"/>
    <w:rsid w:val="00A26A51"/>
    <w:rsid w:val="00A26C3F"/>
    <w:rsid w:val="00A26F3B"/>
    <w:rsid w:val="00A270CE"/>
    <w:rsid w:val="00A271E1"/>
    <w:rsid w:val="00A272C8"/>
    <w:rsid w:val="00A2731A"/>
    <w:rsid w:val="00A27C74"/>
    <w:rsid w:val="00A30950"/>
    <w:rsid w:val="00A3129F"/>
    <w:rsid w:val="00A3159E"/>
    <w:rsid w:val="00A316B8"/>
    <w:rsid w:val="00A31925"/>
    <w:rsid w:val="00A31ACE"/>
    <w:rsid w:val="00A32091"/>
    <w:rsid w:val="00A3210A"/>
    <w:rsid w:val="00A321A4"/>
    <w:rsid w:val="00A3228F"/>
    <w:rsid w:val="00A322EE"/>
    <w:rsid w:val="00A32362"/>
    <w:rsid w:val="00A3239C"/>
    <w:rsid w:val="00A323D4"/>
    <w:rsid w:val="00A32DDE"/>
    <w:rsid w:val="00A331BF"/>
    <w:rsid w:val="00A336AB"/>
    <w:rsid w:val="00A3405F"/>
    <w:rsid w:val="00A34744"/>
    <w:rsid w:val="00A347EB"/>
    <w:rsid w:val="00A34816"/>
    <w:rsid w:val="00A34919"/>
    <w:rsid w:val="00A349B2"/>
    <w:rsid w:val="00A34C2C"/>
    <w:rsid w:val="00A34D61"/>
    <w:rsid w:val="00A354F8"/>
    <w:rsid w:val="00A370E1"/>
    <w:rsid w:val="00A37149"/>
    <w:rsid w:val="00A37404"/>
    <w:rsid w:val="00A37776"/>
    <w:rsid w:val="00A37C57"/>
    <w:rsid w:val="00A40172"/>
    <w:rsid w:val="00A404D9"/>
    <w:rsid w:val="00A40545"/>
    <w:rsid w:val="00A408E2"/>
    <w:rsid w:val="00A41196"/>
    <w:rsid w:val="00A4125F"/>
    <w:rsid w:val="00A4140F"/>
    <w:rsid w:val="00A4142D"/>
    <w:rsid w:val="00A414F6"/>
    <w:rsid w:val="00A41526"/>
    <w:rsid w:val="00A41AF2"/>
    <w:rsid w:val="00A41B26"/>
    <w:rsid w:val="00A42346"/>
    <w:rsid w:val="00A42569"/>
    <w:rsid w:val="00A43698"/>
    <w:rsid w:val="00A436AE"/>
    <w:rsid w:val="00A436B6"/>
    <w:rsid w:val="00A43F37"/>
    <w:rsid w:val="00A442AF"/>
    <w:rsid w:val="00A44876"/>
    <w:rsid w:val="00A448DA"/>
    <w:rsid w:val="00A44E63"/>
    <w:rsid w:val="00A453D6"/>
    <w:rsid w:val="00A457BB"/>
    <w:rsid w:val="00A46077"/>
    <w:rsid w:val="00A462EB"/>
    <w:rsid w:val="00A4641A"/>
    <w:rsid w:val="00A468D1"/>
    <w:rsid w:val="00A46BCA"/>
    <w:rsid w:val="00A46EC0"/>
    <w:rsid w:val="00A477FB"/>
    <w:rsid w:val="00A4780A"/>
    <w:rsid w:val="00A47A03"/>
    <w:rsid w:val="00A47BB4"/>
    <w:rsid w:val="00A47E0E"/>
    <w:rsid w:val="00A502C0"/>
    <w:rsid w:val="00A503E1"/>
    <w:rsid w:val="00A50DBA"/>
    <w:rsid w:val="00A5181E"/>
    <w:rsid w:val="00A51F13"/>
    <w:rsid w:val="00A51FA7"/>
    <w:rsid w:val="00A52424"/>
    <w:rsid w:val="00A52513"/>
    <w:rsid w:val="00A525F0"/>
    <w:rsid w:val="00A526A7"/>
    <w:rsid w:val="00A52AE7"/>
    <w:rsid w:val="00A534FC"/>
    <w:rsid w:val="00A53666"/>
    <w:rsid w:val="00A539AE"/>
    <w:rsid w:val="00A53C88"/>
    <w:rsid w:val="00A54004"/>
    <w:rsid w:val="00A54070"/>
    <w:rsid w:val="00A541EF"/>
    <w:rsid w:val="00A5435C"/>
    <w:rsid w:val="00A543BB"/>
    <w:rsid w:val="00A546C0"/>
    <w:rsid w:val="00A54EF3"/>
    <w:rsid w:val="00A54F05"/>
    <w:rsid w:val="00A552E5"/>
    <w:rsid w:val="00A5587D"/>
    <w:rsid w:val="00A558E9"/>
    <w:rsid w:val="00A55AAD"/>
    <w:rsid w:val="00A56975"/>
    <w:rsid w:val="00A56DFB"/>
    <w:rsid w:val="00A56E0D"/>
    <w:rsid w:val="00A57330"/>
    <w:rsid w:val="00A5744B"/>
    <w:rsid w:val="00A57A45"/>
    <w:rsid w:val="00A57D87"/>
    <w:rsid w:val="00A57F1B"/>
    <w:rsid w:val="00A604FD"/>
    <w:rsid w:val="00A606BD"/>
    <w:rsid w:val="00A611E6"/>
    <w:rsid w:val="00A6124F"/>
    <w:rsid w:val="00A612BC"/>
    <w:rsid w:val="00A6139B"/>
    <w:rsid w:val="00A6196B"/>
    <w:rsid w:val="00A620D1"/>
    <w:rsid w:val="00A622F9"/>
    <w:rsid w:val="00A625A5"/>
    <w:rsid w:val="00A62D97"/>
    <w:rsid w:val="00A62E83"/>
    <w:rsid w:val="00A6334C"/>
    <w:rsid w:val="00A63E9C"/>
    <w:rsid w:val="00A64207"/>
    <w:rsid w:val="00A6449E"/>
    <w:rsid w:val="00A6454D"/>
    <w:rsid w:val="00A645CB"/>
    <w:rsid w:val="00A64E84"/>
    <w:rsid w:val="00A64F18"/>
    <w:rsid w:val="00A64F3C"/>
    <w:rsid w:val="00A64FAD"/>
    <w:rsid w:val="00A65231"/>
    <w:rsid w:val="00A6528B"/>
    <w:rsid w:val="00A656FC"/>
    <w:rsid w:val="00A658BD"/>
    <w:rsid w:val="00A65ABB"/>
    <w:rsid w:val="00A662A3"/>
    <w:rsid w:val="00A66710"/>
    <w:rsid w:val="00A66C93"/>
    <w:rsid w:val="00A67019"/>
    <w:rsid w:val="00A6792E"/>
    <w:rsid w:val="00A70278"/>
    <w:rsid w:val="00A70300"/>
    <w:rsid w:val="00A70445"/>
    <w:rsid w:val="00A70D6D"/>
    <w:rsid w:val="00A70E9C"/>
    <w:rsid w:val="00A70F41"/>
    <w:rsid w:val="00A7100A"/>
    <w:rsid w:val="00A7115F"/>
    <w:rsid w:val="00A71320"/>
    <w:rsid w:val="00A718E2"/>
    <w:rsid w:val="00A71A15"/>
    <w:rsid w:val="00A71C99"/>
    <w:rsid w:val="00A71DB0"/>
    <w:rsid w:val="00A71E72"/>
    <w:rsid w:val="00A7213F"/>
    <w:rsid w:val="00A7216F"/>
    <w:rsid w:val="00A72B50"/>
    <w:rsid w:val="00A73DB1"/>
    <w:rsid w:val="00A7411C"/>
    <w:rsid w:val="00A74558"/>
    <w:rsid w:val="00A7477D"/>
    <w:rsid w:val="00A74804"/>
    <w:rsid w:val="00A749A9"/>
    <w:rsid w:val="00A74E18"/>
    <w:rsid w:val="00A74ECC"/>
    <w:rsid w:val="00A75181"/>
    <w:rsid w:val="00A7528E"/>
    <w:rsid w:val="00A7530D"/>
    <w:rsid w:val="00A75D36"/>
    <w:rsid w:val="00A76200"/>
    <w:rsid w:val="00A764D1"/>
    <w:rsid w:val="00A7682F"/>
    <w:rsid w:val="00A768F1"/>
    <w:rsid w:val="00A769DB"/>
    <w:rsid w:val="00A770DD"/>
    <w:rsid w:val="00A772AB"/>
    <w:rsid w:val="00A775CE"/>
    <w:rsid w:val="00A77BAE"/>
    <w:rsid w:val="00A77D25"/>
    <w:rsid w:val="00A80442"/>
    <w:rsid w:val="00A80D1A"/>
    <w:rsid w:val="00A810F7"/>
    <w:rsid w:val="00A81970"/>
    <w:rsid w:val="00A81AE9"/>
    <w:rsid w:val="00A81B4E"/>
    <w:rsid w:val="00A81CCD"/>
    <w:rsid w:val="00A82047"/>
    <w:rsid w:val="00A82425"/>
    <w:rsid w:val="00A824AF"/>
    <w:rsid w:val="00A82661"/>
    <w:rsid w:val="00A83403"/>
    <w:rsid w:val="00A834CB"/>
    <w:rsid w:val="00A83532"/>
    <w:rsid w:val="00A83852"/>
    <w:rsid w:val="00A83A0B"/>
    <w:rsid w:val="00A84036"/>
    <w:rsid w:val="00A849BC"/>
    <w:rsid w:val="00A84D0F"/>
    <w:rsid w:val="00A84EBF"/>
    <w:rsid w:val="00A85724"/>
    <w:rsid w:val="00A859F5"/>
    <w:rsid w:val="00A85BF8"/>
    <w:rsid w:val="00A85E63"/>
    <w:rsid w:val="00A85E6C"/>
    <w:rsid w:val="00A86262"/>
    <w:rsid w:val="00A86D65"/>
    <w:rsid w:val="00A86EBF"/>
    <w:rsid w:val="00A8720B"/>
    <w:rsid w:val="00A87295"/>
    <w:rsid w:val="00A87416"/>
    <w:rsid w:val="00A87A15"/>
    <w:rsid w:val="00A905C6"/>
    <w:rsid w:val="00A91327"/>
    <w:rsid w:val="00A91417"/>
    <w:rsid w:val="00A91982"/>
    <w:rsid w:val="00A91FD3"/>
    <w:rsid w:val="00A91FE9"/>
    <w:rsid w:val="00A92126"/>
    <w:rsid w:val="00A9291A"/>
    <w:rsid w:val="00A92A76"/>
    <w:rsid w:val="00A92B88"/>
    <w:rsid w:val="00A93074"/>
    <w:rsid w:val="00A93305"/>
    <w:rsid w:val="00A935A3"/>
    <w:rsid w:val="00A938D8"/>
    <w:rsid w:val="00A93965"/>
    <w:rsid w:val="00A93DA7"/>
    <w:rsid w:val="00A941B3"/>
    <w:rsid w:val="00A94227"/>
    <w:rsid w:val="00A94B99"/>
    <w:rsid w:val="00A94FB2"/>
    <w:rsid w:val="00A9503E"/>
    <w:rsid w:val="00A955BF"/>
    <w:rsid w:val="00A95691"/>
    <w:rsid w:val="00A95C31"/>
    <w:rsid w:val="00A95C3C"/>
    <w:rsid w:val="00A95C4E"/>
    <w:rsid w:val="00A95CCA"/>
    <w:rsid w:val="00A95D3F"/>
    <w:rsid w:val="00A95F55"/>
    <w:rsid w:val="00A962F6"/>
    <w:rsid w:val="00A965C9"/>
    <w:rsid w:val="00A969CE"/>
    <w:rsid w:val="00A96B2F"/>
    <w:rsid w:val="00A96E08"/>
    <w:rsid w:val="00A97084"/>
    <w:rsid w:val="00A976F9"/>
    <w:rsid w:val="00A9792D"/>
    <w:rsid w:val="00AA0123"/>
    <w:rsid w:val="00AA0354"/>
    <w:rsid w:val="00AA040C"/>
    <w:rsid w:val="00AA0418"/>
    <w:rsid w:val="00AA05A4"/>
    <w:rsid w:val="00AA11E3"/>
    <w:rsid w:val="00AA124E"/>
    <w:rsid w:val="00AA126F"/>
    <w:rsid w:val="00AA12A7"/>
    <w:rsid w:val="00AA12D9"/>
    <w:rsid w:val="00AA12FA"/>
    <w:rsid w:val="00AA195B"/>
    <w:rsid w:val="00AA1BDC"/>
    <w:rsid w:val="00AA2391"/>
    <w:rsid w:val="00AA270A"/>
    <w:rsid w:val="00AA29B2"/>
    <w:rsid w:val="00AA2A8A"/>
    <w:rsid w:val="00AA2CD4"/>
    <w:rsid w:val="00AA3438"/>
    <w:rsid w:val="00AA35B9"/>
    <w:rsid w:val="00AA39AC"/>
    <w:rsid w:val="00AA432C"/>
    <w:rsid w:val="00AA44E7"/>
    <w:rsid w:val="00AA4519"/>
    <w:rsid w:val="00AA457D"/>
    <w:rsid w:val="00AA4793"/>
    <w:rsid w:val="00AA5232"/>
    <w:rsid w:val="00AA5448"/>
    <w:rsid w:val="00AA62A6"/>
    <w:rsid w:val="00AA6473"/>
    <w:rsid w:val="00AA6871"/>
    <w:rsid w:val="00AA6EC2"/>
    <w:rsid w:val="00AA6FBC"/>
    <w:rsid w:val="00AA7FC0"/>
    <w:rsid w:val="00AA7FD9"/>
    <w:rsid w:val="00AB0549"/>
    <w:rsid w:val="00AB0674"/>
    <w:rsid w:val="00AB0865"/>
    <w:rsid w:val="00AB0A38"/>
    <w:rsid w:val="00AB0C8A"/>
    <w:rsid w:val="00AB0DCF"/>
    <w:rsid w:val="00AB11DE"/>
    <w:rsid w:val="00AB1219"/>
    <w:rsid w:val="00AB1226"/>
    <w:rsid w:val="00AB1235"/>
    <w:rsid w:val="00AB1F7C"/>
    <w:rsid w:val="00AB22A6"/>
    <w:rsid w:val="00AB2633"/>
    <w:rsid w:val="00AB289B"/>
    <w:rsid w:val="00AB2A69"/>
    <w:rsid w:val="00AB2E98"/>
    <w:rsid w:val="00AB36EB"/>
    <w:rsid w:val="00AB390A"/>
    <w:rsid w:val="00AB3B06"/>
    <w:rsid w:val="00AB3DD9"/>
    <w:rsid w:val="00AB3EDE"/>
    <w:rsid w:val="00AB44AB"/>
    <w:rsid w:val="00AB4BF1"/>
    <w:rsid w:val="00AB52B9"/>
    <w:rsid w:val="00AB5C3E"/>
    <w:rsid w:val="00AB5E44"/>
    <w:rsid w:val="00AB630F"/>
    <w:rsid w:val="00AB6394"/>
    <w:rsid w:val="00AB668F"/>
    <w:rsid w:val="00AB66BF"/>
    <w:rsid w:val="00AB7809"/>
    <w:rsid w:val="00AB7BA0"/>
    <w:rsid w:val="00AB7E95"/>
    <w:rsid w:val="00AC06A1"/>
    <w:rsid w:val="00AC06C9"/>
    <w:rsid w:val="00AC1215"/>
    <w:rsid w:val="00AC157D"/>
    <w:rsid w:val="00AC1806"/>
    <w:rsid w:val="00AC1B15"/>
    <w:rsid w:val="00AC1E05"/>
    <w:rsid w:val="00AC2495"/>
    <w:rsid w:val="00AC284B"/>
    <w:rsid w:val="00AC2BF4"/>
    <w:rsid w:val="00AC2ED9"/>
    <w:rsid w:val="00AC3735"/>
    <w:rsid w:val="00AC38C0"/>
    <w:rsid w:val="00AC3990"/>
    <w:rsid w:val="00AC3E13"/>
    <w:rsid w:val="00AC3E1B"/>
    <w:rsid w:val="00AC4DA6"/>
    <w:rsid w:val="00AC4F10"/>
    <w:rsid w:val="00AC4F6D"/>
    <w:rsid w:val="00AC5403"/>
    <w:rsid w:val="00AC62C2"/>
    <w:rsid w:val="00AC636F"/>
    <w:rsid w:val="00AC70A6"/>
    <w:rsid w:val="00AD00DE"/>
    <w:rsid w:val="00AD021C"/>
    <w:rsid w:val="00AD067D"/>
    <w:rsid w:val="00AD094D"/>
    <w:rsid w:val="00AD0C1F"/>
    <w:rsid w:val="00AD0EF7"/>
    <w:rsid w:val="00AD0FAB"/>
    <w:rsid w:val="00AD1CED"/>
    <w:rsid w:val="00AD1E7F"/>
    <w:rsid w:val="00AD239F"/>
    <w:rsid w:val="00AD29FE"/>
    <w:rsid w:val="00AD2B0C"/>
    <w:rsid w:val="00AD2D6A"/>
    <w:rsid w:val="00AD3038"/>
    <w:rsid w:val="00AD398B"/>
    <w:rsid w:val="00AD3CB2"/>
    <w:rsid w:val="00AD4899"/>
    <w:rsid w:val="00AD4A23"/>
    <w:rsid w:val="00AD4AD0"/>
    <w:rsid w:val="00AD4BFC"/>
    <w:rsid w:val="00AD4C59"/>
    <w:rsid w:val="00AD4C70"/>
    <w:rsid w:val="00AD50EA"/>
    <w:rsid w:val="00AD5205"/>
    <w:rsid w:val="00AD5938"/>
    <w:rsid w:val="00AD5B12"/>
    <w:rsid w:val="00AD5C88"/>
    <w:rsid w:val="00AD5C8D"/>
    <w:rsid w:val="00AD5CDD"/>
    <w:rsid w:val="00AD5EE5"/>
    <w:rsid w:val="00AD603D"/>
    <w:rsid w:val="00AD6555"/>
    <w:rsid w:val="00AD6995"/>
    <w:rsid w:val="00AD6DC9"/>
    <w:rsid w:val="00AD6E29"/>
    <w:rsid w:val="00AD6E7D"/>
    <w:rsid w:val="00AD6FCE"/>
    <w:rsid w:val="00AD7122"/>
    <w:rsid w:val="00AD74AE"/>
    <w:rsid w:val="00AD7600"/>
    <w:rsid w:val="00AD7A8A"/>
    <w:rsid w:val="00AD7A97"/>
    <w:rsid w:val="00AD7CF4"/>
    <w:rsid w:val="00AD7E59"/>
    <w:rsid w:val="00AE027B"/>
    <w:rsid w:val="00AE07A9"/>
    <w:rsid w:val="00AE0A97"/>
    <w:rsid w:val="00AE1B8F"/>
    <w:rsid w:val="00AE1FFC"/>
    <w:rsid w:val="00AE2120"/>
    <w:rsid w:val="00AE23FB"/>
    <w:rsid w:val="00AE2433"/>
    <w:rsid w:val="00AE2436"/>
    <w:rsid w:val="00AE2461"/>
    <w:rsid w:val="00AE26C2"/>
    <w:rsid w:val="00AE26E7"/>
    <w:rsid w:val="00AE276F"/>
    <w:rsid w:val="00AE2AA7"/>
    <w:rsid w:val="00AE30D0"/>
    <w:rsid w:val="00AE3E6C"/>
    <w:rsid w:val="00AE40FD"/>
    <w:rsid w:val="00AE4575"/>
    <w:rsid w:val="00AE4582"/>
    <w:rsid w:val="00AE4E00"/>
    <w:rsid w:val="00AE5161"/>
    <w:rsid w:val="00AE5B57"/>
    <w:rsid w:val="00AE5C7E"/>
    <w:rsid w:val="00AE6278"/>
    <w:rsid w:val="00AE6BE7"/>
    <w:rsid w:val="00AE7162"/>
    <w:rsid w:val="00AE770C"/>
    <w:rsid w:val="00AE775F"/>
    <w:rsid w:val="00AE7C40"/>
    <w:rsid w:val="00AF003A"/>
    <w:rsid w:val="00AF014E"/>
    <w:rsid w:val="00AF0467"/>
    <w:rsid w:val="00AF0625"/>
    <w:rsid w:val="00AF07DB"/>
    <w:rsid w:val="00AF086E"/>
    <w:rsid w:val="00AF0F47"/>
    <w:rsid w:val="00AF110E"/>
    <w:rsid w:val="00AF15C9"/>
    <w:rsid w:val="00AF1B7D"/>
    <w:rsid w:val="00AF28F2"/>
    <w:rsid w:val="00AF291F"/>
    <w:rsid w:val="00AF2A53"/>
    <w:rsid w:val="00AF2DD2"/>
    <w:rsid w:val="00AF34C2"/>
    <w:rsid w:val="00AF385D"/>
    <w:rsid w:val="00AF3AA9"/>
    <w:rsid w:val="00AF4DCC"/>
    <w:rsid w:val="00AF5F26"/>
    <w:rsid w:val="00AF6081"/>
    <w:rsid w:val="00AF6927"/>
    <w:rsid w:val="00AF6B44"/>
    <w:rsid w:val="00AF6C9D"/>
    <w:rsid w:val="00AF74CA"/>
    <w:rsid w:val="00AF7995"/>
    <w:rsid w:val="00AF79D3"/>
    <w:rsid w:val="00B00014"/>
    <w:rsid w:val="00B004B4"/>
    <w:rsid w:val="00B00EF1"/>
    <w:rsid w:val="00B0131F"/>
    <w:rsid w:val="00B01725"/>
    <w:rsid w:val="00B017BA"/>
    <w:rsid w:val="00B036E6"/>
    <w:rsid w:val="00B03BC3"/>
    <w:rsid w:val="00B045C8"/>
    <w:rsid w:val="00B045E5"/>
    <w:rsid w:val="00B04797"/>
    <w:rsid w:val="00B0483E"/>
    <w:rsid w:val="00B054AE"/>
    <w:rsid w:val="00B059E9"/>
    <w:rsid w:val="00B059F7"/>
    <w:rsid w:val="00B05A49"/>
    <w:rsid w:val="00B05BD3"/>
    <w:rsid w:val="00B05F23"/>
    <w:rsid w:val="00B06530"/>
    <w:rsid w:val="00B06856"/>
    <w:rsid w:val="00B06C49"/>
    <w:rsid w:val="00B06DB6"/>
    <w:rsid w:val="00B07552"/>
    <w:rsid w:val="00B079E6"/>
    <w:rsid w:val="00B07D15"/>
    <w:rsid w:val="00B10405"/>
    <w:rsid w:val="00B1040C"/>
    <w:rsid w:val="00B106E4"/>
    <w:rsid w:val="00B107D7"/>
    <w:rsid w:val="00B11501"/>
    <w:rsid w:val="00B1163E"/>
    <w:rsid w:val="00B1179F"/>
    <w:rsid w:val="00B1231E"/>
    <w:rsid w:val="00B123A7"/>
    <w:rsid w:val="00B125CD"/>
    <w:rsid w:val="00B1308D"/>
    <w:rsid w:val="00B1348A"/>
    <w:rsid w:val="00B13D1A"/>
    <w:rsid w:val="00B1466B"/>
    <w:rsid w:val="00B1576E"/>
    <w:rsid w:val="00B15770"/>
    <w:rsid w:val="00B15E4D"/>
    <w:rsid w:val="00B1611D"/>
    <w:rsid w:val="00B16656"/>
    <w:rsid w:val="00B16B7F"/>
    <w:rsid w:val="00B16C6B"/>
    <w:rsid w:val="00B172A2"/>
    <w:rsid w:val="00B1731E"/>
    <w:rsid w:val="00B17700"/>
    <w:rsid w:val="00B17CFF"/>
    <w:rsid w:val="00B17DBA"/>
    <w:rsid w:val="00B17E7E"/>
    <w:rsid w:val="00B17FB1"/>
    <w:rsid w:val="00B201C9"/>
    <w:rsid w:val="00B205BD"/>
    <w:rsid w:val="00B20BC5"/>
    <w:rsid w:val="00B21D6E"/>
    <w:rsid w:val="00B21EB3"/>
    <w:rsid w:val="00B22325"/>
    <w:rsid w:val="00B2269B"/>
    <w:rsid w:val="00B22778"/>
    <w:rsid w:val="00B22B25"/>
    <w:rsid w:val="00B22F64"/>
    <w:rsid w:val="00B23511"/>
    <w:rsid w:val="00B235C7"/>
    <w:rsid w:val="00B2369F"/>
    <w:rsid w:val="00B237AD"/>
    <w:rsid w:val="00B23EEC"/>
    <w:rsid w:val="00B23FDC"/>
    <w:rsid w:val="00B243E2"/>
    <w:rsid w:val="00B2497B"/>
    <w:rsid w:val="00B2499E"/>
    <w:rsid w:val="00B24B0C"/>
    <w:rsid w:val="00B253CB"/>
    <w:rsid w:val="00B25495"/>
    <w:rsid w:val="00B256A8"/>
    <w:rsid w:val="00B25709"/>
    <w:rsid w:val="00B25728"/>
    <w:rsid w:val="00B26395"/>
    <w:rsid w:val="00B2652C"/>
    <w:rsid w:val="00B265DE"/>
    <w:rsid w:val="00B26A54"/>
    <w:rsid w:val="00B26E31"/>
    <w:rsid w:val="00B27646"/>
    <w:rsid w:val="00B27A47"/>
    <w:rsid w:val="00B27BE7"/>
    <w:rsid w:val="00B27DD5"/>
    <w:rsid w:val="00B30168"/>
    <w:rsid w:val="00B309DD"/>
    <w:rsid w:val="00B30A3C"/>
    <w:rsid w:val="00B30D2C"/>
    <w:rsid w:val="00B30FBC"/>
    <w:rsid w:val="00B31132"/>
    <w:rsid w:val="00B31232"/>
    <w:rsid w:val="00B312A3"/>
    <w:rsid w:val="00B3137E"/>
    <w:rsid w:val="00B31FCF"/>
    <w:rsid w:val="00B32381"/>
    <w:rsid w:val="00B3259E"/>
    <w:rsid w:val="00B328AB"/>
    <w:rsid w:val="00B32EFC"/>
    <w:rsid w:val="00B336A6"/>
    <w:rsid w:val="00B33A2B"/>
    <w:rsid w:val="00B33A4A"/>
    <w:rsid w:val="00B34AD8"/>
    <w:rsid w:val="00B34FBC"/>
    <w:rsid w:val="00B350F4"/>
    <w:rsid w:val="00B35327"/>
    <w:rsid w:val="00B35363"/>
    <w:rsid w:val="00B35775"/>
    <w:rsid w:val="00B35959"/>
    <w:rsid w:val="00B35E64"/>
    <w:rsid w:val="00B3690B"/>
    <w:rsid w:val="00B369AA"/>
    <w:rsid w:val="00B3709B"/>
    <w:rsid w:val="00B371B7"/>
    <w:rsid w:val="00B37237"/>
    <w:rsid w:val="00B37567"/>
    <w:rsid w:val="00B379BF"/>
    <w:rsid w:val="00B37DE6"/>
    <w:rsid w:val="00B402C8"/>
    <w:rsid w:val="00B40474"/>
    <w:rsid w:val="00B404CB"/>
    <w:rsid w:val="00B40951"/>
    <w:rsid w:val="00B40CE6"/>
    <w:rsid w:val="00B41298"/>
    <w:rsid w:val="00B41425"/>
    <w:rsid w:val="00B41586"/>
    <w:rsid w:val="00B41604"/>
    <w:rsid w:val="00B421FF"/>
    <w:rsid w:val="00B42202"/>
    <w:rsid w:val="00B424F7"/>
    <w:rsid w:val="00B424FC"/>
    <w:rsid w:val="00B42587"/>
    <w:rsid w:val="00B42655"/>
    <w:rsid w:val="00B426D5"/>
    <w:rsid w:val="00B42796"/>
    <w:rsid w:val="00B42838"/>
    <w:rsid w:val="00B42CE6"/>
    <w:rsid w:val="00B43239"/>
    <w:rsid w:val="00B4326A"/>
    <w:rsid w:val="00B43442"/>
    <w:rsid w:val="00B43B0F"/>
    <w:rsid w:val="00B43C3E"/>
    <w:rsid w:val="00B43EFA"/>
    <w:rsid w:val="00B44793"/>
    <w:rsid w:val="00B4481E"/>
    <w:rsid w:val="00B44D3E"/>
    <w:rsid w:val="00B450A4"/>
    <w:rsid w:val="00B45AC0"/>
    <w:rsid w:val="00B466A2"/>
    <w:rsid w:val="00B4691A"/>
    <w:rsid w:val="00B46939"/>
    <w:rsid w:val="00B46ABD"/>
    <w:rsid w:val="00B46D07"/>
    <w:rsid w:val="00B46D28"/>
    <w:rsid w:val="00B4716A"/>
    <w:rsid w:val="00B472DF"/>
    <w:rsid w:val="00B47493"/>
    <w:rsid w:val="00B477BA"/>
    <w:rsid w:val="00B50285"/>
    <w:rsid w:val="00B506BF"/>
    <w:rsid w:val="00B511D9"/>
    <w:rsid w:val="00B5130F"/>
    <w:rsid w:val="00B5162E"/>
    <w:rsid w:val="00B518A7"/>
    <w:rsid w:val="00B51970"/>
    <w:rsid w:val="00B51D2B"/>
    <w:rsid w:val="00B51DEC"/>
    <w:rsid w:val="00B52007"/>
    <w:rsid w:val="00B52123"/>
    <w:rsid w:val="00B52F0B"/>
    <w:rsid w:val="00B52FD2"/>
    <w:rsid w:val="00B5326D"/>
    <w:rsid w:val="00B53282"/>
    <w:rsid w:val="00B533AF"/>
    <w:rsid w:val="00B53470"/>
    <w:rsid w:val="00B53852"/>
    <w:rsid w:val="00B5399A"/>
    <w:rsid w:val="00B5466D"/>
    <w:rsid w:val="00B55448"/>
    <w:rsid w:val="00B55B21"/>
    <w:rsid w:val="00B5698B"/>
    <w:rsid w:val="00B56A1C"/>
    <w:rsid w:val="00B571E8"/>
    <w:rsid w:val="00B5721E"/>
    <w:rsid w:val="00B572EB"/>
    <w:rsid w:val="00B574E0"/>
    <w:rsid w:val="00B5758C"/>
    <w:rsid w:val="00B57AD5"/>
    <w:rsid w:val="00B57B5A"/>
    <w:rsid w:val="00B57BFC"/>
    <w:rsid w:val="00B57CBC"/>
    <w:rsid w:val="00B57E7C"/>
    <w:rsid w:val="00B60112"/>
    <w:rsid w:val="00B602A0"/>
    <w:rsid w:val="00B6034B"/>
    <w:rsid w:val="00B60934"/>
    <w:rsid w:val="00B6096C"/>
    <w:rsid w:val="00B60C08"/>
    <w:rsid w:val="00B60CA7"/>
    <w:rsid w:val="00B60DF3"/>
    <w:rsid w:val="00B610D5"/>
    <w:rsid w:val="00B61E89"/>
    <w:rsid w:val="00B61E96"/>
    <w:rsid w:val="00B61EA4"/>
    <w:rsid w:val="00B620D1"/>
    <w:rsid w:val="00B62298"/>
    <w:rsid w:val="00B63902"/>
    <w:rsid w:val="00B6392D"/>
    <w:rsid w:val="00B63F79"/>
    <w:rsid w:val="00B6419E"/>
    <w:rsid w:val="00B64DB7"/>
    <w:rsid w:val="00B6509A"/>
    <w:rsid w:val="00B6531A"/>
    <w:rsid w:val="00B65588"/>
    <w:rsid w:val="00B65619"/>
    <w:rsid w:val="00B65848"/>
    <w:rsid w:val="00B65A13"/>
    <w:rsid w:val="00B65E2D"/>
    <w:rsid w:val="00B6606A"/>
    <w:rsid w:val="00B66101"/>
    <w:rsid w:val="00B66829"/>
    <w:rsid w:val="00B66AD9"/>
    <w:rsid w:val="00B66D27"/>
    <w:rsid w:val="00B66F36"/>
    <w:rsid w:val="00B672BB"/>
    <w:rsid w:val="00B672C4"/>
    <w:rsid w:val="00B67414"/>
    <w:rsid w:val="00B6744D"/>
    <w:rsid w:val="00B67558"/>
    <w:rsid w:val="00B67612"/>
    <w:rsid w:val="00B6796C"/>
    <w:rsid w:val="00B67994"/>
    <w:rsid w:val="00B704B3"/>
    <w:rsid w:val="00B707D5"/>
    <w:rsid w:val="00B7096A"/>
    <w:rsid w:val="00B70D03"/>
    <w:rsid w:val="00B70D7B"/>
    <w:rsid w:val="00B71085"/>
    <w:rsid w:val="00B7148B"/>
    <w:rsid w:val="00B716C7"/>
    <w:rsid w:val="00B71D04"/>
    <w:rsid w:val="00B71E08"/>
    <w:rsid w:val="00B726F8"/>
    <w:rsid w:val="00B72927"/>
    <w:rsid w:val="00B7312E"/>
    <w:rsid w:val="00B734B7"/>
    <w:rsid w:val="00B74084"/>
    <w:rsid w:val="00B743A8"/>
    <w:rsid w:val="00B74853"/>
    <w:rsid w:val="00B7511C"/>
    <w:rsid w:val="00B75530"/>
    <w:rsid w:val="00B7574C"/>
    <w:rsid w:val="00B75804"/>
    <w:rsid w:val="00B75F0A"/>
    <w:rsid w:val="00B75F5C"/>
    <w:rsid w:val="00B76154"/>
    <w:rsid w:val="00B761EF"/>
    <w:rsid w:val="00B763BA"/>
    <w:rsid w:val="00B765C7"/>
    <w:rsid w:val="00B76BA0"/>
    <w:rsid w:val="00B772B7"/>
    <w:rsid w:val="00B772F2"/>
    <w:rsid w:val="00B777CB"/>
    <w:rsid w:val="00B77995"/>
    <w:rsid w:val="00B77BBB"/>
    <w:rsid w:val="00B8004B"/>
    <w:rsid w:val="00B802F8"/>
    <w:rsid w:val="00B80483"/>
    <w:rsid w:val="00B80A33"/>
    <w:rsid w:val="00B80CDE"/>
    <w:rsid w:val="00B80DA2"/>
    <w:rsid w:val="00B81D86"/>
    <w:rsid w:val="00B82548"/>
    <w:rsid w:val="00B825A0"/>
    <w:rsid w:val="00B82627"/>
    <w:rsid w:val="00B829F9"/>
    <w:rsid w:val="00B82EF6"/>
    <w:rsid w:val="00B8314B"/>
    <w:rsid w:val="00B83298"/>
    <w:rsid w:val="00B83955"/>
    <w:rsid w:val="00B83A27"/>
    <w:rsid w:val="00B83DCB"/>
    <w:rsid w:val="00B83EDD"/>
    <w:rsid w:val="00B84755"/>
    <w:rsid w:val="00B84912"/>
    <w:rsid w:val="00B84A52"/>
    <w:rsid w:val="00B8513D"/>
    <w:rsid w:val="00B855B1"/>
    <w:rsid w:val="00B85D26"/>
    <w:rsid w:val="00B85E1A"/>
    <w:rsid w:val="00B8602C"/>
    <w:rsid w:val="00B8606E"/>
    <w:rsid w:val="00B86111"/>
    <w:rsid w:val="00B8615B"/>
    <w:rsid w:val="00B86285"/>
    <w:rsid w:val="00B863FF"/>
    <w:rsid w:val="00B8658A"/>
    <w:rsid w:val="00B86794"/>
    <w:rsid w:val="00B867BA"/>
    <w:rsid w:val="00B86851"/>
    <w:rsid w:val="00B869D4"/>
    <w:rsid w:val="00B86E1D"/>
    <w:rsid w:val="00B86EF6"/>
    <w:rsid w:val="00B87023"/>
    <w:rsid w:val="00B87695"/>
    <w:rsid w:val="00B8771B"/>
    <w:rsid w:val="00B878B9"/>
    <w:rsid w:val="00B90463"/>
    <w:rsid w:val="00B909FA"/>
    <w:rsid w:val="00B90E66"/>
    <w:rsid w:val="00B9188A"/>
    <w:rsid w:val="00B91AAF"/>
    <w:rsid w:val="00B91E58"/>
    <w:rsid w:val="00B9202C"/>
    <w:rsid w:val="00B920A0"/>
    <w:rsid w:val="00B922B6"/>
    <w:rsid w:val="00B92312"/>
    <w:rsid w:val="00B92700"/>
    <w:rsid w:val="00B92A26"/>
    <w:rsid w:val="00B92A4D"/>
    <w:rsid w:val="00B92A7D"/>
    <w:rsid w:val="00B935E5"/>
    <w:rsid w:val="00B936BE"/>
    <w:rsid w:val="00B938E4"/>
    <w:rsid w:val="00B9392B"/>
    <w:rsid w:val="00B93F68"/>
    <w:rsid w:val="00B93FA7"/>
    <w:rsid w:val="00B9413D"/>
    <w:rsid w:val="00B949CE"/>
    <w:rsid w:val="00B949FC"/>
    <w:rsid w:val="00B94A55"/>
    <w:rsid w:val="00B94EE7"/>
    <w:rsid w:val="00B95050"/>
    <w:rsid w:val="00B951F0"/>
    <w:rsid w:val="00B957B9"/>
    <w:rsid w:val="00B95967"/>
    <w:rsid w:val="00B95FD5"/>
    <w:rsid w:val="00B964DF"/>
    <w:rsid w:val="00B965C3"/>
    <w:rsid w:val="00B9685E"/>
    <w:rsid w:val="00B96F65"/>
    <w:rsid w:val="00B96F78"/>
    <w:rsid w:val="00B9707A"/>
    <w:rsid w:val="00B9799A"/>
    <w:rsid w:val="00BA045C"/>
    <w:rsid w:val="00BA1323"/>
    <w:rsid w:val="00BA13BE"/>
    <w:rsid w:val="00BA1E07"/>
    <w:rsid w:val="00BA218E"/>
    <w:rsid w:val="00BA239F"/>
    <w:rsid w:val="00BA253D"/>
    <w:rsid w:val="00BA26EF"/>
    <w:rsid w:val="00BA281A"/>
    <w:rsid w:val="00BA2892"/>
    <w:rsid w:val="00BA2979"/>
    <w:rsid w:val="00BA2B41"/>
    <w:rsid w:val="00BA36F7"/>
    <w:rsid w:val="00BA3B2B"/>
    <w:rsid w:val="00BA3B76"/>
    <w:rsid w:val="00BA3C3B"/>
    <w:rsid w:val="00BA3EA9"/>
    <w:rsid w:val="00BA434F"/>
    <w:rsid w:val="00BA44D3"/>
    <w:rsid w:val="00BA4709"/>
    <w:rsid w:val="00BA4906"/>
    <w:rsid w:val="00BA4B1E"/>
    <w:rsid w:val="00BA52B5"/>
    <w:rsid w:val="00BA5730"/>
    <w:rsid w:val="00BA58C5"/>
    <w:rsid w:val="00BA6519"/>
    <w:rsid w:val="00BA683E"/>
    <w:rsid w:val="00BA6A09"/>
    <w:rsid w:val="00BA6A53"/>
    <w:rsid w:val="00BA701E"/>
    <w:rsid w:val="00BA717B"/>
    <w:rsid w:val="00BA76B6"/>
    <w:rsid w:val="00BA776B"/>
    <w:rsid w:val="00BA7F5F"/>
    <w:rsid w:val="00BB0287"/>
    <w:rsid w:val="00BB03BA"/>
    <w:rsid w:val="00BB05AA"/>
    <w:rsid w:val="00BB0E5E"/>
    <w:rsid w:val="00BB1675"/>
    <w:rsid w:val="00BB195F"/>
    <w:rsid w:val="00BB1DC9"/>
    <w:rsid w:val="00BB2077"/>
    <w:rsid w:val="00BB20FC"/>
    <w:rsid w:val="00BB235C"/>
    <w:rsid w:val="00BB2770"/>
    <w:rsid w:val="00BB3049"/>
    <w:rsid w:val="00BB328B"/>
    <w:rsid w:val="00BB3520"/>
    <w:rsid w:val="00BB393F"/>
    <w:rsid w:val="00BB3B4D"/>
    <w:rsid w:val="00BB3D95"/>
    <w:rsid w:val="00BB4429"/>
    <w:rsid w:val="00BB50DA"/>
    <w:rsid w:val="00BB51AA"/>
    <w:rsid w:val="00BB59C7"/>
    <w:rsid w:val="00BB5A91"/>
    <w:rsid w:val="00BB5D22"/>
    <w:rsid w:val="00BB60FE"/>
    <w:rsid w:val="00BB63A7"/>
    <w:rsid w:val="00BB67A2"/>
    <w:rsid w:val="00BB6C98"/>
    <w:rsid w:val="00BB707D"/>
    <w:rsid w:val="00BB7169"/>
    <w:rsid w:val="00BB7274"/>
    <w:rsid w:val="00BB7848"/>
    <w:rsid w:val="00BB7E48"/>
    <w:rsid w:val="00BC02F1"/>
    <w:rsid w:val="00BC03C5"/>
    <w:rsid w:val="00BC0412"/>
    <w:rsid w:val="00BC0571"/>
    <w:rsid w:val="00BC063D"/>
    <w:rsid w:val="00BC09F9"/>
    <w:rsid w:val="00BC0BE1"/>
    <w:rsid w:val="00BC0F4A"/>
    <w:rsid w:val="00BC12F8"/>
    <w:rsid w:val="00BC140D"/>
    <w:rsid w:val="00BC159B"/>
    <w:rsid w:val="00BC19C6"/>
    <w:rsid w:val="00BC1A4A"/>
    <w:rsid w:val="00BC1E38"/>
    <w:rsid w:val="00BC1FC2"/>
    <w:rsid w:val="00BC2296"/>
    <w:rsid w:val="00BC29C1"/>
    <w:rsid w:val="00BC2B11"/>
    <w:rsid w:val="00BC31CE"/>
    <w:rsid w:val="00BC378A"/>
    <w:rsid w:val="00BC3BD3"/>
    <w:rsid w:val="00BC3D5C"/>
    <w:rsid w:val="00BC4566"/>
    <w:rsid w:val="00BC45CE"/>
    <w:rsid w:val="00BC5423"/>
    <w:rsid w:val="00BC5464"/>
    <w:rsid w:val="00BC55BF"/>
    <w:rsid w:val="00BC58E6"/>
    <w:rsid w:val="00BC5BF7"/>
    <w:rsid w:val="00BC5DFF"/>
    <w:rsid w:val="00BC5EF4"/>
    <w:rsid w:val="00BC64C5"/>
    <w:rsid w:val="00BC64DA"/>
    <w:rsid w:val="00BC65BC"/>
    <w:rsid w:val="00BC6E79"/>
    <w:rsid w:val="00BC710E"/>
    <w:rsid w:val="00BC71D9"/>
    <w:rsid w:val="00BC7309"/>
    <w:rsid w:val="00BC76EA"/>
    <w:rsid w:val="00BC799B"/>
    <w:rsid w:val="00BC7F65"/>
    <w:rsid w:val="00BD09D5"/>
    <w:rsid w:val="00BD0B12"/>
    <w:rsid w:val="00BD0D52"/>
    <w:rsid w:val="00BD1274"/>
    <w:rsid w:val="00BD12E7"/>
    <w:rsid w:val="00BD142A"/>
    <w:rsid w:val="00BD16DC"/>
    <w:rsid w:val="00BD1832"/>
    <w:rsid w:val="00BD1913"/>
    <w:rsid w:val="00BD1962"/>
    <w:rsid w:val="00BD2146"/>
    <w:rsid w:val="00BD2150"/>
    <w:rsid w:val="00BD23AB"/>
    <w:rsid w:val="00BD2877"/>
    <w:rsid w:val="00BD2903"/>
    <w:rsid w:val="00BD2D5E"/>
    <w:rsid w:val="00BD2F07"/>
    <w:rsid w:val="00BD314E"/>
    <w:rsid w:val="00BD3221"/>
    <w:rsid w:val="00BD35EE"/>
    <w:rsid w:val="00BD3613"/>
    <w:rsid w:val="00BD3993"/>
    <w:rsid w:val="00BD3D4B"/>
    <w:rsid w:val="00BD4145"/>
    <w:rsid w:val="00BD458A"/>
    <w:rsid w:val="00BD4D43"/>
    <w:rsid w:val="00BD516A"/>
    <w:rsid w:val="00BD5624"/>
    <w:rsid w:val="00BD5AFE"/>
    <w:rsid w:val="00BD5CC9"/>
    <w:rsid w:val="00BD6B8E"/>
    <w:rsid w:val="00BD6C5E"/>
    <w:rsid w:val="00BD6C7C"/>
    <w:rsid w:val="00BD6CC0"/>
    <w:rsid w:val="00BD7357"/>
    <w:rsid w:val="00BD7717"/>
    <w:rsid w:val="00BD77A6"/>
    <w:rsid w:val="00BD7929"/>
    <w:rsid w:val="00BD7B76"/>
    <w:rsid w:val="00BD7FC8"/>
    <w:rsid w:val="00BE0031"/>
    <w:rsid w:val="00BE028D"/>
    <w:rsid w:val="00BE0490"/>
    <w:rsid w:val="00BE0CF3"/>
    <w:rsid w:val="00BE1030"/>
    <w:rsid w:val="00BE1334"/>
    <w:rsid w:val="00BE1358"/>
    <w:rsid w:val="00BE157E"/>
    <w:rsid w:val="00BE1695"/>
    <w:rsid w:val="00BE1EDE"/>
    <w:rsid w:val="00BE1FB9"/>
    <w:rsid w:val="00BE2206"/>
    <w:rsid w:val="00BE2285"/>
    <w:rsid w:val="00BE27CB"/>
    <w:rsid w:val="00BE2CFF"/>
    <w:rsid w:val="00BE325D"/>
    <w:rsid w:val="00BE334A"/>
    <w:rsid w:val="00BE3499"/>
    <w:rsid w:val="00BE388D"/>
    <w:rsid w:val="00BE3A52"/>
    <w:rsid w:val="00BE3B9B"/>
    <w:rsid w:val="00BE3C90"/>
    <w:rsid w:val="00BE3DD6"/>
    <w:rsid w:val="00BE3F12"/>
    <w:rsid w:val="00BE4145"/>
    <w:rsid w:val="00BE4A26"/>
    <w:rsid w:val="00BE4A60"/>
    <w:rsid w:val="00BE4B8E"/>
    <w:rsid w:val="00BE51FB"/>
    <w:rsid w:val="00BE5278"/>
    <w:rsid w:val="00BE5EA3"/>
    <w:rsid w:val="00BE634C"/>
    <w:rsid w:val="00BE63F9"/>
    <w:rsid w:val="00BE6F16"/>
    <w:rsid w:val="00BE73BE"/>
    <w:rsid w:val="00BE7570"/>
    <w:rsid w:val="00BE796D"/>
    <w:rsid w:val="00BE7D45"/>
    <w:rsid w:val="00BF017D"/>
    <w:rsid w:val="00BF0597"/>
    <w:rsid w:val="00BF06C8"/>
    <w:rsid w:val="00BF077E"/>
    <w:rsid w:val="00BF09CC"/>
    <w:rsid w:val="00BF0A53"/>
    <w:rsid w:val="00BF0CF8"/>
    <w:rsid w:val="00BF1398"/>
    <w:rsid w:val="00BF1BC3"/>
    <w:rsid w:val="00BF20C8"/>
    <w:rsid w:val="00BF23A8"/>
    <w:rsid w:val="00BF256B"/>
    <w:rsid w:val="00BF25C8"/>
    <w:rsid w:val="00BF2914"/>
    <w:rsid w:val="00BF30A4"/>
    <w:rsid w:val="00BF3216"/>
    <w:rsid w:val="00BF3FF0"/>
    <w:rsid w:val="00BF40C7"/>
    <w:rsid w:val="00BF42E3"/>
    <w:rsid w:val="00BF4385"/>
    <w:rsid w:val="00BF46AD"/>
    <w:rsid w:val="00BF5474"/>
    <w:rsid w:val="00BF5539"/>
    <w:rsid w:val="00BF5EB8"/>
    <w:rsid w:val="00BF62DE"/>
    <w:rsid w:val="00BF67E8"/>
    <w:rsid w:val="00BF68DC"/>
    <w:rsid w:val="00BF774E"/>
    <w:rsid w:val="00BF7B22"/>
    <w:rsid w:val="00BF7D0C"/>
    <w:rsid w:val="00C00443"/>
    <w:rsid w:val="00C00A2C"/>
    <w:rsid w:val="00C00C4C"/>
    <w:rsid w:val="00C0105F"/>
    <w:rsid w:val="00C01185"/>
    <w:rsid w:val="00C0163A"/>
    <w:rsid w:val="00C01767"/>
    <w:rsid w:val="00C01877"/>
    <w:rsid w:val="00C023CE"/>
    <w:rsid w:val="00C02404"/>
    <w:rsid w:val="00C02A81"/>
    <w:rsid w:val="00C02E7D"/>
    <w:rsid w:val="00C02EFD"/>
    <w:rsid w:val="00C03217"/>
    <w:rsid w:val="00C03394"/>
    <w:rsid w:val="00C038F6"/>
    <w:rsid w:val="00C03D63"/>
    <w:rsid w:val="00C03D85"/>
    <w:rsid w:val="00C03DD3"/>
    <w:rsid w:val="00C044E8"/>
    <w:rsid w:val="00C0481F"/>
    <w:rsid w:val="00C04A65"/>
    <w:rsid w:val="00C04E48"/>
    <w:rsid w:val="00C05071"/>
    <w:rsid w:val="00C05CE5"/>
    <w:rsid w:val="00C061EE"/>
    <w:rsid w:val="00C065E4"/>
    <w:rsid w:val="00C066DB"/>
    <w:rsid w:val="00C06743"/>
    <w:rsid w:val="00C06A87"/>
    <w:rsid w:val="00C074CF"/>
    <w:rsid w:val="00C079AA"/>
    <w:rsid w:val="00C07DE8"/>
    <w:rsid w:val="00C07EB7"/>
    <w:rsid w:val="00C101F0"/>
    <w:rsid w:val="00C10C92"/>
    <w:rsid w:val="00C10D48"/>
    <w:rsid w:val="00C10E16"/>
    <w:rsid w:val="00C1116C"/>
    <w:rsid w:val="00C11678"/>
    <w:rsid w:val="00C117E1"/>
    <w:rsid w:val="00C11B69"/>
    <w:rsid w:val="00C11B99"/>
    <w:rsid w:val="00C11D11"/>
    <w:rsid w:val="00C11EA2"/>
    <w:rsid w:val="00C126D0"/>
    <w:rsid w:val="00C12B63"/>
    <w:rsid w:val="00C12C2E"/>
    <w:rsid w:val="00C12C93"/>
    <w:rsid w:val="00C131F4"/>
    <w:rsid w:val="00C13464"/>
    <w:rsid w:val="00C13567"/>
    <w:rsid w:val="00C136CE"/>
    <w:rsid w:val="00C13DFB"/>
    <w:rsid w:val="00C13F7A"/>
    <w:rsid w:val="00C1414B"/>
    <w:rsid w:val="00C1417C"/>
    <w:rsid w:val="00C141D6"/>
    <w:rsid w:val="00C14246"/>
    <w:rsid w:val="00C14304"/>
    <w:rsid w:val="00C14440"/>
    <w:rsid w:val="00C144EA"/>
    <w:rsid w:val="00C147F0"/>
    <w:rsid w:val="00C14AEE"/>
    <w:rsid w:val="00C14F71"/>
    <w:rsid w:val="00C1545B"/>
    <w:rsid w:val="00C15D07"/>
    <w:rsid w:val="00C15E2A"/>
    <w:rsid w:val="00C162E6"/>
    <w:rsid w:val="00C165B2"/>
    <w:rsid w:val="00C16713"/>
    <w:rsid w:val="00C16891"/>
    <w:rsid w:val="00C16946"/>
    <w:rsid w:val="00C17357"/>
    <w:rsid w:val="00C17539"/>
    <w:rsid w:val="00C17879"/>
    <w:rsid w:val="00C17DC8"/>
    <w:rsid w:val="00C2001E"/>
    <w:rsid w:val="00C2033E"/>
    <w:rsid w:val="00C2035B"/>
    <w:rsid w:val="00C20735"/>
    <w:rsid w:val="00C209AE"/>
    <w:rsid w:val="00C20BF6"/>
    <w:rsid w:val="00C20DCF"/>
    <w:rsid w:val="00C2134B"/>
    <w:rsid w:val="00C2167D"/>
    <w:rsid w:val="00C21E8E"/>
    <w:rsid w:val="00C21F94"/>
    <w:rsid w:val="00C22B3C"/>
    <w:rsid w:val="00C235A7"/>
    <w:rsid w:val="00C2392D"/>
    <w:rsid w:val="00C23DBF"/>
    <w:rsid w:val="00C249B1"/>
    <w:rsid w:val="00C249E1"/>
    <w:rsid w:val="00C250D8"/>
    <w:rsid w:val="00C2531B"/>
    <w:rsid w:val="00C253E7"/>
    <w:rsid w:val="00C259A2"/>
    <w:rsid w:val="00C25A14"/>
    <w:rsid w:val="00C25AF0"/>
    <w:rsid w:val="00C25D0C"/>
    <w:rsid w:val="00C2636A"/>
    <w:rsid w:val="00C265B8"/>
    <w:rsid w:val="00C26C11"/>
    <w:rsid w:val="00C26E23"/>
    <w:rsid w:val="00C27412"/>
    <w:rsid w:val="00C305BB"/>
    <w:rsid w:val="00C30FAB"/>
    <w:rsid w:val="00C311CE"/>
    <w:rsid w:val="00C31CEC"/>
    <w:rsid w:val="00C325CF"/>
    <w:rsid w:val="00C328C8"/>
    <w:rsid w:val="00C32AC6"/>
    <w:rsid w:val="00C32EC4"/>
    <w:rsid w:val="00C33382"/>
    <w:rsid w:val="00C340B9"/>
    <w:rsid w:val="00C3427F"/>
    <w:rsid w:val="00C34AD4"/>
    <w:rsid w:val="00C34EB4"/>
    <w:rsid w:val="00C359B2"/>
    <w:rsid w:val="00C3677A"/>
    <w:rsid w:val="00C36794"/>
    <w:rsid w:val="00C369CE"/>
    <w:rsid w:val="00C369DA"/>
    <w:rsid w:val="00C36A83"/>
    <w:rsid w:val="00C36FA1"/>
    <w:rsid w:val="00C36FD3"/>
    <w:rsid w:val="00C37103"/>
    <w:rsid w:val="00C37215"/>
    <w:rsid w:val="00C3723E"/>
    <w:rsid w:val="00C37514"/>
    <w:rsid w:val="00C3777E"/>
    <w:rsid w:val="00C3778A"/>
    <w:rsid w:val="00C40658"/>
    <w:rsid w:val="00C40A68"/>
    <w:rsid w:val="00C40AD2"/>
    <w:rsid w:val="00C410D0"/>
    <w:rsid w:val="00C4123E"/>
    <w:rsid w:val="00C41788"/>
    <w:rsid w:val="00C429E8"/>
    <w:rsid w:val="00C42C0F"/>
    <w:rsid w:val="00C42F93"/>
    <w:rsid w:val="00C4312E"/>
    <w:rsid w:val="00C4339A"/>
    <w:rsid w:val="00C44079"/>
    <w:rsid w:val="00C44340"/>
    <w:rsid w:val="00C44348"/>
    <w:rsid w:val="00C44A7C"/>
    <w:rsid w:val="00C44AE9"/>
    <w:rsid w:val="00C44BCB"/>
    <w:rsid w:val="00C44CEC"/>
    <w:rsid w:val="00C44D92"/>
    <w:rsid w:val="00C44E96"/>
    <w:rsid w:val="00C44F97"/>
    <w:rsid w:val="00C45071"/>
    <w:rsid w:val="00C45BEA"/>
    <w:rsid w:val="00C45D58"/>
    <w:rsid w:val="00C45F88"/>
    <w:rsid w:val="00C460C9"/>
    <w:rsid w:val="00C461E1"/>
    <w:rsid w:val="00C461E3"/>
    <w:rsid w:val="00C462BC"/>
    <w:rsid w:val="00C46391"/>
    <w:rsid w:val="00C464B9"/>
    <w:rsid w:val="00C46DBD"/>
    <w:rsid w:val="00C46EAE"/>
    <w:rsid w:val="00C46ECA"/>
    <w:rsid w:val="00C4732E"/>
    <w:rsid w:val="00C47438"/>
    <w:rsid w:val="00C474C7"/>
    <w:rsid w:val="00C4757E"/>
    <w:rsid w:val="00C475C8"/>
    <w:rsid w:val="00C47EEB"/>
    <w:rsid w:val="00C50309"/>
    <w:rsid w:val="00C50503"/>
    <w:rsid w:val="00C50525"/>
    <w:rsid w:val="00C508AA"/>
    <w:rsid w:val="00C508BF"/>
    <w:rsid w:val="00C50A61"/>
    <w:rsid w:val="00C50AEB"/>
    <w:rsid w:val="00C50B85"/>
    <w:rsid w:val="00C5184D"/>
    <w:rsid w:val="00C51854"/>
    <w:rsid w:val="00C51CA7"/>
    <w:rsid w:val="00C51EF6"/>
    <w:rsid w:val="00C523AA"/>
    <w:rsid w:val="00C52AF0"/>
    <w:rsid w:val="00C52E18"/>
    <w:rsid w:val="00C52EE4"/>
    <w:rsid w:val="00C52EE7"/>
    <w:rsid w:val="00C52F36"/>
    <w:rsid w:val="00C53318"/>
    <w:rsid w:val="00C53404"/>
    <w:rsid w:val="00C539FB"/>
    <w:rsid w:val="00C54188"/>
    <w:rsid w:val="00C54489"/>
    <w:rsid w:val="00C54568"/>
    <w:rsid w:val="00C54E52"/>
    <w:rsid w:val="00C54ED7"/>
    <w:rsid w:val="00C55082"/>
    <w:rsid w:val="00C55245"/>
    <w:rsid w:val="00C55537"/>
    <w:rsid w:val="00C556F8"/>
    <w:rsid w:val="00C561F1"/>
    <w:rsid w:val="00C56741"/>
    <w:rsid w:val="00C5681C"/>
    <w:rsid w:val="00C56865"/>
    <w:rsid w:val="00C56C14"/>
    <w:rsid w:val="00C56DCB"/>
    <w:rsid w:val="00C5708D"/>
    <w:rsid w:val="00C57208"/>
    <w:rsid w:val="00C5764C"/>
    <w:rsid w:val="00C5793F"/>
    <w:rsid w:val="00C579DF"/>
    <w:rsid w:val="00C57C13"/>
    <w:rsid w:val="00C57CFC"/>
    <w:rsid w:val="00C57DDD"/>
    <w:rsid w:val="00C6003E"/>
    <w:rsid w:val="00C60215"/>
    <w:rsid w:val="00C60408"/>
    <w:rsid w:val="00C604B2"/>
    <w:rsid w:val="00C60EC9"/>
    <w:rsid w:val="00C613CA"/>
    <w:rsid w:val="00C61509"/>
    <w:rsid w:val="00C61656"/>
    <w:rsid w:val="00C61795"/>
    <w:rsid w:val="00C6197C"/>
    <w:rsid w:val="00C61D57"/>
    <w:rsid w:val="00C62251"/>
    <w:rsid w:val="00C62433"/>
    <w:rsid w:val="00C62446"/>
    <w:rsid w:val="00C62914"/>
    <w:rsid w:val="00C632FE"/>
    <w:rsid w:val="00C6350E"/>
    <w:rsid w:val="00C63CDE"/>
    <w:rsid w:val="00C64023"/>
    <w:rsid w:val="00C64207"/>
    <w:rsid w:val="00C64236"/>
    <w:rsid w:val="00C6472E"/>
    <w:rsid w:val="00C64870"/>
    <w:rsid w:val="00C648D1"/>
    <w:rsid w:val="00C64927"/>
    <w:rsid w:val="00C64A71"/>
    <w:rsid w:val="00C64D4E"/>
    <w:rsid w:val="00C64F50"/>
    <w:rsid w:val="00C65C85"/>
    <w:rsid w:val="00C65DFE"/>
    <w:rsid w:val="00C65F24"/>
    <w:rsid w:val="00C65F85"/>
    <w:rsid w:val="00C66080"/>
    <w:rsid w:val="00C66164"/>
    <w:rsid w:val="00C66213"/>
    <w:rsid w:val="00C66617"/>
    <w:rsid w:val="00C666D3"/>
    <w:rsid w:val="00C66995"/>
    <w:rsid w:val="00C66B55"/>
    <w:rsid w:val="00C66B8A"/>
    <w:rsid w:val="00C66C01"/>
    <w:rsid w:val="00C672E2"/>
    <w:rsid w:val="00C678E7"/>
    <w:rsid w:val="00C679C7"/>
    <w:rsid w:val="00C67BDD"/>
    <w:rsid w:val="00C67BF7"/>
    <w:rsid w:val="00C67E4C"/>
    <w:rsid w:val="00C70428"/>
    <w:rsid w:val="00C70554"/>
    <w:rsid w:val="00C70876"/>
    <w:rsid w:val="00C70B7D"/>
    <w:rsid w:val="00C711EB"/>
    <w:rsid w:val="00C71327"/>
    <w:rsid w:val="00C719D8"/>
    <w:rsid w:val="00C71BF9"/>
    <w:rsid w:val="00C723B6"/>
    <w:rsid w:val="00C723DB"/>
    <w:rsid w:val="00C72895"/>
    <w:rsid w:val="00C72B73"/>
    <w:rsid w:val="00C72C4F"/>
    <w:rsid w:val="00C72EA2"/>
    <w:rsid w:val="00C73448"/>
    <w:rsid w:val="00C739F3"/>
    <w:rsid w:val="00C7403D"/>
    <w:rsid w:val="00C74241"/>
    <w:rsid w:val="00C74E04"/>
    <w:rsid w:val="00C74E1C"/>
    <w:rsid w:val="00C75402"/>
    <w:rsid w:val="00C75978"/>
    <w:rsid w:val="00C75A4D"/>
    <w:rsid w:val="00C75E49"/>
    <w:rsid w:val="00C762E5"/>
    <w:rsid w:val="00C763FF"/>
    <w:rsid w:val="00C766AD"/>
    <w:rsid w:val="00C768CF"/>
    <w:rsid w:val="00C76CF3"/>
    <w:rsid w:val="00C76D27"/>
    <w:rsid w:val="00C77054"/>
    <w:rsid w:val="00C770B6"/>
    <w:rsid w:val="00C771D4"/>
    <w:rsid w:val="00C77FDF"/>
    <w:rsid w:val="00C800A5"/>
    <w:rsid w:val="00C80183"/>
    <w:rsid w:val="00C80B55"/>
    <w:rsid w:val="00C80C0C"/>
    <w:rsid w:val="00C80C4B"/>
    <w:rsid w:val="00C80E1A"/>
    <w:rsid w:val="00C8136A"/>
    <w:rsid w:val="00C81751"/>
    <w:rsid w:val="00C81D91"/>
    <w:rsid w:val="00C82B74"/>
    <w:rsid w:val="00C82C60"/>
    <w:rsid w:val="00C835DE"/>
    <w:rsid w:val="00C83AB2"/>
    <w:rsid w:val="00C83C11"/>
    <w:rsid w:val="00C83C8F"/>
    <w:rsid w:val="00C83F8E"/>
    <w:rsid w:val="00C84013"/>
    <w:rsid w:val="00C840E2"/>
    <w:rsid w:val="00C841A1"/>
    <w:rsid w:val="00C848E0"/>
    <w:rsid w:val="00C8518C"/>
    <w:rsid w:val="00C853B3"/>
    <w:rsid w:val="00C85FB9"/>
    <w:rsid w:val="00C8614E"/>
    <w:rsid w:val="00C861A4"/>
    <w:rsid w:val="00C864B4"/>
    <w:rsid w:val="00C8667D"/>
    <w:rsid w:val="00C867DD"/>
    <w:rsid w:val="00C86859"/>
    <w:rsid w:val="00C86C83"/>
    <w:rsid w:val="00C86CA7"/>
    <w:rsid w:val="00C87EE2"/>
    <w:rsid w:val="00C9022E"/>
    <w:rsid w:val="00C90EFF"/>
    <w:rsid w:val="00C91327"/>
    <w:rsid w:val="00C91AA4"/>
    <w:rsid w:val="00C91C63"/>
    <w:rsid w:val="00C91EF4"/>
    <w:rsid w:val="00C92B7D"/>
    <w:rsid w:val="00C92C4D"/>
    <w:rsid w:val="00C9316E"/>
    <w:rsid w:val="00C937BE"/>
    <w:rsid w:val="00C93AB3"/>
    <w:rsid w:val="00C93ABE"/>
    <w:rsid w:val="00C93B40"/>
    <w:rsid w:val="00C93B57"/>
    <w:rsid w:val="00C93C6E"/>
    <w:rsid w:val="00C94032"/>
    <w:rsid w:val="00C948B2"/>
    <w:rsid w:val="00C948CA"/>
    <w:rsid w:val="00C94944"/>
    <w:rsid w:val="00C95136"/>
    <w:rsid w:val="00C9520F"/>
    <w:rsid w:val="00C953D4"/>
    <w:rsid w:val="00C95623"/>
    <w:rsid w:val="00C95E13"/>
    <w:rsid w:val="00C95FD8"/>
    <w:rsid w:val="00C96D01"/>
    <w:rsid w:val="00C9707C"/>
    <w:rsid w:val="00C9750D"/>
    <w:rsid w:val="00C97510"/>
    <w:rsid w:val="00C978CC"/>
    <w:rsid w:val="00CA0033"/>
    <w:rsid w:val="00CA01EC"/>
    <w:rsid w:val="00CA0B98"/>
    <w:rsid w:val="00CA0CF1"/>
    <w:rsid w:val="00CA0D69"/>
    <w:rsid w:val="00CA103B"/>
    <w:rsid w:val="00CA106D"/>
    <w:rsid w:val="00CA1231"/>
    <w:rsid w:val="00CA1235"/>
    <w:rsid w:val="00CA157C"/>
    <w:rsid w:val="00CA1C00"/>
    <w:rsid w:val="00CA1E07"/>
    <w:rsid w:val="00CA1F4B"/>
    <w:rsid w:val="00CA2151"/>
    <w:rsid w:val="00CA253D"/>
    <w:rsid w:val="00CA26C6"/>
    <w:rsid w:val="00CA2751"/>
    <w:rsid w:val="00CA2908"/>
    <w:rsid w:val="00CA29CF"/>
    <w:rsid w:val="00CA3390"/>
    <w:rsid w:val="00CA3655"/>
    <w:rsid w:val="00CA3966"/>
    <w:rsid w:val="00CA3B6A"/>
    <w:rsid w:val="00CA4237"/>
    <w:rsid w:val="00CA4271"/>
    <w:rsid w:val="00CA427E"/>
    <w:rsid w:val="00CA4476"/>
    <w:rsid w:val="00CA47C3"/>
    <w:rsid w:val="00CA4EBD"/>
    <w:rsid w:val="00CA50BD"/>
    <w:rsid w:val="00CA591E"/>
    <w:rsid w:val="00CA5D93"/>
    <w:rsid w:val="00CA5DC0"/>
    <w:rsid w:val="00CA61CE"/>
    <w:rsid w:val="00CA649B"/>
    <w:rsid w:val="00CA6932"/>
    <w:rsid w:val="00CA74D5"/>
    <w:rsid w:val="00CA7688"/>
    <w:rsid w:val="00CA771E"/>
    <w:rsid w:val="00CA77BC"/>
    <w:rsid w:val="00CA7A81"/>
    <w:rsid w:val="00CA7C23"/>
    <w:rsid w:val="00CA7C46"/>
    <w:rsid w:val="00CA7C7A"/>
    <w:rsid w:val="00CA7D37"/>
    <w:rsid w:val="00CA7F54"/>
    <w:rsid w:val="00CB0C4D"/>
    <w:rsid w:val="00CB0C4F"/>
    <w:rsid w:val="00CB13AE"/>
    <w:rsid w:val="00CB15D5"/>
    <w:rsid w:val="00CB20F1"/>
    <w:rsid w:val="00CB22D9"/>
    <w:rsid w:val="00CB2602"/>
    <w:rsid w:val="00CB263A"/>
    <w:rsid w:val="00CB267E"/>
    <w:rsid w:val="00CB286C"/>
    <w:rsid w:val="00CB2910"/>
    <w:rsid w:val="00CB2F4D"/>
    <w:rsid w:val="00CB320C"/>
    <w:rsid w:val="00CB3428"/>
    <w:rsid w:val="00CB37B7"/>
    <w:rsid w:val="00CB408F"/>
    <w:rsid w:val="00CB48E6"/>
    <w:rsid w:val="00CB52ED"/>
    <w:rsid w:val="00CB53B5"/>
    <w:rsid w:val="00CB58FD"/>
    <w:rsid w:val="00CB6526"/>
    <w:rsid w:val="00CB65CB"/>
    <w:rsid w:val="00CB66F5"/>
    <w:rsid w:val="00CB6A29"/>
    <w:rsid w:val="00CB7662"/>
    <w:rsid w:val="00CB77A1"/>
    <w:rsid w:val="00CB7809"/>
    <w:rsid w:val="00CB7997"/>
    <w:rsid w:val="00CC03EA"/>
    <w:rsid w:val="00CC066A"/>
    <w:rsid w:val="00CC069F"/>
    <w:rsid w:val="00CC0BF9"/>
    <w:rsid w:val="00CC1099"/>
    <w:rsid w:val="00CC1AE3"/>
    <w:rsid w:val="00CC1BF6"/>
    <w:rsid w:val="00CC1CB8"/>
    <w:rsid w:val="00CC1DB3"/>
    <w:rsid w:val="00CC1E5D"/>
    <w:rsid w:val="00CC2877"/>
    <w:rsid w:val="00CC2884"/>
    <w:rsid w:val="00CC2A5F"/>
    <w:rsid w:val="00CC2E16"/>
    <w:rsid w:val="00CC31BC"/>
    <w:rsid w:val="00CC3580"/>
    <w:rsid w:val="00CC3AC8"/>
    <w:rsid w:val="00CC3F06"/>
    <w:rsid w:val="00CC40BE"/>
    <w:rsid w:val="00CC441B"/>
    <w:rsid w:val="00CC45C3"/>
    <w:rsid w:val="00CC48D2"/>
    <w:rsid w:val="00CC4AE0"/>
    <w:rsid w:val="00CC5493"/>
    <w:rsid w:val="00CC56B0"/>
    <w:rsid w:val="00CC5C76"/>
    <w:rsid w:val="00CC68D8"/>
    <w:rsid w:val="00CC6B09"/>
    <w:rsid w:val="00CC7023"/>
    <w:rsid w:val="00CC77F5"/>
    <w:rsid w:val="00CC781C"/>
    <w:rsid w:val="00CC793A"/>
    <w:rsid w:val="00CC7B43"/>
    <w:rsid w:val="00CC7DFF"/>
    <w:rsid w:val="00CD05DC"/>
    <w:rsid w:val="00CD0627"/>
    <w:rsid w:val="00CD0F8E"/>
    <w:rsid w:val="00CD1284"/>
    <w:rsid w:val="00CD13EE"/>
    <w:rsid w:val="00CD17D9"/>
    <w:rsid w:val="00CD1D8D"/>
    <w:rsid w:val="00CD2103"/>
    <w:rsid w:val="00CD24A0"/>
    <w:rsid w:val="00CD2933"/>
    <w:rsid w:val="00CD29B6"/>
    <w:rsid w:val="00CD2F4B"/>
    <w:rsid w:val="00CD2F9F"/>
    <w:rsid w:val="00CD308F"/>
    <w:rsid w:val="00CD31B2"/>
    <w:rsid w:val="00CD3472"/>
    <w:rsid w:val="00CD36F2"/>
    <w:rsid w:val="00CD3B2C"/>
    <w:rsid w:val="00CD3C04"/>
    <w:rsid w:val="00CD3D7D"/>
    <w:rsid w:val="00CD3E83"/>
    <w:rsid w:val="00CD4522"/>
    <w:rsid w:val="00CD4614"/>
    <w:rsid w:val="00CD4C7B"/>
    <w:rsid w:val="00CD4D0B"/>
    <w:rsid w:val="00CD51E9"/>
    <w:rsid w:val="00CD5292"/>
    <w:rsid w:val="00CD53F6"/>
    <w:rsid w:val="00CD561D"/>
    <w:rsid w:val="00CD59D0"/>
    <w:rsid w:val="00CD5F86"/>
    <w:rsid w:val="00CD624D"/>
    <w:rsid w:val="00CD62D4"/>
    <w:rsid w:val="00CD69A4"/>
    <w:rsid w:val="00CD6ECC"/>
    <w:rsid w:val="00CD71DE"/>
    <w:rsid w:val="00CD7290"/>
    <w:rsid w:val="00CD776A"/>
    <w:rsid w:val="00CD77E7"/>
    <w:rsid w:val="00CE00CB"/>
    <w:rsid w:val="00CE012D"/>
    <w:rsid w:val="00CE0641"/>
    <w:rsid w:val="00CE0C97"/>
    <w:rsid w:val="00CE1219"/>
    <w:rsid w:val="00CE1628"/>
    <w:rsid w:val="00CE1EA4"/>
    <w:rsid w:val="00CE20F2"/>
    <w:rsid w:val="00CE21FD"/>
    <w:rsid w:val="00CE2373"/>
    <w:rsid w:val="00CE2EA6"/>
    <w:rsid w:val="00CE325E"/>
    <w:rsid w:val="00CE3823"/>
    <w:rsid w:val="00CE3A65"/>
    <w:rsid w:val="00CE3CB8"/>
    <w:rsid w:val="00CE45DB"/>
    <w:rsid w:val="00CE47CC"/>
    <w:rsid w:val="00CE48CF"/>
    <w:rsid w:val="00CE4C9E"/>
    <w:rsid w:val="00CE4D74"/>
    <w:rsid w:val="00CE5163"/>
    <w:rsid w:val="00CE55C9"/>
    <w:rsid w:val="00CE5941"/>
    <w:rsid w:val="00CE5B23"/>
    <w:rsid w:val="00CE627D"/>
    <w:rsid w:val="00CE66E6"/>
    <w:rsid w:val="00CE6E52"/>
    <w:rsid w:val="00CE71BA"/>
    <w:rsid w:val="00CE730C"/>
    <w:rsid w:val="00CE767E"/>
    <w:rsid w:val="00CE76F7"/>
    <w:rsid w:val="00CE79AB"/>
    <w:rsid w:val="00CE7C61"/>
    <w:rsid w:val="00CE7D9E"/>
    <w:rsid w:val="00CE7DBB"/>
    <w:rsid w:val="00CF01F9"/>
    <w:rsid w:val="00CF024C"/>
    <w:rsid w:val="00CF033A"/>
    <w:rsid w:val="00CF0A76"/>
    <w:rsid w:val="00CF15F8"/>
    <w:rsid w:val="00CF1674"/>
    <w:rsid w:val="00CF170E"/>
    <w:rsid w:val="00CF1946"/>
    <w:rsid w:val="00CF1FCD"/>
    <w:rsid w:val="00CF20F4"/>
    <w:rsid w:val="00CF249F"/>
    <w:rsid w:val="00CF27A4"/>
    <w:rsid w:val="00CF2AC4"/>
    <w:rsid w:val="00CF2AD1"/>
    <w:rsid w:val="00CF2C10"/>
    <w:rsid w:val="00CF313B"/>
    <w:rsid w:val="00CF37EF"/>
    <w:rsid w:val="00CF3DD4"/>
    <w:rsid w:val="00CF411E"/>
    <w:rsid w:val="00CF4322"/>
    <w:rsid w:val="00CF4395"/>
    <w:rsid w:val="00CF43EC"/>
    <w:rsid w:val="00CF547C"/>
    <w:rsid w:val="00CF5635"/>
    <w:rsid w:val="00CF56E5"/>
    <w:rsid w:val="00CF5724"/>
    <w:rsid w:val="00CF5E0D"/>
    <w:rsid w:val="00CF6128"/>
    <w:rsid w:val="00CF628A"/>
    <w:rsid w:val="00CF628D"/>
    <w:rsid w:val="00CF6893"/>
    <w:rsid w:val="00CF68E4"/>
    <w:rsid w:val="00CF6C54"/>
    <w:rsid w:val="00CF71F7"/>
    <w:rsid w:val="00CF752C"/>
    <w:rsid w:val="00CF754F"/>
    <w:rsid w:val="00CF77A5"/>
    <w:rsid w:val="00CF7D2A"/>
    <w:rsid w:val="00D0000E"/>
    <w:rsid w:val="00D00196"/>
    <w:rsid w:val="00D00677"/>
    <w:rsid w:val="00D008B6"/>
    <w:rsid w:val="00D00DAA"/>
    <w:rsid w:val="00D0174B"/>
    <w:rsid w:val="00D0197E"/>
    <w:rsid w:val="00D02131"/>
    <w:rsid w:val="00D021F0"/>
    <w:rsid w:val="00D0243F"/>
    <w:rsid w:val="00D028FC"/>
    <w:rsid w:val="00D02F7B"/>
    <w:rsid w:val="00D03009"/>
    <w:rsid w:val="00D03661"/>
    <w:rsid w:val="00D03CCB"/>
    <w:rsid w:val="00D0401A"/>
    <w:rsid w:val="00D040CC"/>
    <w:rsid w:val="00D04144"/>
    <w:rsid w:val="00D04D3A"/>
    <w:rsid w:val="00D053FD"/>
    <w:rsid w:val="00D05CA4"/>
    <w:rsid w:val="00D05D89"/>
    <w:rsid w:val="00D060C6"/>
    <w:rsid w:val="00D063E0"/>
    <w:rsid w:val="00D06721"/>
    <w:rsid w:val="00D067D9"/>
    <w:rsid w:val="00D06CE7"/>
    <w:rsid w:val="00D06DC2"/>
    <w:rsid w:val="00D06EDA"/>
    <w:rsid w:val="00D070AA"/>
    <w:rsid w:val="00D07CD0"/>
    <w:rsid w:val="00D100CA"/>
    <w:rsid w:val="00D10111"/>
    <w:rsid w:val="00D1023D"/>
    <w:rsid w:val="00D1073A"/>
    <w:rsid w:val="00D1094B"/>
    <w:rsid w:val="00D109D1"/>
    <w:rsid w:val="00D10BC4"/>
    <w:rsid w:val="00D1115C"/>
    <w:rsid w:val="00D1147E"/>
    <w:rsid w:val="00D11580"/>
    <w:rsid w:val="00D11789"/>
    <w:rsid w:val="00D123BA"/>
    <w:rsid w:val="00D12B76"/>
    <w:rsid w:val="00D12FD8"/>
    <w:rsid w:val="00D133DE"/>
    <w:rsid w:val="00D13445"/>
    <w:rsid w:val="00D13580"/>
    <w:rsid w:val="00D13698"/>
    <w:rsid w:val="00D13C2B"/>
    <w:rsid w:val="00D13E29"/>
    <w:rsid w:val="00D1429F"/>
    <w:rsid w:val="00D1465E"/>
    <w:rsid w:val="00D146DE"/>
    <w:rsid w:val="00D147DD"/>
    <w:rsid w:val="00D14A6D"/>
    <w:rsid w:val="00D14EE3"/>
    <w:rsid w:val="00D15750"/>
    <w:rsid w:val="00D15D32"/>
    <w:rsid w:val="00D161AA"/>
    <w:rsid w:val="00D165D8"/>
    <w:rsid w:val="00D16755"/>
    <w:rsid w:val="00D169F8"/>
    <w:rsid w:val="00D16DCE"/>
    <w:rsid w:val="00D16FB0"/>
    <w:rsid w:val="00D1700F"/>
    <w:rsid w:val="00D17253"/>
    <w:rsid w:val="00D17433"/>
    <w:rsid w:val="00D17686"/>
    <w:rsid w:val="00D17861"/>
    <w:rsid w:val="00D17E56"/>
    <w:rsid w:val="00D17F37"/>
    <w:rsid w:val="00D202AA"/>
    <w:rsid w:val="00D2033F"/>
    <w:rsid w:val="00D2095F"/>
    <w:rsid w:val="00D20B04"/>
    <w:rsid w:val="00D21A70"/>
    <w:rsid w:val="00D21A77"/>
    <w:rsid w:val="00D21D4B"/>
    <w:rsid w:val="00D21E90"/>
    <w:rsid w:val="00D21F35"/>
    <w:rsid w:val="00D22471"/>
    <w:rsid w:val="00D228A3"/>
    <w:rsid w:val="00D22A99"/>
    <w:rsid w:val="00D22BE3"/>
    <w:rsid w:val="00D22E0C"/>
    <w:rsid w:val="00D23466"/>
    <w:rsid w:val="00D238C0"/>
    <w:rsid w:val="00D23F5B"/>
    <w:rsid w:val="00D23F5F"/>
    <w:rsid w:val="00D2476C"/>
    <w:rsid w:val="00D2480E"/>
    <w:rsid w:val="00D248AA"/>
    <w:rsid w:val="00D24D83"/>
    <w:rsid w:val="00D25564"/>
    <w:rsid w:val="00D25F33"/>
    <w:rsid w:val="00D27087"/>
    <w:rsid w:val="00D2708D"/>
    <w:rsid w:val="00D272B5"/>
    <w:rsid w:val="00D273F2"/>
    <w:rsid w:val="00D27876"/>
    <w:rsid w:val="00D278A5"/>
    <w:rsid w:val="00D30609"/>
    <w:rsid w:val="00D30A18"/>
    <w:rsid w:val="00D30CE6"/>
    <w:rsid w:val="00D31403"/>
    <w:rsid w:val="00D314EC"/>
    <w:rsid w:val="00D31C2E"/>
    <w:rsid w:val="00D320BA"/>
    <w:rsid w:val="00D321B9"/>
    <w:rsid w:val="00D32212"/>
    <w:rsid w:val="00D322DA"/>
    <w:rsid w:val="00D3279A"/>
    <w:rsid w:val="00D32839"/>
    <w:rsid w:val="00D32DE0"/>
    <w:rsid w:val="00D32F49"/>
    <w:rsid w:val="00D3335C"/>
    <w:rsid w:val="00D3358D"/>
    <w:rsid w:val="00D335C6"/>
    <w:rsid w:val="00D336A4"/>
    <w:rsid w:val="00D33D72"/>
    <w:rsid w:val="00D33E10"/>
    <w:rsid w:val="00D342EE"/>
    <w:rsid w:val="00D34428"/>
    <w:rsid w:val="00D344A1"/>
    <w:rsid w:val="00D344B8"/>
    <w:rsid w:val="00D35436"/>
    <w:rsid w:val="00D35578"/>
    <w:rsid w:val="00D35EE4"/>
    <w:rsid w:val="00D362D6"/>
    <w:rsid w:val="00D363EC"/>
    <w:rsid w:val="00D3642B"/>
    <w:rsid w:val="00D367B3"/>
    <w:rsid w:val="00D36932"/>
    <w:rsid w:val="00D36C9D"/>
    <w:rsid w:val="00D36D9E"/>
    <w:rsid w:val="00D36F33"/>
    <w:rsid w:val="00D37E39"/>
    <w:rsid w:val="00D37E70"/>
    <w:rsid w:val="00D403B5"/>
    <w:rsid w:val="00D40820"/>
    <w:rsid w:val="00D40B8F"/>
    <w:rsid w:val="00D40C5A"/>
    <w:rsid w:val="00D411B9"/>
    <w:rsid w:val="00D413DF"/>
    <w:rsid w:val="00D41685"/>
    <w:rsid w:val="00D41DBD"/>
    <w:rsid w:val="00D41FCD"/>
    <w:rsid w:val="00D420FD"/>
    <w:rsid w:val="00D4217C"/>
    <w:rsid w:val="00D4256C"/>
    <w:rsid w:val="00D42760"/>
    <w:rsid w:val="00D428BC"/>
    <w:rsid w:val="00D42E14"/>
    <w:rsid w:val="00D42E1F"/>
    <w:rsid w:val="00D42F9F"/>
    <w:rsid w:val="00D433BD"/>
    <w:rsid w:val="00D43589"/>
    <w:rsid w:val="00D43880"/>
    <w:rsid w:val="00D43A75"/>
    <w:rsid w:val="00D44063"/>
    <w:rsid w:val="00D44121"/>
    <w:rsid w:val="00D446E7"/>
    <w:rsid w:val="00D447BB"/>
    <w:rsid w:val="00D44914"/>
    <w:rsid w:val="00D44A4A"/>
    <w:rsid w:val="00D44CE7"/>
    <w:rsid w:val="00D45788"/>
    <w:rsid w:val="00D457C8"/>
    <w:rsid w:val="00D45876"/>
    <w:rsid w:val="00D459B2"/>
    <w:rsid w:val="00D45D06"/>
    <w:rsid w:val="00D45EAE"/>
    <w:rsid w:val="00D46269"/>
    <w:rsid w:val="00D46739"/>
    <w:rsid w:val="00D4673E"/>
    <w:rsid w:val="00D469B4"/>
    <w:rsid w:val="00D46AC7"/>
    <w:rsid w:val="00D46E7F"/>
    <w:rsid w:val="00D4701E"/>
    <w:rsid w:val="00D475DE"/>
    <w:rsid w:val="00D4774A"/>
    <w:rsid w:val="00D47A76"/>
    <w:rsid w:val="00D47AF5"/>
    <w:rsid w:val="00D5005D"/>
    <w:rsid w:val="00D506A5"/>
    <w:rsid w:val="00D50E60"/>
    <w:rsid w:val="00D50F0F"/>
    <w:rsid w:val="00D50FDE"/>
    <w:rsid w:val="00D513CD"/>
    <w:rsid w:val="00D51572"/>
    <w:rsid w:val="00D51597"/>
    <w:rsid w:val="00D51721"/>
    <w:rsid w:val="00D5182B"/>
    <w:rsid w:val="00D519B6"/>
    <w:rsid w:val="00D51D7E"/>
    <w:rsid w:val="00D51FF7"/>
    <w:rsid w:val="00D532E8"/>
    <w:rsid w:val="00D534F4"/>
    <w:rsid w:val="00D53516"/>
    <w:rsid w:val="00D5355D"/>
    <w:rsid w:val="00D53710"/>
    <w:rsid w:val="00D5374C"/>
    <w:rsid w:val="00D538B2"/>
    <w:rsid w:val="00D53FD4"/>
    <w:rsid w:val="00D5461E"/>
    <w:rsid w:val="00D548B2"/>
    <w:rsid w:val="00D5496A"/>
    <w:rsid w:val="00D5496E"/>
    <w:rsid w:val="00D54AA7"/>
    <w:rsid w:val="00D54BC3"/>
    <w:rsid w:val="00D54E01"/>
    <w:rsid w:val="00D550F1"/>
    <w:rsid w:val="00D5537F"/>
    <w:rsid w:val="00D5542D"/>
    <w:rsid w:val="00D55DDD"/>
    <w:rsid w:val="00D56730"/>
    <w:rsid w:val="00D567A2"/>
    <w:rsid w:val="00D571CC"/>
    <w:rsid w:val="00D57C2C"/>
    <w:rsid w:val="00D57EDD"/>
    <w:rsid w:val="00D57F78"/>
    <w:rsid w:val="00D60627"/>
    <w:rsid w:val="00D60B2C"/>
    <w:rsid w:val="00D60CBC"/>
    <w:rsid w:val="00D612CE"/>
    <w:rsid w:val="00D61B9A"/>
    <w:rsid w:val="00D61DBF"/>
    <w:rsid w:val="00D6225C"/>
    <w:rsid w:val="00D6258C"/>
    <w:rsid w:val="00D62736"/>
    <w:rsid w:val="00D62CA4"/>
    <w:rsid w:val="00D633E7"/>
    <w:rsid w:val="00D63446"/>
    <w:rsid w:val="00D636F1"/>
    <w:rsid w:val="00D63A35"/>
    <w:rsid w:val="00D63CFC"/>
    <w:rsid w:val="00D63F06"/>
    <w:rsid w:val="00D644CB"/>
    <w:rsid w:val="00D64BC3"/>
    <w:rsid w:val="00D64CE2"/>
    <w:rsid w:val="00D65262"/>
    <w:rsid w:val="00D6569B"/>
    <w:rsid w:val="00D65AF2"/>
    <w:rsid w:val="00D65BF7"/>
    <w:rsid w:val="00D66379"/>
    <w:rsid w:val="00D66C0E"/>
    <w:rsid w:val="00D6711B"/>
    <w:rsid w:val="00D67533"/>
    <w:rsid w:val="00D6766F"/>
    <w:rsid w:val="00D67708"/>
    <w:rsid w:val="00D67B3A"/>
    <w:rsid w:val="00D67F66"/>
    <w:rsid w:val="00D7032B"/>
    <w:rsid w:val="00D70363"/>
    <w:rsid w:val="00D71000"/>
    <w:rsid w:val="00D71147"/>
    <w:rsid w:val="00D71182"/>
    <w:rsid w:val="00D71A0B"/>
    <w:rsid w:val="00D71E68"/>
    <w:rsid w:val="00D72168"/>
    <w:rsid w:val="00D728E0"/>
    <w:rsid w:val="00D72A33"/>
    <w:rsid w:val="00D72D5F"/>
    <w:rsid w:val="00D7302B"/>
    <w:rsid w:val="00D731D7"/>
    <w:rsid w:val="00D73216"/>
    <w:rsid w:val="00D73877"/>
    <w:rsid w:val="00D73D9B"/>
    <w:rsid w:val="00D742DD"/>
    <w:rsid w:val="00D74FF4"/>
    <w:rsid w:val="00D7532A"/>
    <w:rsid w:val="00D7573D"/>
    <w:rsid w:val="00D75D95"/>
    <w:rsid w:val="00D7640D"/>
    <w:rsid w:val="00D76AF7"/>
    <w:rsid w:val="00D76CFD"/>
    <w:rsid w:val="00D77423"/>
    <w:rsid w:val="00D776DE"/>
    <w:rsid w:val="00D80BE9"/>
    <w:rsid w:val="00D80DC6"/>
    <w:rsid w:val="00D80FA0"/>
    <w:rsid w:val="00D81469"/>
    <w:rsid w:val="00D81515"/>
    <w:rsid w:val="00D81B33"/>
    <w:rsid w:val="00D81F1E"/>
    <w:rsid w:val="00D82154"/>
    <w:rsid w:val="00D823B3"/>
    <w:rsid w:val="00D825AE"/>
    <w:rsid w:val="00D827D7"/>
    <w:rsid w:val="00D82A92"/>
    <w:rsid w:val="00D82DBA"/>
    <w:rsid w:val="00D830B5"/>
    <w:rsid w:val="00D83372"/>
    <w:rsid w:val="00D8390E"/>
    <w:rsid w:val="00D83CA1"/>
    <w:rsid w:val="00D83CE4"/>
    <w:rsid w:val="00D83FD5"/>
    <w:rsid w:val="00D84938"/>
    <w:rsid w:val="00D84A1E"/>
    <w:rsid w:val="00D84BBC"/>
    <w:rsid w:val="00D84F51"/>
    <w:rsid w:val="00D8567E"/>
    <w:rsid w:val="00D85A04"/>
    <w:rsid w:val="00D85BAE"/>
    <w:rsid w:val="00D85E03"/>
    <w:rsid w:val="00D85F2C"/>
    <w:rsid w:val="00D86102"/>
    <w:rsid w:val="00D8618F"/>
    <w:rsid w:val="00D86253"/>
    <w:rsid w:val="00D8679A"/>
    <w:rsid w:val="00D86A7B"/>
    <w:rsid w:val="00D86DF3"/>
    <w:rsid w:val="00D873D6"/>
    <w:rsid w:val="00D87430"/>
    <w:rsid w:val="00D87448"/>
    <w:rsid w:val="00D87726"/>
    <w:rsid w:val="00D87974"/>
    <w:rsid w:val="00D87978"/>
    <w:rsid w:val="00D879B5"/>
    <w:rsid w:val="00D9081C"/>
    <w:rsid w:val="00D9097D"/>
    <w:rsid w:val="00D90F75"/>
    <w:rsid w:val="00D910F5"/>
    <w:rsid w:val="00D9142C"/>
    <w:rsid w:val="00D91635"/>
    <w:rsid w:val="00D91A01"/>
    <w:rsid w:val="00D91A1B"/>
    <w:rsid w:val="00D91AA3"/>
    <w:rsid w:val="00D91BD3"/>
    <w:rsid w:val="00D91C32"/>
    <w:rsid w:val="00D91FAC"/>
    <w:rsid w:val="00D920DE"/>
    <w:rsid w:val="00D9240A"/>
    <w:rsid w:val="00D9242B"/>
    <w:rsid w:val="00D924A8"/>
    <w:rsid w:val="00D927DA"/>
    <w:rsid w:val="00D929A4"/>
    <w:rsid w:val="00D92C23"/>
    <w:rsid w:val="00D93073"/>
    <w:rsid w:val="00D93200"/>
    <w:rsid w:val="00D93A03"/>
    <w:rsid w:val="00D93B0D"/>
    <w:rsid w:val="00D93CAA"/>
    <w:rsid w:val="00D93CCB"/>
    <w:rsid w:val="00D93D51"/>
    <w:rsid w:val="00D93F5A"/>
    <w:rsid w:val="00D94310"/>
    <w:rsid w:val="00D94807"/>
    <w:rsid w:val="00D94820"/>
    <w:rsid w:val="00D94FC5"/>
    <w:rsid w:val="00D95021"/>
    <w:rsid w:val="00D953F8"/>
    <w:rsid w:val="00D9579C"/>
    <w:rsid w:val="00D95870"/>
    <w:rsid w:val="00D95EF6"/>
    <w:rsid w:val="00D96010"/>
    <w:rsid w:val="00D96157"/>
    <w:rsid w:val="00D9635A"/>
    <w:rsid w:val="00D9666C"/>
    <w:rsid w:val="00D967F2"/>
    <w:rsid w:val="00D96841"/>
    <w:rsid w:val="00D96B9B"/>
    <w:rsid w:val="00D97300"/>
    <w:rsid w:val="00D977EC"/>
    <w:rsid w:val="00D97E3B"/>
    <w:rsid w:val="00D97E63"/>
    <w:rsid w:val="00DA02B9"/>
    <w:rsid w:val="00DA0388"/>
    <w:rsid w:val="00DA0A07"/>
    <w:rsid w:val="00DA0C22"/>
    <w:rsid w:val="00DA0DDB"/>
    <w:rsid w:val="00DA0F09"/>
    <w:rsid w:val="00DA125D"/>
    <w:rsid w:val="00DA1289"/>
    <w:rsid w:val="00DA1372"/>
    <w:rsid w:val="00DA1AA3"/>
    <w:rsid w:val="00DA1AAD"/>
    <w:rsid w:val="00DA1C2E"/>
    <w:rsid w:val="00DA1C8A"/>
    <w:rsid w:val="00DA1D60"/>
    <w:rsid w:val="00DA1FA4"/>
    <w:rsid w:val="00DA210F"/>
    <w:rsid w:val="00DA234E"/>
    <w:rsid w:val="00DA2648"/>
    <w:rsid w:val="00DA2781"/>
    <w:rsid w:val="00DA2859"/>
    <w:rsid w:val="00DA28D7"/>
    <w:rsid w:val="00DA2A17"/>
    <w:rsid w:val="00DA2C3B"/>
    <w:rsid w:val="00DA302D"/>
    <w:rsid w:val="00DA3057"/>
    <w:rsid w:val="00DA30DE"/>
    <w:rsid w:val="00DA329E"/>
    <w:rsid w:val="00DA3541"/>
    <w:rsid w:val="00DA3637"/>
    <w:rsid w:val="00DA37E0"/>
    <w:rsid w:val="00DA39C4"/>
    <w:rsid w:val="00DA3C3B"/>
    <w:rsid w:val="00DA3CCC"/>
    <w:rsid w:val="00DA3CF0"/>
    <w:rsid w:val="00DA4B3F"/>
    <w:rsid w:val="00DA5002"/>
    <w:rsid w:val="00DA52E9"/>
    <w:rsid w:val="00DA581C"/>
    <w:rsid w:val="00DA588E"/>
    <w:rsid w:val="00DA6998"/>
    <w:rsid w:val="00DA6A79"/>
    <w:rsid w:val="00DA6E16"/>
    <w:rsid w:val="00DA715A"/>
    <w:rsid w:val="00DA7556"/>
    <w:rsid w:val="00DA7A2B"/>
    <w:rsid w:val="00DA7D99"/>
    <w:rsid w:val="00DA7DBF"/>
    <w:rsid w:val="00DB043A"/>
    <w:rsid w:val="00DB0617"/>
    <w:rsid w:val="00DB06FB"/>
    <w:rsid w:val="00DB0CFC"/>
    <w:rsid w:val="00DB0EB3"/>
    <w:rsid w:val="00DB1261"/>
    <w:rsid w:val="00DB1E3E"/>
    <w:rsid w:val="00DB25D9"/>
    <w:rsid w:val="00DB25EA"/>
    <w:rsid w:val="00DB2875"/>
    <w:rsid w:val="00DB2D9F"/>
    <w:rsid w:val="00DB314A"/>
    <w:rsid w:val="00DB345B"/>
    <w:rsid w:val="00DB3C34"/>
    <w:rsid w:val="00DB3FC0"/>
    <w:rsid w:val="00DB4C4B"/>
    <w:rsid w:val="00DB5026"/>
    <w:rsid w:val="00DB51ED"/>
    <w:rsid w:val="00DB5BEB"/>
    <w:rsid w:val="00DB5C81"/>
    <w:rsid w:val="00DB5FFE"/>
    <w:rsid w:val="00DB62A0"/>
    <w:rsid w:val="00DB66C4"/>
    <w:rsid w:val="00DB6836"/>
    <w:rsid w:val="00DB688E"/>
    <w:rsid w:val="00DB6C83"/>
    <w:rsid w:val="00DB6E2A"/>
    <w:rsid w:val="00DB6FCE"/>
    <w:rsid w:val="00DB70C2"/>
    <w:rsid w:val="00DB7CD4"/>
    <w:rsid w:val="00DB7EDF"/>
    <w:rsid w:val="00DC007A"/>
    <w:rsid w:val="00DC0480"/>
    <w:rsid w:val="00DC0724"/>
    <w:rsid w:val="00DC08B6"/>
    <w:rsid w:val="00DC0AF1"/>
    <w:rsid w:val="00DC0BC3"/>
    <w:rsid w:val="00DC12FB"/>
    <w:rsid w:val="00DC1308"/>
    <w:rsid w:val="00DC15E0"/>
    <w:rsid w:val="00DC15FF"/>
    <w:rsid w:val="00DC1960"/>
    <w:rsid w:val="00DC20FA"/>
    <w:rsid w:val="00DC2160"/>
    <w:rsid w:val="00DC2166"/>
    <w:rsid w:val="00DC2505"/>
    <w:rsid w:val="00DC2DE6"/>
    <w:rsid w:val="00DC2E55"/>
    <w:rsid w:val="00DC2F0F"/>
    <w:rsid w:val="00DC30A6"/>
    <w:rsid w:val="00DC3587"/>
    <w:rsid w:val="00DC41B9"/>
    <w:rsid w:val="00DC43E2"/>
    <w:rsid w:val="00DC44E2"/>
    <w:rsid w:val="00DC4B91"/>
    <w:rsid w:val="00DC4E25"/>
    <w:rsid w:val="00DC4FFE"/>
    <w:rsid w:val="00DC501D"/>
    <w:rsid w:val="00DC5202"/>
    <w:rsid w:val="00DC5230"/>
    <w:rsid w:val="00DC556D"/>
    <w:rsid w:val="00DC5665"/>
    <w:rsid w:val="00DC5839"/>
    <w:rsid w:val="00DC5B2F"/>
    <w:rsid w:val="00DC6192"/>
    <w:rsid w:val="00DC6BBC"/>
    <w:rsid w:val="00DC6C3A"/>
    <w:rsid w:val="00DC6E20"/>
    <w:rsid w:val="00DC74F9"/>
    <w:rsid w:val="00DC7629"/>
    <w:rsid w:val="00DC7844"/>
    <w:rsid w:val="00DC7919"/>
    <w:rsid w:val="00DC7BD4"/>
    <w:rsid w:val="00DC7FF3"/>
    <w:rsid w:val="00DD00BA"/>
    <w:rsid w:val="00DD0369"/>
    <w:rsid w:val="00DD1000"/>
    <w:rsid w:val="00DD175F"/>
    <w:rsid w:val="00DD1A08"/>
    <w:rsid w:val="00DD2312"/>
    <w:rsid w:val="00DD249D"/>
    <w:rsid w:val="00DD25BC"/>
    <w:rsid w:val="00DD276E"/>
    <w:rsid w:val="00DD2847"/>
    <w:rsid w:val="00DD327F"/>
    <w:rsid w:val="00DD394B"/>
    <w:rsid w:val="00DD3C50"/>
    <w:rsid w:val="00DD3F55"/>
    <w:rsid w:val="00DD415B"/>
    <w:rsid w:val="00DD44D0"/>
    <w:rsid w:val="00DD4646"/>
    <w:rsid w:val="00DD47EB"/>
    <w:rsid w:val="00DD4819"/>
    <w:rsid w:val="00DD4838"/>
    <w:rsid w:val="00DD491B"/>
    <w:rsid w:val="00DD4A46"/>
    <w:rsid w:val="00DD4AFF"/>
    <w:rsid w:val="00DD4BE3"/>
    <w:rsid w:val="00DD518B"/>
    <w:rsid w:val="00DD52B0"/>
    <w:rsid w:val="00DD52FD"/>
    <w:rsid w:val="00DD5504"/>
    <w:rsid w:val="00DD5538"/>
    <w:rsid w:val="00DD57E0"/>
    <w:rsid w:val="00DD5903"/>
    <w:rsid w:val="00DD5973"/>
    <w:rsid w:val="00DD5A0A"/>
    <w:rsid w:val="00DD5CD6"/>
    <w:rsid w:val="00DD69E7"/>
    <w:rsid w:val="00DD6A08"/>
    <w:rsid w:val="00DD6DF6"/>
    <w:rsid w:val="00DD71AF"/>
    <w:rsid w:val="00DD7203"/>
    <w:rsid w:val="00DD7347"/>
    <w:rsid w:val="00DD75F2"/>
    <w:rsid w:val="00DD7698"/>
    <w:rsid w:val="00DD7DC4"/>
    <w:rsid w:val="00DE028F"/>
    <w:rsid w:val="00DE042A"/>
    <w:rsid w:val="00DE042B"/>
    <w:rsid w:val="00DE04D5"/>
    <w:rsid w:val="00DE0706"/>
    <w:rsid w:val="00DE0738"/>
    <w:rsid w:val="00DE0A18"/>
    <w:rsid w:val="00DE0F10"/>
    <w:rsid w:val="00DE10C9"/>
    <w:rsid w:val="00DE1969"/>
    <w:rsid w:val="00DE19B7"/>
    <w:rsid w:val="00DE1A1B"/>
    <w:rsid w:val="00DE1A7B"/>
    <w:rsid w:val="00DE2248"/>
    <w:rsid w:val="00DE2784"/>
    <w:rsid w:val="00DE29E0"/>
    <w:rsid w:val="00DE314A"/>
    <w:rsid w:val="00DE35EF"/>
    <w:rsid w:val="00DE3D18"/>
    <w:rsid w:val="00DE3ED2"/>
    <w:rsid w:val="00DE443B"/>
    <w:rsid w:val="00DE4451"/>
    <w:rsid w:val="00DE4603"/>
    <w:rsid w:val="00DE4942"/>
    <w:rsid w:val="00DE50F6"/>
    <w:rsid w:val="00DE52CC"/>
    <w:rsid w:val="00DE59CC"/>
    <w:rsid w:val="00DE5A64"/>
    <w:rsid w:val="00DE5B41"/>
    <w:rsid w:val="00DE5F49"/>
    <w:rsid w:val="00DE606A"/>
    <w:rsid w:val="00DE6354"/>
    <w:rsid w:val="00DE6780"/>
    <w:rsid w:val="00DE6D52"/>
    <w:rsid w:val="00DE723D"/>
    <w:rsid w:val="00DE7385"/>
    <w:rsid w:val="00DE764D"/>
    <w:rsid w:val="00DE794D"/>
    <w:rsid w:val="00DE7F77"/>
    <w:rsid w:val="00DF03A1"/>
    <w:rsid w:val="00DF0548"/>
    <w:rsid w:val="00DF06A5"/>
    <w:rsid w:val="00DF06F7"/>
    <w:rsid w:val="00DF1668"/>
    <w:rsid w:val="00DF1C1A"/>
    <w:rsid w:val="00DF1F9E"/>
    <w:rsid w:val="00DF2298"/>
    <w:rsid w:val="00DF2424"/>
    <w:rsid w:val="00DF24D9"/>
    <w:rsid w:val="00DF2EDE"/>
    <w:rsid w:val="00DF30A1"/>
    <w:rsid w:val="00DF3E1D"/>
    <w:rsid w:val="00DF3E37"/>
    <w:rsid w:val="00DF484D"/>
    <w:rsid w:val="00DF4A14"/>
    <w:rsid w:val="00DF4DB6"/>
    <w:rsid w:val="00DF4EB0"/>
    <w:rsid w:val="00DF5577"/>
    <w:rsid w:val="00DF59B2"/>
    <w:rsid w:val="00DF5BEF"/>
    <w:rsid w:val="00DF5C28"/>
    <w:rsid w:val="00DF639F"/>
    <w:rsid w:val="00DF664A"/>
    <w:rsid w:val="00DF6AB0"/>
    <w:rsid w:val="00DF740A"/>
    <w:rsid w:val="00DF77D8"/>
    <w:rsid w:val="00DF7F91"/>
    <w:rsid w:val="00E0036D"/>
    <w:rsid w:val="00E005B7"/>
    <w:rsid w:val="00E00840"/>
    <w:rsid w:val="00E00CE3"/>
    <w:rsid w:val="00E0113C"/>
    <w:rsid w:val="00E0119E"/>
    <w:rsid w:val="00E017B4"/>
    <w:rsid w:val="00E018BB"/>
    <w:rsid w:val="00E01957"/>
    <w:rsid w:val="00E01B91"/>
    <w:rsid w:val="00E01D37"/>
    <w:rsid w:val="00E02176"/>
    <w:rsid w:val="00E02759"/>
    <w:rsid w:val="00E0295D"/>
    <w:rsid w:val="00E02A41"/>
    <w:rsid w:val="00E03085"/>
    <w:rsid w:val="00E0312A"/>
    <w:rsid w:val="00E03347"/>
    <w:rsid w:val="00E03664"/>
    <w:rsid w:val="00E0376D"/>
    <w:rsid w:val="00E04DAD"/>
    <w:rsid w:val="00E04F65"/>
    <w:rsid w:val="00E051F9"/>
    <w:rsid w:val="00E055B6"/>
    <w:rsid w:val="00E05AEB"/>
    <w:rsid w:val="00E05DC0"/>
    <w:rsid w:val="00E05E27"/>
    <w:rsid w:val="00E062D8"/>
    <w:rsid w:val="00E07029"/>
    <w:rsid w:val="00E07381"/>
    <w:rsid w:val="00E0778D"/>
    <w:rsid w:val="00E1078B"/>
    <w:rsid w:val="00E107C5"/>
    <w:rsid w:val="00E1084F"/>
    <w:rsid w:val="00E117D0"/>
    <w:rsid w:val="00E1198D"/>
    <w:rsid w:val="00E126AF"/>
    <w:rsid w:val="00E1293B"/>
    <w:rsid w:val="00E12A71"/>
    <w:rsid w:val="00E12BE9"/>
    <w:rsid w:val="00E12E69"/>
    <w:rsid w:val="00E13250"/>
    <w:rsid w:val="00E1365E"/>
    <w:rsid w:val="00E136F4"/>
    <w:rsid w:val="00E13AE6"/>
    <w:rsid w:val="00E146D8"/>
    <w:rsid w:val="00E14DCA"/>
    <w:rsid w:val="00E14E5A"/>
    <w:rsid w:val="00E14E63"/>
    <w:rsid w:val="00E15197"/>
    <w:rsid w:val="00E151A4"/>
    <w:rsid w:val="00E1525D"/>
    <w:rsid w:val="00E1575B"/>
    <w:rsid w:val="00E158D3"/>
    <w:rsid w:val="00E15D76"/>
    <w:rsid w:val="00E1677A"/>
    <w:rsid w:val="00E16C0A"/>
    <w:rsid w:val="00E1789B"/>
    <w:rsid w:val="00E17951"/>
    <w:rsid w:val="00E17A2F"/>
    <w:rsid w:val="00E17AF9"/>
    <w:rsid w:val="00E17BD8"/>
    <w:rsid w:val="00E17E37"/>
    <w:rsid w:val="00E200CE"/>
    <w:rsid w:val="00E202B3"/>
    <w:rsid w:val="00E21612"/>
    <w:rsid w:val="00E2196E"/>
    <w:rsid w:val="00E21FFE"/>
    <w:rsid w:val="00E2273F"/>
    <w:rsid w:val="00E22885"/>
    <w:rsid w:val="00E22F85"/>
    <w:rsid w:val="00E23009"/>
    <w:rsid w:val="00E236C8"/>
    <w:rsid w:val="00E239DB"/>
    <w:rsid w:val="00E23C20"/>
    <w:rsid w:val="00E23D4C"/>
    <w:rsid w:val="00E25741"/>
    <w:rsid w:val="00E25D5E"/>
    <w:rsid w:val="00E2645C"/>
    <w:rsid w:val="00E26742"/>
    <w:rsid w:val="00E27164"/>
    <w:rsid w:val="00E27A4D"/>
    <w:rsid w:val="00E30192"/>
    <w:rsid w:val="00E3044F"/>
    <w:rsid w:val="00E30702"/>
    <w:rsid w:val="00E30782"/>
    <w:rsid w:val="00E30AC5"/>
    <w:rsid w:val="00E30BF3"/>
    <w:rsid w:val="00E31938"/>
    <w:rsid w:val="00E31967"/>
    <w:rsid w:val="00E31C68"/>
    <w:rsid w:val="00E31CD6"/>
    <w:rsid w:val="00E31D6B"/>
    <w:rsid w:val="00E31E6C"/>
    <w:rsid w:val="00E31F32"/>
    <w:rsid w:val="00E31F93"/>
    <w:rsid w:val="00E31FB0"/>
    <w:rsid w:val="00E32184"/>
    <w:rsid w:val="00E322E8"/>
    <w:rsid w:val="00E32BB8"/>
    <w:rsid w:val="00E338A8"/>
    <w:rsid w:val="00E338D0"/>
    <w:rsid w:val="00E33BD8"/>
    <w:rsid w:val="00E340A7"/>
    <w:rsid w:val="00E34506"/>
    <w:rsid w:val="00E3455D"/>
    <w:rsid w:val="00E34691"/>
    <w:rsid w:val="00E34B88"/>
    <w:rsid w:val="00E34EC1"/>
    <w:rsid w:val="00E350F8"/>
    <w:rsid w:val="00E3538B"/>
    <w:rsid w:val="00E353AA"/>
    <w:rsid w:val="00E35505"/>
    <w:rsid w:val="00E3556B"/>
    <w:rsid w:val="00E35965"/>
    <w:rsid w:val="00E35DEF"/>
    <w:rsid w:val="00E3618A"/>
    <w:rsid w:val="00E36824"/>
    <w:rsid w:val="00E36C00"/>
    <w:rsid w:val="00E3714F"/>
    <w:rsid w:val="00E376BE"/>
    <w:rsid w:val="00E37A57"/>
    <w:rsid w:val="00E37C00"/>
    <w:rsid w:val="00E37D8F"/>
    <w:rsid w:val="00E40666"/>
    <w:rsid w:val="00E4085E"/>
    <w:rsid w:val="00E40BDF"/>
    <w:rsid w:val="00E40BFA"/>
    <w:rsid w:val="00E41A9E"/>
    <w:rsid w:val="00E41AB2"/>
    <w:rsid w:val="00E41CA3"/>
    <w:rsid w:val="00E4228E"/>
    <w:rsid w:val="00E42852"/>
    <w:rsid w:val="00E428C1"/>
    <w:rsid w:val="00E430AE"/>
    <w:rsid w:val="00E432F5"/>
    <w:rsid w:val="00E43A99"/>
    <w:rsid w:val="00E43BB3"/>
    <w:rsid w:val="00E44501"/>
    <w:rsid w:val="00E4467A"/>
    <w:rsid w:val="00E45137"/>
    <w:rsid w:val="00E45419"/>
    <w:rsid w:val="00E45D94"/>
    <w:rsid w:val="00E45F12"/>
    <w:rsid w:val="00E46281"/>
    <w:rsid w:val="00E468BC"/>
    <w:rsid w:val="00E46EF2"/>
    <w:rsid w:val="00E4719F"/>
    <w:rsid w:val="00E474C5"/>
    <w:rsid w:val="00E47CE8"/>
    <w:rsid w:val="00E47D31"/>
    <w:rsid w:val="00E5056B"/>
    <w:rsid w:val="00E50AFB"/>
    <w:rsid w:val="00E51147"/>
    <w:rsid w:val="00E511EB"/>
    <w:rsid w:val="00E51464"/>
    <w:rsid w:val="00E517FF"/>
    <w:rsid w:val="00E52319"/>
    <w:rsid w:val="00E523BB"/>
    <w:rsid w:val="00E52660"/>
    <w:rsid w:val="00E528AE"/>
    <w:rsid w:val="00E52A4E"/>
    <w:rsid w:val="00E534F4"/>
    <w:rsid w:val="00E53573"/>
    <w:rsid w:val="00E53774"/>
    <w:rsid w:val="00E537AD"/>
    <w:rsid w:val="00E53E9E"/>
    <w:rsid w:val="00E5433B"/>
    <w:rsid w:val="00E54826"/>
    <w:rsid w:val="00E54B19"/>
    <w:rsid w:val="00E54EF5"/>
    <w:rsid w:val="00E550CD"/>
    <w:rsid w:val="00E551E1"/>
    <w:rsid w:val="00E554EE"/>
    <w:rsid w:val="00E556F7"/>
    <w:rsid w:val="00E559F7"/>
    <w:rsid w:val="00E55C93"/>
    <w:rsid w:val="00E5630C"/>
    <w:rsid w:val="00E569E8"/>
    <w:rsid w:val="00E5700D"/>
    <w:rsid w:val="00E57131"/>
    <w:rsid w:val="00E57177"/>
    <w:rsid w:val="00E57277"/>
    <w:rsid w:val="00E574A0"/>
    <w:rsid w:val="00E57675"/>
    <w:rsid w:val="00E577C6"/>
    <w:rsid w:val="00E57B42"/>
    <w:rsid w:val="00E57B8C"/>
    <w:rsid w:val="00E57C5C"/>
    <w:rsid w:val="00E57F26"/>
    <w:rsid w:val="00E600C8"/>
    <w:rsid w:val="00E60157"/>
    <w:rsid w:val="00E60E7F"/>
    <w:rsid w:val="00E60FFE"/>
    <w:rsid w:val="00E61485"/>
    <w:rsid w:val="00E61661"/>
    <w:rsid w:val="00E619B8"/>
    <w:rsid w:val="00E61CB5"/>
    <w:rsid w:val="00E625F2"/>
    <w:rsid w:val="00E62B90"/>
    <w:rsid w:val="00E62D14"/>
    <w:rsid w:val="00E62D23"/>
    <w:rsid w:val="00E6332B"/>
    <w:rsid w:val="00E6332E"/>
    <w:rsid w:val="00E63800"/>
    <w:rsid w:val="00E6395D"/>
    <w:rsid w:val="00E63E35"/>
    <w:rsid w:val="00E640D8"/>
    <w:rsid w:val="00E64829"/>
    <w:rsid w:val="00E64D85"/>
    <w:rsid w:val="00E64DB5"/>
    <w:rsid w:val="00E653E6"/>
    <w:rsid w:val="00E6598C"/>
    <w:rsid w:val="00E65CEA"/>
    <w:rsid w:val="00E65DBA"/>
    <w:rsid w:val="00E65F73"/>
    <w:rsid w:val="00E66398"/>
    <w:rsid w:val="00E6665A"/>
    <w:rsid w:val="00E6668E"/>
    <w:rsid w:val="00E66714"/>
    <w:rsid w:val="00E66725"/>
    <w:rsid w:val="00E668E3"/>
    <w:rsid w:val="00E66DDD"/>
    <w:rsid w:val="00E66EA8"/>
    <w:rsid w:val="00E6707B"/>
    <w:rsid w:val="00E678C8"/>
    <w:rsid w:val="00E67ABE"/>
    <w:rsid w:val="00E67FD4"/>
    <w:rsid w:val="00E70718"/>
    <w:rsid w:val="00E70BBA"/>
    <w:rsid w:val="00E70D91"/>
    <w:rsid w:val="00E70FD8"/>
    <w:rsid w:val="00E71124"/>
    <w:rsid w:val="00E711AB"/>
    <w:rsid w:val="00E71B04"/>
    <w:rsid w:val="00E71FCA"/>
    <w:rsid w:val="00E7216B"/>
    <w:rsid w:val="00E724FF"/>
    <w:rsid w:val="00E72ACF"/>
    <w:rsid w:val="00E72D1F"/>
    <w:rsid w:val="00E7320F"/>
    <w:rsid w:val="00E733D3"/>
    <w:rsid w:val="00E733E1"/>
    <w:rsid w:val="00E73592"/>
    <w:rsid w:val="00E73F64"/>
    <w:rsid w:val="00E74386"/>
    <w:rsid w:val="00E743EE"/>
    <w:rsid w:val="00E7467C"/>
    <w:rsid w:val="00E74ABD"/>
    <w:rsid w:val="00E74AFC"/>
    <w:rsid w:val="00E75039"/>
    <w:rsid w:val="00E7541B"/>
    <w:rsid w:val="00E75553"/>
    <w:rsid w:val="00E75587"/>
    <w:rsid w:val="00E758CF"/>
    <w:rsid w:val="00E75C8E"/>
    <w:rsid w:val="00E75CF0"/>
    <w:rsid w:val="00E75E73"/>
    <w:rsid w:val="00E75F9E"/>
    <w:rsid w:val="00E763A0"/>
    <w:rsid w:val="00E768C5"/>
    <w:rsid w:val="00E76CA7"/>
    <w:rsid w:val="00E76D6E"/>
    <w:rsid w:val="00E77072"/>
    <w:rsid w:val="00E770AF"/>
    <w:rsid w:val="00E779FD"/>
    <w:rsid w:val="00E77A0A"/>
    <w:rsid w:val="00E77B05"/>
    <w:rsid w:val="00E77BB6"/>
    <w:rsid w:val="00E80071"/>
    <w:rsid w:val="00E8025E"/>
    <w:rsid w:val="00E80285"/>
    <w:rsid w:val="00E803CB"/>
    <w:rsid w:val="00E8070E"/>
    <w:rsid w:val="00E80A63"/>
    <w:rsid w:val="00E811C5"/>
    <w:rsid w:val="00E8136C"/>
    <w:rsid w:val="00E8222A"/>
    <w:rsid w:val="00E830F2"/>
    <w:rsid w:val="00E835FD"/>
    <w:rsid w:val="00E83986"/>
    <w:rsid w:val="00E83F93"/>
    <w:rsid w:val="00E8403D"/>
    <w:rsid w:val="00E8432F"/>
    <w:rsid w:val="00E84747"/>
    <w:rsid w:val="00E84A02"/>
    <w:rsid w:val="00E84B79"/>
    <w:rsid w:val="00E84F49"/>
    <w:rsid w:val="00E85359"/>
    <w:rsid w:val="00E8542B"/>
    <w:rsid w:val="00E857DF"/>
    <w:rsid w:val="00E858A6"/>
    <w:rsid w:val="00E858C5"/>
    <w:rsid w:val="00E85AF1"/>
    <w:rsid w:val="00E85E7D"/>
    <w:rsid w:val="00E85F71"/>
    <w:rsid w:val="00E86147"/>
    <w:rsid w:val="00E86152"/>
    <w:rsid w:val="00E8622A"/>
    <w:rsid w:val="00E8623F"/>
    <w:rsid w:val="00E8666D"/>
    <w:rsid w:val="00E8695F"/>
    <w:rsid w:val="00E8698A"/>
    <w:rsid w:val="00E86FD5"/>
    <w:rsid w:val="00E8738E"/>
    <w:rsid w:val="00E875ED"/>
    <w:rsid w:val="00E879A4"/>
    <w:rsid w:val="00E905E0"/>
    <w:rsid w:val="00E909D6"/>
    <w:rsid w:val="00E91304"/>
    <w:rsid w:val="00E9162A"/>
    <w:rsid w:val="00E9181B"/>
    <w:rsid w:val="00E92077"/>
    <w:rsid w:val="00E920A3"/>
    <w:rsid w:val="00E920C9"/>
    <w:rsid w:val="00E926BA"/>
    <w:rsid w:val="00E926F6"/>
    <w:rsid w:val="00E9283F"/>
    <w:rsid w:val="00E92CCB"/>
    <w:rsid w:val="00E92DF6"/>
    <w:rsid w:val="00E93924"/>
    <w:rsid w:val="00E939B1"/>
    <w:rsid w:val="00E942E7"/>
    <w:rsid w:val="00E943B2"/>
    <w:rsid w:val="00E943F7"/>
    <w:rsid w:val="00E94429"/>
    <w:rsid w:val="00E948B7"/>
    <w:rsid w:val="00E94B4D"/>
    <w:rsid w:val="00E94D1C"/>
    <w:rsid w:val="00E95323"/>
    <w:rsid w:val="00E95375"/>
    <w:rsid w:val="00E953AC"/>
    <w:rsid w:val="00E958CD"/>
    <w:rsid w:val="00E95A4B"/>
    <w:rsid w:val="00E95E53"/>
    <w:rsid w:val="00E95EE7"/>
    <w:rsid w:val="00E9616A"/>
    <w:rsid w:val="00E9649F"/>
    <w:rsid w:val="00E9661F"/>
    <w:rsid w:val="00E96B44"/>
    <w:rsid w:val="00E96BDB"/>
    <w:rsid w:val="00E96E84"/>
    <w:rsid w:val="00E96EF4"/>
    <w:rsid w:val="00E97C04"/>
    <w:rsid w:val="00E97E20"/>
    <w:rsid w:val="00EA0780"/>
    <w:rsid w:val="00EA08C3"/>
    <w:rsid w:val="00EA097D"/>
    <w:rsid w:val="00EA0B6F"/>
    <w:rsid w:val="00EA1074"/>
    <w:rsid w:val="00EA1406"/>
    <w:rsid w:val="00EA18DF"/>
    <w:rsid w:val="00EA1EAC"/>
    <w:rsid w:val="00EA1FDF"/>
    <w:rsid w:val="00EA238E"/>
    <w:rsid w:val="00EA318F"/>
    <w:rsid w:val="00EA35B9"/>
    <w:rsid w:val="00EA35DD"/>
    <w:rsid w:val="00EA37A9"/>
    <w:rsid w:val="00EA4045"/>
    <w:rsid w:val="00EA4133"/>
    <w:rsid w:val="00EA43B7"/>
    <w:rsid w:val="00EA4894"/>
    <w:rsid w:val="00EA4B39"/>
    <w:rsid w:val="00EA4F68"/>
    <w:rsid w:val="00EA51E2"/>
    <w:rsid w:val="00EA52A9"/>
    <w:rsid w:val="00EA55BF"/>
    <w:rsid w:val="00EA562E"/>
    <w:rsid w:val="00EA5809"/>
    <w:rsid w:val="00EA59E9"/>
    <w:rsid w:val="00EA5BAD"/>
    <w:rsid w:val="00EA5E53"/>
    <w:rsid w:val="00EA63F4"/>
    <w:rsid w:val="00EA6BE6"/>
    <w:rsid w:val="00EA71AE"/>
    <w:rsid w:val="00EA760F"/>
    <w:rsid w:val="00EA7AEF"/>
    <w:rsid w:val="00EA7B56"/>
    <w:rsid w:val="00EA7C58"/>
    <w:rsid w:val="00EA7FA7"/>
    <w:rsid w:val="00EB0105"/>
    <w:rsid w:val="00EB04AD"/>
    <w:rsid w:val="00EB07A0"/>
    <w:rsid w:val="00EB08FD"/>
    <w:rsid w:val="00EB09A3"/>
    <w:rsid w:val="00EB0A7B"/>
    <w:rsid w:val="00EB0C35"/>
    <w:rsid w:val="00EB0F4F"/>
    <w:rsid w:val="00EB1212"/>
    <w:rsid w:val="00EB162D"/>
    <w:rsid w:val="00EB1A3E"/>
    <w:rsid w:val="00EB1CF5"/>
    <w:rsid w:val="00EB1D08"/>
    <w:rsid w:val="00EB1F6E"/>
    <w:rsid w:val="00EB1FBB"/>
    <w:rsid w:val="00EB265F"/>
    <w:rsid w:val="00EB286D"/>
    <w:rsid w:val="00EB2C2E"/>
    <w:rsid w:val="00EB2ECF"/>
    <w:rsid w:val="00EB2F51"/>
    <w:rsid w:val="00EB36A5"/>
    <w:rsid w:val="00EB3743"/>
    <w:rsid w:val="00EB375D"/>
    <w:rsid w:val="00EB3788"/>
    <w:rsid w:val="00EB4064"/>
    <w:rsid w:val="00EB46B8"/>
    <w:rsid w:val="00EB482B"/>
    <w:rsid w:val="00EB4970"/>
    <w:rsid w:val="00EB4BE0"/>
    <w:rsid w:val="00EB4C07"/>
    <w:rsid w:val="00EB5AA5"/>
    <w:rsid w:val="00EB5AE5"/>
    <w:rsid w:val="00EB5F9A"/>
    <w:rsid w:val="00EB6CB6"/>
    <w:rsid w:val="00EB6DED"/>
    <w:rsid w:val="00EB7374"/>
    <w:rsid w:val="00EB758A"/>
    <w:rsid w:val="00EB75F5"/>
    <w:rsid w:val="00EB7860"/>
    <w:rsid w:val="00EB79FC"/>
    <w:rsid w:val="00EB7DBD"/>
    <w:rsid w:val="00EB7F76"/>
    <w:rsid w:val="00EC0526"/>
    <w:rsid w:val="00EC0868"/>
    <w:rsid w:val="00EC0ACA"/>
    <w:rsid w:val="00EC0EFA"/>
    <w:rsid w:val="00EC1293"/>
    <w:rsid w:val="00EC1839"/>
    <w:rsid w:val="00EC19AA"/>
    <w:rsid w:val="00EC1B3F"/>
    <w:rsid w:val="00EC2009"/>
    <w:rsid w:val="00EC23DA"/>
    <w:rsid w:val="00EC247D"/>
    <w:rsid w:val="00EC2FA5"/>
    <w:rsid w:val="00EC3325"/>
    <w:rsid w:val="00EC3404"/>
    <w:rsid w:val="00EC3933"/>
    <w:rsid w:val="00EC3DB8"/>
    <w:rsid w:val="00EC4025"/>
    <w:rsid w:val="00EC458B"/>
    <w:rsid w:val="00EC47C0"/>
    <w:rsid w:val="00EC519E"/>
    <w:rsid w:val="00EC5A77"/>
    <w:rsid w:val="00EC602E"/>
    <w:rsid w:val="00EC6AF5"/>
    <w:rsid w:val="00EC6D2E"/>
    <w:rsid w:val="00EC6E21"/>
    <w:rsid w:val="00EC6E61"/>
    <w:rsid w:val="00EC72F0"/>
    <w:rsid w:val="00EC76FA"/>
    <w:rsid w:val="00EC76FE"/>
    <w:rsid w:val="00EC7F7A"/>
    <w:rsid w:val="00ED0168"/>
    <w:rsid w:val="00ED02B2"/>
    <w:rsid w:val="00ED0590"/>
    <w:rsid w:val="00ED05F1"/>
    <w:rsid w:val="00ED0C6D"/>
    <w:rsid w:val="00ED0C7B"/>
    <w:rsid w:val="00ED1738"/>
    <w:rsid w:val="00ED2271"/>
    <w:rsid w:val="00ED2277"/>
    <w:rsid w:val="00ED23D6"/>
    <w:rsid w:val="00ED2498"/>
    <w:rsid w:val="00ED28AA"/>
    <w:rsid w:val="00ED2931"/>
    <w:rsid w:val="00ED2933"/>
    <w:rsid w:val="00ED2CA6"/>
    <w:rsid w:val="00ED33D1"/>
    <w:rsid w:val="00ED3C05"/>
    <w:rsid w:val="00ED3FE2"/>
    <w:rsid w:val="00ED4246"/>
    <w:rsid w:val="00ED4774"/>
    <w:rsid w:val="00ED4A25"/>
    <w:rsid w:val="00ED504D"/>
    <w:rsid w:val="00ED5817"/>
    <w:rsid w:val="00ED625A"/>
    <w:rsid w:val="00ED62DC"/>
    <w:rsid w:val="00ED668A"/>
    <w:rsid w:val="00ED6D00"/>
    <w:rsid w:val="00ED715C"/>
    <w:rsid w:val="00ED72E7"/>
    <w:rsid w:val="00ED7A8E"/>
    <w:rsid w:val="00ED7AEC"/>
    <w:rsid w:val="00ED7B4F"/>
    <w:rsid w:val="00ED7C68"/>
    <w:rsid w:val="00EE03E5"/>
    <w:rsid w:val="00EE06D1"/>
    <w:rsid w:val="00EE0894"/>
    <w:rsid w:val="00EE0985"/>
    <w:rsid w:val="00EE0B16"/>
    <w:rsid w:val="00EE0C04"/>
    <w:rsid w:val="00EE0C30"/>
    <w:rsid w:val="00EE1676"/>
    <w:rsid w:val="00EE19FA"/>
    <w:rsid w:val="00EE22DE"/>
    <w:rsid w:val="00EE24D0"/>
    <w:rsid w:val="00EE2AB5"/>
    <w:rsid w:val="00EE2ABD"/>
    <w:rsid w:val="00EE2ECD"/>
    <w:rsid w:val="00EE352C"/>
    <w:rsid w:val="00EE3CAF"/>
    <w:rsid w:val="00EE456A"/>
    <w:rsid w:val="00EE4CEE"/>
    <w:rsid w:val="00EE4EAA"/>
    <w:rsid w:val="00EE50C6"/>
    <w:rsid w:val="00EE50E6"/>
    <w:rsid w:val="00EE550C"/>
    <w:rsid w:val="00EE5736"/>
    <w:rsid w:val="00EE5EAD"/>
    <w:rsid w:val="00EE5EC8"/>
    <w:rsid w:val="00EE66F0"/>
    <w:rsid w:val="00EE6759"/>
    <w:rsid w:val="00EE69D6"/>
    <w:rsid w:val="00EE7103"/>
    <w:rsid w:val="00EE7104"/>
    <w:rsid w:val="00EE7455"/>
    <w:rsid w:val="00EE7AD2"/>
    <w:rsid w:val="00EE7B9A"/>
    <w:rsid w:val="00EE7C80"/>
    <w:rsid w:val="00EE7DBF"/>
    <w:rsid w:val="00EF0352"/>
    <w:rsid w:val="00EF050C"/>
    <w:rsid w:val="00EF0938"/>
    <w:rsid w:val="00EF0DA8"/>
    <w:rsid w:val="00EF0E47"/>
    <w:rsid w:val="00EF0FEA"/>
    <w:rsid w:val="00EF1976"/>
    <w:rsid w:val="00EF19F2"/>
    <w:rsid w:val="00EF2430"/>
    <w:rsid w:val="00EF244D"/>
    <w:rsid w:val="00EF24CA"/>
    <w:rsid w:val="00EF2FD2"/>
    <w:rsid w:val="00EF35BA"/>
    <w:rsid w:val="00EF3C1F"/>
    <w:rsid w:val="00EF3FDA"/>
    <w:rsid w:val="00EF41F7"/>
    <w:rsid w:val="00EF46FA"/>
    <w:rsid w:val="00EF48AE"/>
    <w:rsid w:val="00EF4AE5"/>
    <w:rsid w:val="00EF5078"/>
    <w:rsid w:val="00EF559F"/>
    <w:rsid w:val="00EF55ED"/>
    <w:rsid w:val="00EF5812"/>
    <w:rsid w:val="00EF58D1"/>
    <w:rsid w:val="00EF594D"/>
    <w:rsid w:val="00EF655E"/>
    <w:rsid w:val="00EF68F1"/>
    <w:rsid w:val="00EF690C"/>
    <w:rsid w:val="00EF692F"/>
    <w:rsid w:val="00EF6AE8"/>
    <w:rsid w:val="00EF6C57"/>
    <w:rsid w:val="00EF6C63"/>
    <w:rsid w:val="00EF6DA4"/>
    <w:rsid w:val="00EF6FEA"/>
    <w:rsid w:val="00EF7850"/>
    <w:rsid w:val="00EF7FAA"/>
    <w:rsid w:val="00F00032"/>
    <w:rsid w:val="00F000AE"/>
    <w:rsid w:val="00F000F4"/>
    <w:rsid w:val="00F0016E"/>
    <w:rsid w:val="00F009FE"/>
    <w:rsid w:val="00F00A12"/>
    <w:rsid w:val="00F00AC8"/>
    <w:rsid w:val="00F00AF3"/>
    <w:rsid w:val="00F01B24"/>
    <w:rsid w:val="00F02929"/>
    <w:rsid w:val="00F0295A"/>
    <w:rsid w:val="00F02A26"/>
    <w:rsid w:val="00F02B3B"/>
    <w:rsid w:val="00F02E68"/>
    <w:rsid w:val="00F02E90"/>
    <w:rsid w:val="00F03246"/>
    <w:rsid w:val="00F034D8"/>
    <w:rsid w:val="00F036AD"/>
    <w:rsid w:val="00F039BC"/>
    <w:rsid w:val="00F03B52"/>
    <w:rsid w:val="00F03DF1"/>
    <w:rsid w:val="00F03F14"/>
    <w:rsid w:val="00F0421A"/>
    <w:rsid w:val="00F0451B"/>
    <w:rsid w:val="00F047DB"/>
    <w:rsid w:val="00F04812"/>
    <w:rsid w:val="00F049BA"/>
    <w:rsid w:val="00F04B9B"/>
    <w:rsid w:val="00F04DDE"/>
    <w:rsid w:val="00F05041"/>
    <w:rsid w:val="00F05932"/>
    <w:rsid w:val="00F05D2E"/>
    <w:rsid w:val="00F05F66"/>
    <w:rsid w:val="00F06077"/>
    <w:rsid w:val="00F060CF"/>
    <w:rsid w:val="00F0622E"/>
    <w:rsid w:val="00F0717D"/>
    <w:rsid w:val="00F077E7"/>
    <w:rsid w:val="00F078AD"/>
    <w:rsid w:val="00F07AD3"/>
    <w:rsid w:val="00F07D2C"/>
    <w:rsid w:val="00F10060"/>
    <w:rsid w:val="00F102BB"/>
    <w:rsid w:val="00F10436"/>
    <w:rsid w:val="00F108A6"/>
    <w:rsid w:val="00F10BE6"/>
    <w:rsid w:val="00F11484"/>
    <w:rsid w:val="00F11696"/>
    <w:rsid w:val="00F11912"/>
    <w:rsid w:val="00F11E4F"/>
    <w:rsid w:val="00F1219A"/>
    <w:rsid w:val="00F122D2"/>
    <w:rsid w:val="00F12936"/>
    <w:rsid w:val="00F129AF"/>
    <w:rsid w:val="00F13BE1"/>
    <w:rsid w:val="00F1450A"/>
    <w:rsid w:val="00F14926"/>
    <w:rsid w:val="00F1499E"/>
    <w:rsid w:val="00F14E0F"/>
    <w:rsid w:val="00F15145"/>
    <w:rsid w:val="00F1535B"/>
    <w:rsid w:val="00F15730"/>
    <w:rsid w:val="00F15F76"/>
    <w:rsid w:val="00F160B1"/>
    <w:rsid w:val="00F160EC"/>
    <w:rsid w:val="00F16683"/>
    <w:rsid w:val="00F167FF"/>
    <w:rsid w:val="00F1684D"/>
    <w:rsid w:val="00F17674"/>
    <w:rsid w:val="00F1774E"/>
    <w:rsid w:val="00F177C7"/>
    <w:rsid w:val="00F1782E"/>
    <w:rsid w:val="00F17B64"/>
    <w:rsid w:val="00F17C14"/>
    <w:rsid w:val="00F17D3F"/>
    <w:rsid w:val="00F17F4D"/>
    <w:rsid w:val="00F20ADE"/>
    <w:rsid w:val="00F20B45"/>
    <w:rsid w:val="00F21034"/>
    <w:rsid w:val="00F2104C"/>
    <w:rsid w:val="00F215BD"/>
    <w:rsid w:val="00F21700"/>
    <w:rsid w:val="00F22A1D"/>
    <w:rsid w:val="00F22B6B"/>
    <w:rsid w:val="00F23235"/>
    <w:rsid w:val="00F2336A"/>
    <w:rsid w:val="00F23775"/>
    <w:rsid w:val="00F23798"/>
    <w:rsid w:val="00F23842"/>
    <w:rsid w:val="00F23B53"/>
    <w:rsid w:val="00F23B73"/>
    <w:rsid w:val="00F23D9F"/>
    <w:rsid w:val="00F23FE9"/>
    <w:rsid w:val="00F24139"/>
    <w:rsid w:val="00F24463"/>
    <w:rsid w:val="00F244DC"/>
    <w:rsid w:val="00F24C90"/>
    <w:rsid w:val="00F24D64"/>
    <w:rsid w:val="00F24DE3"/>
    <w:rsid w:val="00F24E64"/>
    <w:rsid w:val="00F25010"/>
    <w:rsid w:val="00F2503B"/>
    <w:rsid w:val="00F251F0"/>
    <w:rsid w:val="00F2530B"/>
    <w:rsid w:val="00F25336"/>
    <w:rsid w:val="00F25B22"/>
    <w:rsid w:val="00F25C36"/>
    <w:rsid w:val="00F264A4"/>
    <w:rsid w:val="00F26580"/>
    <w:rsid w:val="00F2660A"/>
    <w:rsid w:val="00F267B8"/>
    <w:rsid w:val="00F26EF1"/>
    <w:rsid w:val="00F271C1"/>
    <w:rsid w:val="00F2723F"/>
    <w:rsid w:val="00F2746F"/>
    <w:rsid w:val="00F27719"/>
    <w:rsid w:val="00F27BE2"/>
    <w:rsid w:val="00F27C40"/>
    <w:rsid w:val="00F27DB0"/>
    <w:rsid w:val="00F30DB6"/>
    <w:rsid w:val="00F312AD"/>
    <w:rsid w:val="00F31317"/>
    <w:rsid w:val="00F31C40"/>
    <w:rsid w:val="00F31C7C"/>
    <w:rsid w:val="00F31E69"/>
    <w:rsid w:val="00F3263B"/>
    <w:rsid w:val="00F3293A"/>
    <w:rsid w:val="00F32C00"/>
    <w:rsid w:val="00F32C24"/>
    <w:rsid w:val="00F331B9"/>
    <w:rsid w:val="00F33B7F"/>
    <w:rsid w:val="00F33E0C"/>
    <w:rsid w:val="00F33EC3"/>
    <w:rsid w:val="00F34143"/>
    <w:rsid w:val="00F3484E"/>
    <w:rsid w:val="00F348AB"/>
    <w:rsid w:val="00F34DE8"/>
    <w:rsid w:val="00F35007"/>
    <w:rsid w:val="00F35125"/>
    <w:rsid w:val="00F352F0"/>
    <w:rsid w:val="00F35430"/>
    <w:rsid w:val="00F354AA"/>
    <w:rsid w:val="00F354AC"/>
    <w:rsid w:val="00F354D7"/>
    <w:rsid w:val="00F355F9"/>
    <w:rsid w:val="00F3584E"/>
    <w:rsid w:val="00F35993"/>
    <w:rsid w:val="00F35B25"/>
    <w:rsid w:val="00F35C9F"/>
    <w:rsid w:val="00F3614F"/>
    <w:rsid w:val="00F3623E"/>
    <w:rsid w:val="00F3627B"/>
    <w:rsid w:val="00F36798"/>
    <w:rsid w:val="00F369E1"/>
    <w:rsid w:val="00F3740A"/>
    <w:rsid w:val="00F375AC"/>
    <w:rsid w:val="00F37862"/>
    <w:rsid w:val="00F37870"/>
    <w:rsid w:val="00F37DBE"/>
    <w:rsid w:val="00F40567"/>
    <w:rsid w:val="00F408CD"/>
    <w:rsid w:val="00F40C92"/>
    <w:rsid w:val="00F412FD"/>
    <w:rsid w:val="00F417C4"/>
    <w:rsid w:val="00F417DB"/>
    <w:rsid w:val="00F41858"/>
    <w:rsid w:val="00F41A71"/>
    <w:rsid w:val="00F42211"/>
    <w:rsid w:val="00F4230F"/>
    <w:rsid w:val="00F42791"/>
    <w:rsid w:val="00F43273"/>
    <w:rsid w:val="00F4372E"/>
    <w:rsid w:val="00F43B37"/>
    <w:rsid w:val="00F43C32"/>
    <w:rsid w:val="00F44226"/>
    <w:rsid w:val="00F44365"/>
    <w:rsid w:val="00F443E3"/>
    <w:rsid w:val="00F44462"/>
    <w:rsid w:val="00F44949"/>
    <w:rsid w:val="00F44DC0"/>
    <w:rsid w:val="00F450E5"/>
    <w:rsid w:val="00F458F6"/>
    <w:rsid w:val="00F459DA"/>
    <w:rsid w:val="00F45B10"/>
    <w:rsid w:val="00F45D68"/>
    <w:rsid w:val="00F45F07"/>
    <w:rsid w:val="00F46244"/>
    <w:rsid w:val="00F4636F"/>
    <w:rsid w:val="00F467C4"/>
    <w:rsid w:val="00F46F6A"/>
    <w:rsid w:val="00F47075"/>
    <w:rsid w:val="00F47138"/>
    <w:rsid w:val="00F479B7"/>
    <w:rsid w:val="00F47FA0"/>
    <w:rsid w:val="00F506A8"/>
    <w:rsid w:val="00F509D1"/>
    <w:rsid w:val="00F50ADA"/>
    <w:rsid w:val="00F51610"/>
    <w:rsid w:val="00F5164B"/>
    <w:rsid w:val="00F517BA"/>
    <w:rsid w:val="00F51A01"/>
    <w:rsid w:val="00F51B24"/>
    <w:rsid w:val="00F52163"/>
    <w:rsid w:val="00F526BC"/>
    <w:rsid w:val="00F52E31"/>
    <w:rsid w:val="00F53383"/>
    <w:rsid w:val="00F5355B"/>
    <w:rsid w:val="00F535E0"/>
    <w:rsid w:val="00F53988"/>
    <w:rsid w:val="00F53FC5"/>
    <w:rsid w:val="00F5408D"/>
    <w:rsid w:val="00F5417E"/>
    <w:rsid w:val="00F54368"/>
    <w:rsid w:val="00F545C0"/>
    <w:rsid w:val="00F549DA"/>
    <w:rsid w:val="00F551C1"/>
    <w:rsid w:val="00F5537A"/>
    <w:rsid w:val="00F55428"/>
    <w:rsid w:val="00F557A3"/>
    <w:rsid w:val="00F55AB6"/>
    <w:rsid w:val="00F56063"/>
    <w:rsid w:val="00F5612A"/>
    <w:rsid w:val="00F566BB"/>
    <w:rsid w:val="00F56895"/>
    <w:rsid w:val="00F56A2F"/>
    <w:rsid w:val="00F56CA5"/>
    <w:rsid w:val="00F56CBA"/>
    <w:rsid w:val="00F570A5"/>
    <w:rsid w:val="00F5713D"/>
    <w:rsid w:val="00F5718E"/>
    <w:rsid w:val="00F57A5E"/>
    <w:rsid w:val="00F57FFD"/>
    <w:rsid w:val="00F60032"/>
    <w:rsid w:val="00F609E6"/>
    <w:rsid w:val="00F60A34"/>
    <w:rsid w:val="00F60E40"/>
    <w:rsid w:val="00F6122D"/>
    <w:rsid w:val="00F6141A"/>
    <w:rsid w:val="00F6145E"/>
    <w:rsid w:val="00F618A9"/>
    <w:rsid w:val="00F61B4A"/>
    <w:rsid w:val="00F61D04"/>
    <w:rsid w:val="00F61EE9"/>
    <w:rsid w:val="00F625B1"/>
    <w:rsid w:val="00F62D21"/>
    <w:rsid w:val="00F6355D"/>
    <w:rsid w:val="00F63919"/>
    <w:rsid w:val="00F6413A"/>
    <w:rsid w:val="00F642C3"/>
    <w:rsid w:val="00F64828"/>
    <w:rsid w:val="00F64BA1"/>
    <w:rsid w:val="00F6509A"/>
    <w:rsid w:val="00F65104"/>
    <w:rsid w:val="00F65508"/>
    <w:rsid w:val="00F656BA"/>
    <w:rsid w:val="00F65704"/>
    <w:rsid w:val="00F659AC"/>
    <w:rsid w:val="00F65FB5"/>
    <w:rsid w:val="00F66774"/>
    <w:rsid w:val="00F66B88"/>
    <w:rsid w:val="00F66D94"/>
    <w:rsid w:val="00F66E4B"/>
    <w:rsid w:val="00F67A8F"/>
    <w:rsid w:val="00F67E1C"/>
    <w:rsid w:val="00F67F53"/>
    <w:rsid w:val="00F7023E"/>
    <w:rsid w:val="00F704E0"/>
    <w:rsid w:val="00F705CD"/>
    <w:rsid w:val="00F70A26"/>
    <w:rsid w:val="00F70E24"/>
    <w:rsid w:val="00F71220"/>
    <w:rsid w:val="00F71524"/>
    <w:rsid w:val="00F715F9"/>
    <w:rsid w:val="00F716A6"/>
    <w:rsid w:val="00F71E71"/>
    <w:rsid w:val="00F72191"/>
    <w:rsid w:val="00F725DD"/>
    <w:rsid w:val="00F72A54"/>
    <w:rsid w:val="00F72AC1"/>
    <w:rsid w:val="00F72AE6"/>
    <w:rsid w:val="00F72CE9"/>
    <w:rsid w:val="00F72DE9"/>
    <w:rsid w:val="00F73172"/>
    <w:rsid w:val="00F7394C"/>
    <w:rsid w:val="00F73B19"/>
    <w:rsid w:val="00F73F18"/>
    <w:rsid w:val="00F741AA"/>
    <w:rsid w:val="00F741FC"/>
    <w:rsid w:val="00F742E4"/>
    <w:rsid w:val="00F74494"/>
    <w:rsid w:val="00F74644"/>
    <w:rsid w:val="00F74BDB"/>
    <w:rsid w:val="00F75585"/>
    <w:rsid w:val="00F75712"/>
    <w:rsid w:val="00F759BD"/>
    <w:rsid w:val="00F766A3"/>
    <w:rsid w:val="00F767BC"/>
    <w:rsid w:val="00F76B95"/>
    <w:rsid w:val="00F77106"/>
    <w:rsid w:val="00F77364"/>
    <w:rsid w:val="00F774A5"/>
    <w:rsid w:val="00F77553"/>
    <w:rsid w:val="00F7766E"/>
    <w:rsid w:val="00F77A95"/>
    <w:rsid w:val="00F77C09"/>
    <w:rsid w:val="00F8015D"/>
    <w:rsid w:val="00F803B3"/>
    <w:rsid w:val="00F806D7"/>
    <w:rsid w:val="00F80DB4"/>
    <w:rsid w:val="00F81074"/>
    <w:rsid w:val="00F8118D"/>
    <w:rsid w:val="00F8126C"/>
    <w:rsid w:val="00F81479"/>
    <w:rsid w:val="00F820B2"/>
    <w:rsid w:val="00F83247"/>
    <w:rsid w:val="00F83BEC"/>
    <w:rsid w:val="00F83C07"/>
    <w:rsid w:val="00F83FFC"/>
    <w:rsid w:val="00F8400B"/>
    <w:rsid w:val="00F84230"/>
    <w:rsid w:val="00F84660"/>
    <w:rsid w:val="00F8486B"/>
    <w:rsid w:val="00F84C57"/>
    <w:rsid w:val="00F8508C"/>
    <w:rsid w:val="00F8541E"/>
    <w:rsid w:val="00F8595C"/>
    <w:rsid w:val="00F85C7C"/>
    <w:rsid w:val="00F86254"/>
    <w:rsid w:val="00F868D2"/>
    <w:rsid w:val="00F86AF7"/>
    <w:rsid w:val="00F86CE4"/>
    <w:rsid w:val="00F86D04"/>
    <w:rsid w:val="00F876AF"/>
    <w:rsid w:val="00F87F66"/>
    <w:rsid w:val="00F90740"/>
    <w:rsid w:val="00F90790"/>
    <w:rsid w:val="00F90C01"/>
    <w:rsid w:val="00F91ED8"/>
    <w:rsid w:val="00F91F74"/>
    <w:rsid w:val="00F92456"/>
    <w:rsid w:val="00F926FF"/>
    <w:rsid w:val="00F927E0"/>
    <w:rsid w:val="00F92AFB"/>
    <w:rsid w:val="00F92B5B"/>
    <w:rsid w:val="00F92CD4"/>
    <w:rsid w:val="00F92E59"/>
    <w:rsid w:val="00F9319B"/>
    <w:rsid w:val="00F932DA"/>
    <w:rsid w:val="00F93A4F"/>
    <w:rsid w:val="00F93BF0"/>
    <w:rsid w:val="00F93CD3"/>
    <w:rsid w:val="00F9407B"/>
    <w:rsid w:val="00F94456"/>
    <w:rsid w:val="00F947E3"/>
    <w:rsid w:val="00F94DE6"/>
    <w:rsid w:val="00F95877"/>
    <w:rsid w:val="00F95AB2"/>
    <w:rsid w:val="00F95F93"/>
    <w:rsid w:val="00F96107"/>
    <w:rsid w:val="00F961E5"/>
    <w:rsid w:val="00F96556"/>
    <w:rsid w:val="00F969DA"/>
    <w:rsid w:val="00F96CB7"/>
    <w:rsid w:val="00F970F7"/>
    <w:rsid w:val="00F9746F"/>
    <w:rsid w:val="00F975FA"/>
    <w:rsid w:val="00F97B2D"/>
    <w:rsid w:val="00FA03E6"/>
    <w:rsid w:val="00FA04A4"/>
    <w:rsid w:val="00FA09D1"/>
    <w:rsid w:val="00FA0C4A"/>
    <w:rsid w:val="00FA15E0"/>
    <w:rsid w:val="00FA16CE"/>
    <w:rsid w:val="00FA1845"/>
    <w:rsid w:val="00FA1E7B"/>
    <w:rsid w:val="00FA2859"/>
    <w:rsid w:val="00FA31F3"/>
    <w:rsid w:val="00FA381A"/>
    <w:rsid w:val="00FA393E"/>
    <w:rsid w:val="00FA39C5"/>
    <w:rsid w:val="00FA4077"/>
    <w:rsid w:val="00FA4199"/>
    <w:rsid w:val="00FA4747"/>
    <w:rsid w:val="00FA48FC"/>
    <w:rsid w:val="00FA4ABE"/>
    <w:rsid w:val="00FA4BF6"/>
    <w:rsid w:val="00FA51BE"/>
    <w:rsid w:val="00FA54B4"/>
    <w:rsid w:val="00FA54C1"/>
    <w:rsid w:val="00FA56AD"/>
    <w:rsid w:val="00FA583D"/>
    <w:rsid w:val="00FA58D9"/>
    <w:rsid w:val="00FA5AF4"/>
    <w:rsid w:val="00FA5BF2"/>
    <w:rsid w:val="00FA65ED"/>
    <w:rsid w:val="00FA6C60"/>
    <w:rsid w:val="00FB0220"/>
    <w:rsid w:val="00FB02C5"/>
    <w:rsid w:val="00FB13AD"/>
    <w:rsid w:val="00FB18E5"/>
    <w:rsid w:val="00FB1D0F"/>
    <w:rsid w:val="00FB1EF8"/>
    <w:rsid w:val="00FB1F9E"/>
    <w:rsid w:val="00FB2144"/>
    <w:rsid w:val="00FB215E"/>
    <w:rsid w:val="00FB22D9"/>
    <w:rsid w:val="00FB2767"/>
    <w:rsid w:val="00FB3DB3"/>
    <w:rsid w:val="00FB3DC7"/>
    <w:rsid w:val="00FB3E8D"/>
    <w:rsid w:val="00FB3FA6"/>
    <w:rsid w:val="00FB43C8"/>
    <w:rsid w:val="00FB44D0"/>
    <w:rsid w:val="00FB49AF"/>
    <w:rsid w:val="00FB4BF1"/>
    <w:rsid w:val="00FB4C26"/>
    <w:rsid w:val="00FB4F63"/>
    <w:rsid w:val="00FB50B6"/>
    <w:rsid w:val="00FB5341"/>
    <w:rsid w:val="00FB5BBE"/>
    <w:rsid w:val="00FB5C54"/>
    <w:rsid w:val="00FB659A"/>
    <w:rsid w:val="00FB7307"/>
    <w:rsid w:val="00FB73C6"/>
    <w:rsid w:val="00FB76FF"/>
    <w:rsid w:val="00FB7EAA"/>
    <w:rsid w:val="00FC02BC"/>
    <w:rsid w:val="00FC0EBD"/>
    <w:rsid w:val="00FC0EBE"/>
    <w:rsid w:val="00FC0F05"/>
    <w:rsid w:val="00FC10FA"/>
    <w:rsid w:val="00FC1285"/>
    <w:rsid w:val="00FC129D"/>
    <w:rsid w:val="00FC1BE7"/>
    <w:rsid w:val="00FC2397"/>
    <w:rsid w:val="00FC2AA1"/>
    <w:rsid w:val="00FC2FF8"/>
    <w:rsid w:val="00FC31C1"/>
    <w:rsid w:val="00FC3441"/>
    <w:rsid w:val="00FC357C"/>
    <w:rsid w:val="00FC35CF"/>
    <w:rsid w:val="00FC392C"/>
    <w:rsid w:val="00FC3B8A"/>
    <w:rsid w:val="00FC3CC4"/>
    <w:rsid w:val="00FC413A"/>
    <w:rsid w:val="00FC4166"/>
    <w:rsid w:val="00FC4AFD"/>
    <w:rsid w:val="00FC56CC"/>
    <w:rsid w:val="00FC57F1"/>
    <w:rsid w:val="00FC5889"/>
    <w:rsid w:val="00FC591E"/>
    <w:rsid w:val="00FC5ECB"/>
    <w:rsid w:val="00FC6098"/>
    <w:rsid w:val="00FC6117"/>
    <w:rsid w:val="00FC6118"/>
    <w:rsid w:val="00FC649D"/>
    <w:rsid w:val="00FC6537"/>
    <w:rsid w:val="00FC6AAF"/>
    <w:rsid w:val="00FC6AB1"/>
    <w:rsid w:val="00FC7072"/>
    <w:rsid w:val="00FC78A4"/>
    <w:rsid w:val="00FC7C32"/>
    <w:rsid w:val="00FC7E3A"/>
    <w:rsid w:val="00FD030E"/>
    <w:rsid w:val="00FD032B"/>
    <w:rsid w:val="00FD04AE"/>
    <w:rsid w:val="00FD089E"/>
    <w:rsid w:val="00FD0F52"/>
    <w:rsid w:val="00FD163E"/>
    <w:rsid w:val="00FD163F"/>
    <w:rsid w:val="00FD18CC"/>
    <w:rsid w:val="00FD1B2D"/>
    <w:rsid w:val="00FD2187"/>
    <w:rsid w:val="00FD21F3"/>
    <w:rsid w:val="00FD26EF"/>
    <w:rsid w:val="00FD2E51"/>
    <w:rsid w:val="00FD3045"/>
    <w:rsid w:val="00FD30FE"/>
    <w:rsid w:val="00FD3326"/>
    <w:rsid w:val="00FD36E0"/>
    <w:rsid w:val="00FD394F"/>
    <w:rsid w:val="00FD3FB1"/>
    <w:rsid w:val="00FD4251"/>
    <w:rsid w:val="00FD4698"/>
    <w:rsid w:val="00FD4814"/>
    <w:rsid w:val="00FD51D9"/>
    <w:rsid w:val="00FD64F3"/>
    <w:rsid w:val="00FD68D1"/>
    <w:rsid w:val="00FD6955"/>
    <w:rsid w:val="00FD6C34"/>
    <w:rsid w:val="00FD6E8F"/>
    <w:rsid w:val="00FD70DB"/>
    <w:rsid w:val="00FD7385"/>
    <w:rsid w:val="00FD7615"/>
    <w:rsid w:val="00FE0140"/>
    <w:rsid w:val="00FE0152"/>
    <w:rsid w:val="00FE023C"/>
    <w:rsid w:val="00FE0378"/>
    <w:rsid w:val="00FE0747"/>
    <w:rsid w:val="00FE0E72"/>
    <w:rsid w:val="00FE0FF0"/>
    <w:rsid w:val="00FE10CA"/>
    <w:rsid w:val="00FE13CD"/>
    <w:rsid w:val="00FE16D8"/>
    <w:rsid w:val="00FE192B"/>
    <w:rsid w:val="00FE1BCA"/>
    <w:rsid w:val="00FE1C10"/>
    <w:rsid w:val="00FE2066"/>
    <w:rsid w:val="00FE2D9F"/>
    <w:rsid w:val="00FE331F"/>
    <w:rsid w:val="00FE36A9"/>
    <w:rsid w:val="00FE3CD0"/>
    <w:rsid w:val="00FE3DD2"/>
    <w:rsid w:val="00FE3FD4"/>
    <w:rsid w:val="00FE44CE"/>
    <w:rsid w:val="00FE456B"/>
    <w:rsid w:val="00FE461B"/>
    <w:rsid w:val="00FE50AA"/>
    <w:rsid w:val="00FE5775"/>
    <w:rsid w:val="00FE5791"/>
    <w:rsid w:val="00FE5836"/>
    <w:rsid w:val="00FE58F1"/>
    <w:rsid w:val="00FE59B0"/>
    <w:rsid w:val="00FE5C5A"/>
    <w:rsid w:val="00FE5EF5"/>
    <w:rsid w:val="00FE6115"/>
    <w:rsid w:val="00FE621B"/>
    <w:rsid w:val="00FE63E7"/>
    <w:rsid w:val="00FE6902"/>
    <w:rsid w:val="00FE6932"/>
    <w:rsid w:val="00FE6BAF"/>
    <w:rsid w:val="00FE7102"/>
    <w:rsid w:val="00FE74A9"/>
    <w:rsid w:val="00FE78FE"/>
    <w:rsid w:val="00FE790E"/>
    <w:rsid w:val="00FF04BD"/>
    <w:rsid w:val="00FF0805"/>
    <w:rsid w:val="00FF0C6C"/>
    <w:rsid w:val="00FF0E0B"/>
    <w:rsid w:val="00FF0E5F"/>
    <w:rsid w:val="00FF12A7"/>
    <w:rsid w:val="00FF164F"/>
    <w:rsid w:val="00FF1CEE"/>
    <w:rsid w:val="00FF1E53"/>
    <w:rsid w:val="00FF260C"/>
    <w:rsid w:val="00FF272E"/>
    <w:rsid w:val="00FF3407"/>
    <w:rsid w:val="00FF4037"/>
    <w:rsid w:val="00FF417B"/>
    <w:rsid w:val="00FF455D"/>
    <w:rsid w:val="00FF4848"/>
    <w:rsid w:val="00FF4F73"/>
    <w:rsid w:val="00FF54EF"/>
    <w:rsid w:val="00FF578D"/>
    <w:rsid w:val="00FF582D"/>
    <w:rsid w:val="00FF5937"/>
    <w:rsid w:val="00FF5982"/>
    <w:rsid w:val="00FF6AA7"/>
    <w:rsid w:val="00FF6B67"/>
    <w:rsid w:val="00FF73CF"/>
    <w:rsid w:val="00FF763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12CB6D4E"/>
  <w15:docId w15:val="{F872B027-8D1C-42BF-AA31-30440D652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>
      <w:pPr>
        <w:spacing w:before="120" w:line="360" w:lineRule="auto"/>
        <w:ind w:left="357" w:hanging="357"/>
        <w:jc w:val="both"/>
      </w:pPr>
    </w:pPrDefault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B235C"/>
    <w:pPr>
      <w:ind w:left="0" w:firstLine="0"/>
    </w:pPr>
    <w:rPr>
      <w:rFonts w:cs="Arial"/>
      <w:sz w:val="24"/>
      <w:szCs w:val="22"/>
    </w:rPr>
  </w:style>
  <w:style w:type="paragraph" w:styleId="Heading1">
    <w:name w:val="heading 1"/>
    <w:basedOn w:val="Normal"/>
    <w:next w:val="Normal"/>
    <w:link w:val="Heading1Char"/>
    <w:autoRedefine/>
    <w:qFormat/>
    <w:rsid w:val="00BB235C"/>
    <w:pPr>
      <w:keepNext/>
      <w:numPr>
        <w:numId w:val="17"/>
      </w:numPr>
      <w:outlineLvl w:val="0"/>
    </w:pPr>
    <w:rPr>
      <w:b/>
      <w:bCs/>
      <w:kern w:val="32"/>
      <w:szCs w:val="32"/>
    </w:rPr>
  </w:style>
  <w:style w:type="paragraph" w:styleId="Heading2">
    <w:name w:val="heading 2"/>
    <w:basedOn w:val="Normal"/>
    <w:next w:val="Normal"/>
    <w:link w:val="Heading2Char"/>
    <w:autoRedefine/>
    <w:qFormat/>
    <w:rsid w:val="00BB235C"/>
    <w:pPr>
      <w:keepNext/>
      <w:widowControl w:val="0"/>
      <w:numPr>
        <w:ilvl w:val="1"/>
        <w:numId w:val="17"/>
      </w:numPr>
      <w:autoSpaceDE w:val="0"/>
      <w:autoSpaceDN w:val="0"/>
      <w:adjustRightInd w:val="0"/>
      <w:spacing w:before="240" w:after="240"/>
      <w:ind w:right="746"/>
      <w:outlineLvl w:val="1"/>
    </w:pPr>
    <w:rPr>
      <w:b/>
      <w:bCs/>
      <w:szCs w:val="20"/>
    </w:rPr>
  </w:style>
  <w:style w:type="paragraph" w:styleId="Heading3">
    <w:name w:val="heading 3"/>
    <w:basedOn w:val="Normal"/>
    <w:next w:val="Normal"/>
    <w:link w:val="Heading3Char"/>
    <w:autoRedefine/>
    <w:qFormat/>
    <w:rsid w:val="00BB235C"/>
    <w:pPr>
      <w:keepNext/>
      <w:keepLines/>
      <w:numPr>
        <w:ilvl w:val="2"/>
        <w:numId w:val="17"/>
      </w:numPr>
      <w:outlineLvl w:val="2"/>
    </w:pPr>
    <w:rPr>
      <w:rFonts w:cs="Times New Roman"/>
      <w:b/>
      <w:bCs/>
      <w:szCs w:val="24"/>
    </w:rPr>
  </w:style>
  <w:style w:type="paragraph" w:styleId="Heading4">
    <w:name w:val="heading 4"/>
    <w:basedOn w:val="Normal"/>
    <w:next w:val="Normal"/>
    <w:link w:val="Heading4Char"/>
    <w:autoRedefine/>
    <w:qFormat/>
    <w:rsid w:val="00BB235C"/>
    <w:pPr>
      <w:keepNext/>
      <w:numPr>
        <w:ilvl w:val="3"/>
        <w:numId w:val="17"/>
      </w:numPr>
      <w:outlineLvl w:val="3"/>
    </w:pPr>
    <w:rPr>
      <w:b/>
      <w:szCs w:val="26"/>
    </w:rPr>
  </w:style>
  <w:style w:type="paragraph" w:styleId="Heading5">
    <w:name w:val="heading 5"/>
    <w:basedOn w:val="Normal"/>
    <w:next w:val="Normal"/>
    <w:link w:val="Heading5Char"/>
    <w:autoRedefine/>
    <w:qFormat/>
    <w:rsid w:val="00BB235C"/>
    <w:pPr>
      <w:keepNext/>
      <w:widowControl w:val="0"/>
      <w:numPr>
        <w:ilvl w:val="4"/>
        <w:numId w:val="17"/>
      </w:numPr>
      <w:outlineLvl w:val="4"/>
    </w:pPr>
    <w:rPr>
      <w:b/>
      <w:szCs w:val="20"/>
    </w:rPr>
  </w:style>
  <w:style w:type="paragraph" w:styleId="Heading6">
    <w:name w:val="heading 6"/>
    <w:basedOn w:val="Normal"/>
    <w:next w:val="Normal"/>
    <w:link w:val="Heading6Char"/>
    <w:autoRedefine/>
    <w:qFormat/>
    <w:rsid w:val="00BB235C"/>
    <w:pPr>
      <w:widowControl w:val="0"/>
      <w:numPr>
        <w:ilvl w:val="5"/>
        <w:numId w:val="17"/>
      </w:numPr>
      <w:outlineLvl w:val="5"/>
    </w:pPr>
    <w:rPr>
      <w:b/>
    </w:rPr>
  </w:style>
  <w:style w:type="paragraph" w:styleId="Heading7">
    <w:name w:val="heading 7"/>
    <w:basedOn w:val="Normal"/>
    <w:next w:val="Normal"/>
    <w:link w:val="Heading7Char"/>
    <w:autoRedefine/>
    <w:qFormat/>
    <w:rsid w:val="00BB235C"/>
    <w:pPr>
      <w:widowControl w:val="0"/>
      <w:numPr>
        <w:ilvl w:val="6"/>
        <w:numId w:val="17"/>
      </w:numPr>
      <w:kinsoku w:val="0"/>
      <w:overflowPunct w:val="0"/>
      <w:autoSpaceDE w:val="0"/>
      <w:autoSpaceDN w:val="0"/>
      <w:adjustRightInd w:val="0"/>
      <w:snapToGrid w:val="0"/>
      <w:outlineLvl w:val="6"/>
    </w:pPr>
    <w:rPr>
      <w:b/>
      <w:szCs w:val="20"/>
    </w:rPr>
  </w:style>
  <w:style w:type="paragraph" w:styleId="Heading8">
    <w:name w:val="heading 8"/>
    <w:basedOn w:val="Normal"/>
    <w:next w:val="Normal"/>
    <w:link w:val="Heading8Char"/>
    <w:autoRedefine/>
    <w:qFormat/>
    <w:rsid w:val="00BB235C"/>
    <w:pPr>
      <w:widowControl w:val="0"/>
      <w:numPr>
        <w:ilvl w:val="7"/>
        <w:numId w:val="17"/>
      </w:numPr>
      <w:outlineLvl w:val="7"/>
    </w:pPr>
    <w:rPr>
      <w:b/>
      <w:szCs w:val="20"/>
    </w:rPr>
  </w:style>
  <w:style w:type="paragraph" w:styleId="Heading9">
    <w:name w:val="heading 9"/>
    <w:basedOn w:val="Normal"/>
    <w:next w:val="Normal"/>
    <w:link w:val="Heading9Char"/>
    <w:autoRedefine/>
    <w:qFormat/>
    <w:rsid w:val="00BB235C"/>
    <w:pPr>
      <w:widowControl w:val="0"/>
      <w:numPr>
        <w:ilvl w:val="8"/>
        <w:numId w:val="17"/>
      </w:numPr>
      <w:outlineLvl w:val="8"/>
    </w:pPr>
    <w:rPr>
      <w:b/>
      <w:i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6Char">
    <w:name w:val="Heading 6 Char"/>
    <w:basedOn w:val="DefaultParagraphFont"/>
    <w:link w:val="Heading6"/>
    <w:rsid w:val="00BB235C"/>
    <w:rPr>
      <w:rFonts w:cs="Arial"/>
      <w:b/>
      <w:sz w:val="24"/>
      <w:szCs w:val="22"/>
    </w:rPr>
  </w:style>
  <w:style w:type="paragraph" w:styleId="BodyText">
    <w:name w:val="Body Text"/>
    <w:basedOn w:val="Normal"/>
    <w:link w:val="BodyTextChar"/>
    <w:semiHidden/>
    <w:rsid w:val="00BB235C"/>
    <w:pPr>
      <w:widowControl w:val="0"/>
      <w:autoSpaceDE w:val="0"/>
      <w:autoSpaceDN w:val="0"/>
      <w:adjustRightInd w:val="0"/>
    </w:pPr>
    <w:rPr>
      <w:sz w:val="20"/>
      <w:szCs w:val="20"/>
    </w:rPr>
  </w:style>
  <w:style w:type="paragraph" w:styleId="Header">
    <w:name w:val="header"/>
    <w:link w:val="HeaderChar"/>
    <w:semiHidden/>
    <w:rsid w:val="00BB235C"/>
    <w:pPr>
      <w:widowControl w:val="0"/>
      <w:kinsoku w:val="0"/>
      <w:overflowPunct w:val="0"/>
      <w:autoSpaceDE w:val="0"/>
      <w:autoSpaceDN w:val="0"/>
      <w:adjustRightInd w:val="0"/>
      <w:snapToGrid w:val="0"/>
      <w:spacing w:before="40" w:after="40"/>
      <w:ind w:left="0" w:firstLine="0"/>
    </w:pPr>
    <w:rPr>
      <w:rFonts w:ascii="Arial" w:hAnsi="Arial" w:cs="Arial"/>
      <w:color w:val="333399"/>
      <w:sz w:val="18"/>
      <w:szCs w:val="22"/>
    </w:rPr>
  </w:style>
  <w:style w:type="paragraph" w:styleId="TOC3">
    <w:name w:val="toc 3"/>
    <w:basedOn w:val="Normal"/>
    <w:next w:val="Normal"/>
    <w:autoRedefine/>
    <w:uiPriority w:val="39"/>
    <w:rsid w:val="006B3316"/>
    <w:pPr>
      <w:tabs>
        <w:tab w:val="left" w:pos="720"/>
        <w:tab w:val="right" w:leader="dot" w:pos="15120"/>
      </w:tabs>
      <w:spacing w:before="0"/>
    </w:pPr>
    <w:rPr>
      <w:b/>
      <w:noProof/>
    </w:rPr>
  </w:style>
  <w:style w:type="paragraph" w:styleId="TOC2">
    <w:name w:val="toc 2"/>
    <w:basedOn w:val="Normal"/>
    <w:next w:val="Normal"/>
    <w:autoRedefine/>
    <w:uiPriority w:val="39"/>
    <w:rsid w:val="006B3316"/>
    <w:pPr>
      <w:tabs>
        <w:tab w:val="left" w:pos="540"/>
        <w:tab w:val="right" w:leader="dot" w:pos="15120"/>
      </w:tabs>
      <w:spacing w:before="0"/>
    </w:pPr>
    <w:rPr>
      <w:rFonts w:cs="Times New Roman"/>
      <w:b/>
      <w:noProof/>
      <w:sz w:val="26"/>
      <w:szCs w:val="20"/>
    </w:rPr>
  </w:style>
  <w:style w:type="paragraph" w:styleId="TOC4">
    <w:name w:val="toc 4"/>
    <w:basedOn w:val="Normal"/>
    <w:next w:val="Normal"/>
    <w:autoRedefine/>
    <w:uiPriority w:val="39"/>
    <w:rsid w:val="006B3316"/>
    <w:pPr>
      <w:tabs>
        <w:tab w:val="left" w:pos="900"/>
        <w:tab w:val="right" w:leader="dot" w:pos="15120"/>
      </w:tabs>
      <w:spacing w:before="0"/>
    </w:pPr>
    <w:rPr>
      <w:noProof/>
    </w:rPr>
  </w:style>
  <w:style w:type="character" w:styleId="PageNumber">
    <w:name w:val="page number"/>
    <w:basedOn w:val="DefaultParagraphFont"/>
    <w:semiHidden/>
    <w:rsid w:val="00BB235C"/>
  </w:style>
  <w:style w:type="paragraph" w:styleId="TOC5">
    <w:name w:val="toc 5"/>
    <w:basedOn w:val="Normal"/>
    <w:next w:val="Normal"/>
    <w:autoRedefine/>
    <w:uiPriority w:val="39"/>
    <w:rsid w:val="00BB235C"/>
    <w:pPr>
      <w:tabs>
        <w:tab w:val="left" w:pos="1100"/>
        <w:tab w:val="right" w:leader="dot" w:pos="9639"/>
      </w:tabs>
      <w:spacing w:before="0"/>
      <w:ind w:left="720"/>
    </w:pPr>
    <w:rPr>
      <w:i/>
      <w:noProof/>
    </w:rPr>
  </w:style>
  <w:style w:type="character" w:styleId="Hyperlink">
    <w:name w:val="Hyperlink"/>
    <w:basedOn w:val="CommentReference"/>
    <w:uiPriority w:val="99"/>
    <w:unhideWhenUsed/>
    <w:rsid w:val="00BB235C"/>
    <w:rPr>
      <w:rFonts w:ascii="Times New Roman" w:eastAsia="GulimChe" w:hAnsi="Times New Roman"/>
      <w:b/>
      <w:i w:val="0"/>
      <w:color w:val="auto"/>
      <w:sz w:val="24"/>
      <w:szCs w:val="16"/>
      <w:u w:val="none"/>
      <w:lang w:val="en-US" w:eastAsia="en-US" w:bidi="ar-SA"/>
    </w:rPr>
  </w:style>
  <w:style w:type="table" w:styleId="TableGrid">
    <w:name w:val="Table Grid"/>
    <w:aliases w:val="Table format,Table"/>
    <w:basedOn w:val="TableNormal"/>
    <w:rsid w:val="00BB235C"/>
    <w:pPr>
      <w:ind w:left="0" w:firstLine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DocumentMap">
    <w:name w:val="Document Map"/>
    <w:basedOn w:val="Normal"/>
    <w:link w:val="DocumentMapChar"/>
    <w:semiHidden/>
    <w:rsid w:val="00BB235C"/>
    <w:pPr>
      <w:shd w:val="clear" w:color="auto" w:fill="000080"/>
    </w:pPr>
    <w:rPr>
      <w:rFonts w:ascii="Tahoma" w:hAnsi="Tahoma" w:cs="Tahoma"/>
      <w:sz w:val="20"/>
      <w:szCs w:val="20"/>
    </w:rPr>
  </w:style>
  <w:style w:type="paragraph" w:customStyle="1" w:styleId="StyleHeading1LinespacingMultiple13li">
    <w:name w:val="Style Heading 1 + Line spacing:  Multiple 1.3 li"/>
    <w:basedOn w:val="Heading1"/>
    <w:semiHidden/>
    <w:rsid w:val="00BB235C"/>
    <w:rPr>
      <w:rFonts w:cs="Times New Roman"/>
      <w:szCs w:val="20"/>
    </w:rPr>
  </w:style>
  <w:style w:type="paragraph" w:customStyle="1" w:styleId="StyleHeading3LinespacingMultiple13li">
    <w:name w:val="Style Heading 3 + Line spacing:  Multiple 1.3 li"/>
    <w:basedOn w:val="Heading3"/>
    <w:semiHidden/>
    <w:rsid w:val="00BB235C"/>
    <w:rPr>
      <w:szCs w:val="20"/>
    </w:rPr>
  </w:style>
  <w:style w:type="paragraph" w:customStyle="1" w:styleId="StyleHeading2LinespacingMultiple13li">
    <w:name w:val="Style Heading 2 + Line spacing:  Multiple 1.3 li"/>
    <w:basedOn w:val="Heading2"/>
    <w:semiHidden/>
    <w:rsid w:val="00BB235C"/>
    <w:rPr>
      <w:rFonts w:cs="Times New Roman"/>
    </w:rPr>
  </w:style>
  <w:style w:type="paragraph" w:styleId="BodyTextIndent">
    <w:name w:val="Body Text Indent"/>
    <w:basedOn w:val="Normal"/>
    <w:link w:val="BodyTextIndentChar"/>
    <w:semiHidden/>
    <w:rsid w:val="00BB235C"/>
    <w:pPr>
      <w:spacing w:after="120"/>
      <w:ind w:left="360"/>
    </w:pPr>
  </w:style>
  <w:style w:type="paragraph" w:customStyle="1" w:styleId="Style7">
    <w:name w:val="Style7"/>
    <w:basedOn w:val="Normal"/>
    <w:semiHidden/>
    <w:rsid w:val="00BB235C"/>
    <w:pPr>
      <w:tabs>
        <w:tab w:val="left" w:pos="851"/>
      </w:tabs>
      <w:spacing w:after="120"/>
      <w:ind w:firstLine="567"/>
    </w:pPr>
    <w:rPr>
      <w:rFonts w:ascii=".VnArial" w:hAnsi=".VnArial"/>
      <w:szCs w:val="20"/>
    </w:rPr>
  </w:style>
  <w:style w:type="paragraph" w:customStyle="1" w:styleId="Style1">
    <w:name w:val="Style1"/>
    <w:basedOn w:val="Normal"/>
    <w:link w:val="Style1Char"/>
    <w:semiHidden/>
    <w:rsid w:val="00BB235C"/>
    <w:pPr>
      <w:ind w:firstLine="567"/>
    </w:pPr>
    <w:rPr>
      <w:rFonts w:ascii=".VnArial" w:hAnsi=".VnArial"/>
      <w:szCs w:val="20"/>
    </w:rPr>
  </w:style>
  <w:style w:type="character" w:customStyle="1" w:styleId="Style1Char">
    <w:name w:val="Style1 Char"/>
    <w:basedOn w:val="DefaultParagraphFont"/>
    <w:link w:val="Style1"/>
    <w:semiHidden/>
    <w:rsid w:val="00BB235C"/>
    <w:rPr>
      <w:rFonts w:ascii=".VnArial" w:hAnsi=".VnArial" w:cs="Arial"/>
      <w:sz w:val="24"/>
    </w:rPr>
  </w:style>
  <w:style w:type="paragraph" w:customStyle="1" w:styleId="Style6">
    <w:name w:val="Style6"/>
    <w:basedOn w:val="Normal"/>
    <w:semiHidden/>
    <w:rsid w:val="00BB235C"/>
    <w:pPr>
      <w:tabs>
        <w:tab w:val="num" w:pos="360"/>
      </w:tabs>
      <w:spacing w:before="240" w:after="120"/>
    </w:pPr>
    <w:rPr>
      <w:rFonts w:ascii=".VnArial" w:hAnsi=".VnArial"/>
      <w:szCs w:val="20"/>
    </w:rPr>
  </w:style>
  <w:style w:type="paragraph" w:customStyle="1" w:styleId="StyleArial10ptCenteredLinespacing15lines">
    <w:name w:val="Style Arial 10 pt Centered Line spacing:  1.5 lines"/>
    <w:basedOn w:val="Normal"/>
    <w:semiHidden/>
    <w:rsid w:val="00BB235C"/>
    <w:pPr>
      <w:jc w:val="center"/>
    </w:pPr>
    <w:rPr>
      <w:rFonts w:eastAsia="MS Mincho"/>
      <w:szCs w:val="20"/>
      <w:lang w:eastAsia="ja-JP"/>
    </w:rPr>
  </w:style>
  <w:style w:type="paragraph" w:customStyle="1" w:styleId="Headding6">
    <w:name w:val="Head ding 6"/>
    <w:basedOn w:val="Normal"/>
    <w:semiHidden/>
    <w:rsid w:val="00BB235C"/>
    <w:pPr>
      <w:tabs>
        <w:tab w:val="num" w:pos="360"/>
      </w:tabs>
      <w:spacing w:line="288" w:lineRule="auto"/>
      <w:ind w:left="360" w:hanging="360"/>
      <w:outlineLvl w:val="0"/>
    </w:pPr>
  </w:style>
  <w:style w:type="paragraph" w:customStyle="1" w:styleId="Style3">
    <w:name w:val="Style3"/>
    <w:basedOn w:val="Heading3"/>
    <w:semiHidden/>
    <w:rsid w:val="00BB235C"/>
  </w:style>
  <w:style w:type="paragraph" w:customStyle="1" w:styleId="StyleHeading4TimesNewRoman1">
    <w:name w:val="Style Heading 4 + Times New Roman1"/>
    <w:basedOn w:val="Heading4"/>
    <w:semiHidden/>
    <w:rsid w:val="00BB235C"/>
    <w:rPr>
      <w:bCs/>
      <w:lang w:val="vi-VN"/>
    </w:rPr>
  </w:style>
  <w:style w:type="paragraph" w:customStyle="1" w:styleId="Style2">
    <w:name w:val="Style2"/>
    <w:basedOn w:val="Heading2"/>
    <w:semiHidden/>
    <w:rsid w:val="00BB235C"/>
  </w:style>
  <w:style w:type="paragraph" w:styleId="Footer">
    <w:name w:val="footer"/>
    <w:basedOn w:val="Normal"/>
    <w:link w:val="FooterChar"/>
    <w:uiPriority w:val="99"/>
    <w:rsid w:val="00BB235C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BB235C"/>
    <w:rPr>
      <w:rFonts w:cs="Arial"/>
      <w:sz w:val="24"/>
      <w:szCs w:val="22"/>
    </w:rPr>
  </w:style>
  <w:style w:type="paragraph" w:styleId="TOC1">
    <w:name w:val="toc 1"/>
    <w:basedOn w:val="Normal"/>
    <w:next w:val="Normal"/>
    <w:autoRedefine/>
    <w:uiPriority w:val="39"/>
    <w:rsid w:val="006B3316"/>
    <w:pPr>
      <w:tabs>
        <w:tab w:val="left" w:pos="480"/>
        <w:tab w:val="right" w:leader="dot" w:pos="15120"/>
      </w:tabs>
      <w:spacing w:before="0"/>
      <w:ind w:right="-78"/>
    </w:pPr>
    <w:rPr>
      <w:b/>
      <w:noProof/>
      <w:sz w:val="28"/>
    </w:rPr>
  </w:style>
  <w:style w:type="character" w:styleId="FollowedHyperlink">
    <w:name w:val="FollowedHyperlink"/>
    <w:basedOn w:val="DefaultParagraphFont"/>
    <w:semiHidden/>
    <w:rsid w:val="00BB235C"/>
    <w:rPr>
      <w:rFonts w:ascii="Arial" w:eastAsia="GulimChe" w:hAnsi="Arial"/>
      <w:b/>
      <w:i/>
      <w:color w:val="800080"/>
      <w:sz w:val="24"/>
      <w:u w:val="single"/>
      <w:lang w:val="en-US" w:eastAsia="en-US" w:bidi="ar-SA"/>
    </w:rPr>
  </w:style>
  <w:style w:type="paragraph" w:customStyle="1" w:styleId="Heading2Font">
    <w:name w:val="Heading 2 Font"/>
    <w:basedOn w:val="Heading2"/>
    <w:next w:val="BodyText"/>
    <w:semiHidden/>
    <w:rsid w:val="00BB235C"/>
    <w:pPr>
      <w:widowControl/>
      <w:numPr>
        <w:ilvl w:val="0"/>
        <w:numId w:val="0"/>
      </w:numPr>
      <w:tabs>
        <w:tab w:val="left" w:pos="720"/>
        <w:tab w:val="num" w:pos="1080"/>
      </w:tabs>
      <w:overflowPunct w:val="0"/>
      <w:ind w:left="1080" w:hanging="720"/>
      <w:textAlignment w:val="baseline"/>
      <w:outlineLvl w:val="9"/>
    </w:pPr>
    <w:rPr>
      <w:rFonts w:eastAsia="BatangChe" w:cs="Times New Roman"/>
      <w:bCs w:val="0"/>
      <w:i/>
      <w:lang w:val="en-GB" w:eastAsia="ko-KR"/>
    </w:rPr>
  </w:style>
  <w:style w:type="paragraph" w:customStyle="1" w:styleId="NormalTableText">
    <w:name w:val="Normal Table Text"/>
    <w:basedOn w:val="Normal"/>
    <w:semiHidden/>
    <w:rsid w:val="00BB235C"/>
    <w:pPr>
      <w:overflowPunct w:val="0"/>
      <w:autoSpaceDE w:val="0"/>
      <w:autoSpaceDN w:val="0"/>
      <w:adjustRightInd w:val="0"/>
      <w:textAlignment w:val="baseline"/>
    </w:pPr>
    <w:rPr>
      <w:rFonts w:eastAsia="BatangChe"/>
      <w:sz w:val="20"/>
      <w:szCs w:val="20"/>
      <w:lang w:val="en-GB" w:eastAsia="ko-KR"/>
    </w:rPr>
  </w:style>
  <w:style w:type="paragraph" w:customStyle="1" w:styleId="InfoBlue">
    <w:name w:val="InfoBlue"/>
    <w:basedOn w:val="Normal"/>
    <w:next w:val="BodyText"/>
    <w:autoRedefine/>
    <w:semiHidden/>
    <w:rsid w:val="00BB235C"/>
    <w:pPr>
      <w:widowControl w:val="0"/>
      <w:spacing w:after="120" w:line="240" w:lineRule="atLeast"/>
      <w:ind w:left="720"/>
    </w:pPr>
    <w:rPr>
      <w:i/>
      <w:color w:val="0000FF"/>
      <w:sz w:val="20"/>
      <w:szCs w:val="20"/>
    </w:rPr>
  </w:style>
  <w:style w:type="paragraph" w:customStyle="1" w:styleId="a3">
    <w:name w:val="문서제목"/>
    <w:basedOn w:val="BodyText3"/>
    <w:semiHidden/>
    <w:rsid w:val="00BB235C"/>
    <w:pPr>
      <w:spacing w:before="60" w:after="0"/>
      <w:jc w:val="right"/>
    </w:pPr>
    <w:rPr>
      <w:rFonts w:ascii="Arial Black" w:eastAsia="GulimChe" w:hAnsi="Arial Black"/>
      <w:b/>
      <w:color w:val="FFFFFF"/>
      <w:sz w:val="64"/>
      <w:szCs w:val="20"/>
      <w:lang w:eastAsia="ko-KR"/>
    </w:rPr>
  </w:style>
  <w:style w:type="paragraph" w:styleId="BodyText3">
    <w:name w:val="Body Text 3"/>
    <w:basedOn w:val="Normal"/>
    <w:link w:val="BodyText3Char"/>
    <w:semiHidden/>
    <w:rsid w:val="00BB235C"/>
    <w:pPr>
      <w:spacing w:after="120"/>
    </w:pPr>
    <w:rPr>
      <w:sz w:val="16"/>
      <w:szCs w:val="16"/>
    </w:rPr>
  </w:style>
  <w:style w:type="numbering" w:customStyle="1" w:styleId="Style9">
    <w:name w:val="Style9"/>
    <w:uiPriority w:val="99"/>
    <w:rsid w:val="00BB235C"/>
    <w:pPr>
      <w:numPr>
        <w:numId w:val="19"/>
      </w:numPr>
    </w:pPr>
  </w:style>
  <w:style w:type="character" w:customStyle="1" w:styleId="StyleBold">
    <w:name w:val="Style Bold"/>
    <w:basedOn w:val="DefaultParagraphFont"/>
    <w:semiHidden/>
    <w:rsid w:val="00BB235C"/>
    <w:rPr>
      <w:rFonts w:ascii="Arial" w:hAnsi="Arial"/>
      <w:b/>
      <w:bCs/>
      <w:i/>
      <w:color w:val="333399"/>
      <w:sz w:val="22"/>
    </w:rPr>
  </w:style>
  <w:style w:type="paragraph" w:customStyle="1" w:styleId="TP-Graphic">
    <w:name w:val="TP-Graphic"/>
    <w:basedOn w:val="Normal"/>
    <w:semiHidden/>
    <w:rsid w:val="00BB235C"/>
    <w:pPr>
      <w:overflowPunct w:val="0"/>
      <w:autoSpaceDE w:val="0"/>
      <w:autoSpaceDN w:val="0"/>
      <w:adjustRightInd w:val="0"/>
      <w:spacing w:before="60" w:after="60"/>
      <w:jc w:val="right"/>
    </w:pPr>
    <w:rPr>
      <w:rFonts w:eastAsia="BatangChe"/>
      <w:sz w:val="40"/>
      <w:szCs w:val="20"/>
      <w:lang w:val="en-GB" w:eastAsia="ko-KR"/>
    </w:rPr>
  </w:style>
  <w:style w:type="paragraph" w:customStyle="1" w:styleId="4">
    <w:name w:val="개요 4 바탕글"/>
    <w:semiHidden/>
    <w:rsid w:val="00BB235C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wordWrap w:val="0"/>
      <w:autoSpaceDE w:val="0"/>
      <w:autoSpaceDN w:val="0"/>
      <w:adjustRightInd w:val="0"/>
      <w:spacing w:line="296" w:lineRule="auto"/>
      <w:ind w:left="1100" w:firstLine="0"/>
    </w:pPr>
    <w:rPr>
      <w:rFonts w:ascii="BatangChe" w:eastAsia="BatangChe"/>
      <w:color w:val="000000"/>
      <w:sz w:val="22"/>
      <w:lang w:eastAsia="ko-KR"/>
    </w:rPr>
  </w:style>
  <w:style w:type="paragraph" w:styleId="CommentText">
    <w:name w:val="annotation text"/>
    <w:basedOn w:val="Normal"/>
    <w:link w:val="CommentTextChar"/>
    <w:semiHidden/>
    <w:rsid w:val="00BB235C"/>
    <w:rPr>
      <w:sz w:val="20"/>
      <w:szCs w:val="20"/>
    </w:rPr>
  </w:style>
  <w:style w:type="paragraph" w:customStyle="1" w:styleId="Style114ptRight">
    <w:name w:val="Style1 + 14 pt Right"/>
    <w:basedOn w:val="Style1"/>
    <w:semiHidden/>
    <w:rsid w:val="00BB235C"/>
    <w:pPr>
      <w:snapToGrid w:val="0"/>
      <w:spacing w:before="60" w:after="60" w:line="240" w:lineRule="auto"/>
      <w:ind w:firstLine="0"/>
      <w:jc w:val="right"/>
    </w:pPr>
    <w:rPr>
      <w:rFonts w:ascii="Arial" w:hAnsi="Arial"/>
      <w:b/>
      <w:bCs/>
      <w:sz w:val="28"/>
    </w:rPr>
  </w:style>
  <w:style w:type="paragraph" w:styleId="TOC6">
    <w:name w:val="toc 6"/>
    <w:basedOn w:val="Normal"/>
    <w:next w:val="Normal"/>
    <w:uiPriority w:val="39"/>
    <w:rsid w:val="00BB235C"/>
    <w:pPr>
      <w:spacing w:before="0"/>
      <w:ind w:left="1100"/>
      <w:jc w:val="left"/>
    </w:pPr>
    <w:rPr>
      <w:rFonts w:cs="Times New Roman"/>
      <w:sz w:val="18"/>
      <w:szCs w:val="18"/>
    </w:rPr>
  </w:style>
  <w:style w:type="paragraph" w:styleId="TableofFigures">
    <w:name w:val="table of figures"/>
    <w:basedOn w:val="Normal"/>
    <w:next w:val="Normal"/>
    <w:semiHidden/>
    <w:rsid w:val="00BB235C"/>
  </w:style>
  <w:style w:type="paragraph" w:customStyle="1" w:styleId="StyleHeading6">
    <w:name w:val="Style Heading 6 +"/>
    <w:basedOn w:val="Heading6"/>
    <w:link w:val="StyleHeading6Char"/>
    <w:semiHidden/>
    <w:rsid w:val="00BB235C"/>
    <w:pPr>
      <w:widowControl/>
      <w:numPr>
        <w:ilvl w:val="0"/>
        <w:numId w:val="0"/>
      </w:numPr>
      <w:tabs>
        <w:tab w:val="num" w:pos="360"/>
      </w:tabs>
      <w:snapToGrid w:val="0"/>
      <w:spacing w:line="240" w:lineRule="auto"/>
      <w:ind w:left="360" w:hanging="360"/>
    </w:pPr>
    <w:rPr>
      <w:rFonts w:eastAsia="GulimChe"/>
      <w:b w:val="0"/>
      <w:bCs/>
      <w:i/>
      <w:lang w:eastAsia="ko-KR"/>
    </w:rPr>
  </w:style>
  <w:style w:type="character" w:customStyle="1" w:styleId="StyleHeading6Char">
    <w:name w:val="Style Heading 6 + Char"/>
    <w:basedOn w:val="Heading6Char"/>
    <w:link w:val="StyleHeading6"/>
    <w:semiHidden/>
    <w:rsid w:val="00BB235C"/>
    <w:rPr>
      <w:rFonts w:eastAsia="GulimChe" w:cs="Arial"/>
      <w:b w:val="0"/>
      <w:bCs/>
      <w:i/>
      <w:sz w:val="24"/>
      <w:szCs w:val="22"/>
      <w:lang w:eastAsia="ko-KR"/>
    </w:rPr>
  </w:style>
  <w:style w:type="paragraph" w:styleId="TOC7">
    <w:name w:val="toc 7"/>
    <w:basedOn w:val="Normal"/>
    <w:next w:val="Normal"/>
    <w:uiPriority w:val="39"/>
    <w:rsid w:val="00BB235C"/>
    <w:pPr>
      <w:spacing w:before="0"/>
      <w:ind w:left="1320"/>
      <w:jc w:val="left"/>
    </w:pPr>
    <w:rPr>
      <w:rFonts w:cs="Times New Roman"/>
      <w:sz w:val="18"/>
      <w:szCs w:val="18"/>
    </w:rPr>
  </w:style>
  <w:style w:type="paragraph" w:styleId="TOC8">
    <w:name w:val="toc 8"/>
    <w:basedOn w:val="Normal"/>
    <w:next w:val="Normal"/>
    <w:uiPriority w:val="39"/>
    <w:rsid w:val="00BB235C"/>
    <w:pPr>
      <w:spacing w:before="0"/>
      <w:ind w:left="1540"/>
      <w:jc w:val="left"/>
    </w:pPr>
    <w:rPr>
      <w:rFonts w:cs="Times New Roman"/>
      <w:sz w:val="18"/>
      <w:szCs w:val="18"/>
    </w:rPr>
  </w:style>
  <w:style w:type="paragraph" w:styleId="TOC9">
    <w:name w:val="toc 9"/>
    <w:basedOn w:val="Normal"/>
    <w:next w:val="Normal"/>
    <w:uiPriority w:val="39"/>
    <w:rsid w:val="00BB235C"/>
    <w:pPr>
      <w:spacing w:before="0"/>
      <w:ind w:left="1760"/>
      <w:jc w:val="left"/>
    </w:pPr>
    <w:rPr>
      <w:rFonts w:cs="Times New Roman"/>
      <w:sz w:val="18"/>
      <w:szCs w:val="18"/>
    </w:rPr>
  </w:style>
  <w:style w:type="paragraph" w:styleId="NormalIndent">
    <w:name w:val="Normal Indent"/>
    <w:basedOn w:val="Normal"/>
    <w:semiHidden/>
    <w:rsid w:val="00BB235C"/>
    <w:pPr>
      <w:spacing w:before="60" w:after="60"/>
      <w:ind w:left="360"/>
    </w:pPr>
    <w:rPr>
      <w:rFonts w:eastAsia="GulimChe" w:cs="Times New Roman"/>
      <w:szCs w:val="20"/>
      <w:lang w:eastAsia="ko-KR"/>
    </w:rPr>
  </w:style>
  <w:style w:type="paragraph" w:styleId="FootnoteText">
    <w:name w:val="footnote text"/>
    <w:basedOn w:val="Normal"/>
    <w:link w:val="FootnoteTextChar"/>
    <w:semiHidden/>
    <w:rsid w:val="00BB235C"/>
    <w:pPr>
      <w:spacing w:after="60"/>
    </w:pPr>
    <w:rPr>
      <w:rFonts w:eastAsia="GulimChe" w:cs="Times New Roman"/>
      <w:szCs w:val="20"/>
    </w:rPr>
  </w:style>
  <w:style w:type="paragraph" w:styleId="Caption">
    <w:name w:val="caption"/>
    <w:basedOn w:val="Normal"/>
    <w:next w:val="Normal"/>
    <w:autoRedefine/>
    <w:qFormat/>
    <w:rsid w:val="00BB235C"/>
    <w:pPr>
      <w:jc w:val="left"/>
    </w:pPr>
    <w:rPr>
      <w:b/>
      <w:bCs/>
      <w:szCs w:val="20"/>
    </w:rPr>
  </w:style>
  <w:style w:type="paragraph" w:styleId="TOAHeading">
    <w:name w:val="toa heading"/>
    <w:basedOn w:val="Normal"/>
    <w:next w:val="Normal"/>
    <w:semiHidden/>
    <w:rsid w:val="00BB235C"/>
    <w:pPr>
      <w:spacing w:after="60"/>
    </w:pPr>
    <w:rPr>
      <w:rFonts w:eastAsia="GulimChe"/>
      <w:b/>
      <w:bCs/>
      <w:szCs w:val="24"/>
      <w:lang w:eastAsia="ko-KR"/>
    </w:rPr>
  </w:style>
  <w:style w:type="paragraph" w:styleId="BodyText2">
    <w:name w:val="Body Text 2"/>
    <w:basedOn w:val="Normal"/>
    <w:link w:val="BodyText2Char"/>
    <w:semiHidden/>
    <w:rsid w:val="00BB235C"/>
    <w:pPr>
      <w:spacing w:before="60" w:after="60"/>
    </w:pPr>
    <w:rPr>
      <w:rFonts w:eastAsia="GulimChe" w:cs="Times New Roman"/>
      <w:szCs w:val="20"/>
      <w:lang w:eastAsia="ko-KR"/>
    </w:rPr>
  </w:style>
  <w:style w:type="paragraph" w:styleId="BodyTextIndent2">
    <w:name w:val="Body Text Indent 2"/>
    <w:basedOn w:val="Normal"/>
    <w:link w:val="BodyTextIndent2Char"/>
    <w:semiHidden/>
    <w:rsid w:val="00BB235C"/>
    <w:pPr>
      <w:numPr>
        <w:ilvl w:val="12"/>
      </w:numPr>
      <w:spacing w:before="60" w:after="60"/>
      <w:ind w:left="360" w:hanging="360"/>
    </w:pPr>
    <w:rPr>
      <w:rFonts w:eastAsia="GulimChe" w:cs="Times New Roman"/>
      <w:szCs w:val="20"/>
      <w:lang w:eastAsia="ko-KR"/>
    </w:rPr>
  </w:style>
  <w:style w:type="paragraph" w:styleId="BodyTextIndent3">
    <w:name w:val="Body Text Indent 3"/>
    <w:basedOn w:val="Normal"/>
    <w:link w:val="BodyTextIndent3Char"/>
    <w:semiHidden/>
    <w:rsid w:val="00BB235C"/>
    <w:pPr>
      <w:spacing w:before="60" w:after="60"/>
      <w:ind w:left="720"/>
    </w:pPr>
    <w:rPr>
      <w:rFonts w:eastAsia="GulimChe" w:cs="Times New Roman"/>
      <w:szCs w:val="20"/>
      <w:lang w:eastAsia="ko-KR"/>
    </w:rPr>
  </w:style>
  <w:style w:type="paragraph" w:styleId="PlainText">
    <w:name w:val="Plain Text"/>
    <w:basedOn w:val="Normal"/>
    <w:link w:val="PlainTextChar"/>
    <w:semiHidden/>
    <w:rsid w:val="00BB235C"/>
    <w:pPr>
      <w:spacing w:before="60" w:after="60"/>
    </w:pPr>
    <w:rPr>
      <w:rFonts w:ascii="Courier New" w:eastAsia="GulimChe" w:hAnsi="Courier New" w:cs="Times New Roman"/>
      <w:szCs w:val="20"/>
      <w:lang w:eastAsia="ko-KR"/>
    </w:rPr>
  </w:style>
  <w:style w:type="paragraph" w:customStyle="1" w:styleId="SubItalS2">
    <w:name w:val="Sub Ital (S2)"/>
    <w:semiHidden/>
    <w:rsid w:val="00BB235C"/>
    <w:pPr>
      <w:tabs>
        <w:tab w:val="right" w:pos="10800"/>
      </w:tabs>
      <w:spacing w:after="200" w:line="240" w:lineRule="atLeast"/>
      <w:ind w:left="3283" w:firstLine="0"/>
    </w:pPr>
    <w:rPr>
      <w:rFonts w:ascii="ITCCentury Book" w:eastAsia="BatangChe" w:hAnsi="ITCCentury Book"/>
      <w:i/>
      <w:color w:val="000000"/>
      <w:lang w:eastAsia="ko-KR"/>
    </w:rPr>
  </w:style>
  <w:style w:type="paragraph" w:customStyle="1" w:styleId="Subhead">
    <w:name w:val="Subhead"/>
    <w:semiHidden/>
    <w:rsid w:val="00BB235C"/>
    <w:pPr>
      <w:spacing w:before="72" w:after="72"/>
      <w:ind w:left="0" w:firstLine="0"/>
    </w:pPr>
    <w:rPr>
      <w:rFonts w:eastAsia="BatangChe"/>
      <w:b/>
      <w:color w:val="000000"/>
      <w:lang w:eastAsia="ko-KR"/>
    </w:rPr>
  </w:style>
  <w:style w:type="paragraph" w:customStyle="1" w:styleId="Outline1">
    <w:name w:val="Outline1"/>
    <w:next w:val="BodyText"/>
    <w:semiHidden/>
    <w:rsid w:val="00BB235C"/>
    <w:pPr>
      <w:tabs>
        <w:tab w:val="left" w:pos="553"/>
      </w:tabs>
      <w:spacing w:before="288" w:after="144" w:line="280" w:lineRule="atLeast"/>
      <w:ind w:left="0" w:firstLine="0"/>
    </w:pPr>
    <w:rPr>
      <w:rFonts w:ascii="Arial" w:eastAsia="BatangChe" w:hAnsi="Arial"/>
      <w:b/>
      <w:color w:val="000000"/>
      <w:sz w:val="28"/>
      <w:lang w:eastAsia="ko-KR"/>
    </w:rPr>
  </w:style>
  <w:style w:type="numbering" w:customStyle="1" w:styleId="Style8">
    <w:name w:val="Style8"/>
    <w:uiPriority w:val="99"/>
    <w:rsid w:val="00BB235C"/>
    <w:pPr>
      <w:numPr>
        <w:numId w:val="18"/>
      </w:numPr>
    </w:pPr>
  </w:style>
  <w:style w:type="paragraph" w:customStyle="1" w:styleId="TableText2">
    <w:name w:val="Table Text 2"/>
    <w:semiHidden/>
    <w:rsid w:val="00BB235C"/>
    <w:pPr>
      <w:spacing w:before="60" w:after="60"/>
      <w:ind w:left="0" w:firstLine="0"/>
    </w:pPr>
    <w:rPr>
      <w:rFonts w:ascii="BatangChe" w:eastAsia="MS Mincho" w:hAnsi="CenturySchoolbook"/>
      <w:color w:val="000000"/>
    </w:rPr>
  </w:style>
  <w:style w:type="paragraph" w:customStyle="1" w:styleId="Level2">
    <w:name w:val="Level 2"/>
    <w:semiHidden/>
    <w:rsid w:val="00BB235C"/>
    <w:pPr>
      <w:spacing w:after="288"/>
      <w:ind w:left="0" w:firstLine="0"/>
    </w:pPr>
    <w:rPr>
      <w:rFonts w:eastAsia="BatangChe"/>
      <w:color w:val="000000"/>
      <w:sz w:val="24"/>
      <w:lang w:eastAsia="ko-KR"/>
    </w:rPr>
  </w:style>
  <w:style w:type="paragraph" w:customStyle="1" w:styleId="BodySingle">
    <w:name w:val="Body Single"/>
    <w:basedOn w:val="BodyText"/>
    <w:semiHidden/>
    <w:rsid w:val="00BB235C"/>
    <w:pPr>
      <w:widowControl/>
      <w:suppressAutoHyphens/>
      <w:autoSpaceDE/>
      <w:autoSpaceDN/>
      <w:adjustRightInd/>
      <w:spacing w:line="-240" w:lineRule="auto"/>
      <w:ind w:left="3289"/>
    </w:pPr>
    <w:rPr>
      <w:rFonts w:ascii="ITCCenturyBookT" w:eastAsia="BatangChe" w:hAnsi="ITCCenturyBookT" w:cs="Times New Roman"/>
      <w:lang w:eastAsia="ko-KR"/>
    </w:rPr>
  </w:style>
  <w:style w:type="paragraph" w:customStyle="1" w:styleId="Heading">
    <w:name w:val="Heading"/>
    <w:basedOn w:val="Normal"/>
    <w:semiHidden/>
    <w:rsid w:val="00BB235C"/>
    <w:pPr>
      <w:tabs>
        <w:tab w:val="left" w:pos="454"/>
      </w:tabs>
      <w:suppressAutoHyphens/>
      <w:spacing w:before="60" w:after="60" w:line="-240" w:lineRule="auto"/>
    </w:pPr>
    <w:rPr>
      <w:rFonts w:ascii="ITCCenturyBookT" w:eastAsia="GulimChe" w:hAnsi="ITCCenturyBookT" w:cs="Times New Roman"/>
      <w:b/>
      <w:szCs w:val="20"/>
      <w:lang w:eastAsia="ko-KR"/>
    </w:rPr>
  </w:style>
  <w:style w:type="paragraph" w:customStyle="1" w:styleId="SubheadBold">
    <w:name w:val="Subhead Bold"/>
    <w:basedOn w:val="BodyText"/>
    <w:semiHidden/>
    <w:rsid w:val="00BB235C"/>
    <w:pPr>
      <w:widowControl/>
      <w:suppressAutoHyphens/>
      <w:autoSpaceDE/>
      <w:autoSpaceDN/>
      <w:adjustRightInd/>
      <w:spacing w:after="200"/>
      <w:ind w:left="3289"/>
    </w:pPr>
    <w:rPr>
      <w:rFonts w:ascii="ITCCenturyBookT" w:eastAsia="BatangChe" w:hAnsi="ITCCenturyBookT" w:cs="Times New Roman"/>
      <w:b/>
      <w:lang w:eastAsia="ko-KR"/>
    </w:rPr>
  </w:style>
  <w:style w:type="paragraph" w:customStyle="1" w:styleId="SubheadBoldItalic">
    <w:name w:val="Subhead BoldItalic"/>
    <w:basedOn w:val="BodyText"/>
    <w:semiHidden/>
    <w:rsid w:val="00BB235C"/>
    <w:pPr>
      <w:widowControl/>
      <w:suppressAutoHyphens/>
      <w:autoSpaceDE/>
      <w:autoSpaceDN/>
      <w:adjustRightInd/>
      <w:spacing w:after="200"/>
      <w:ind w:left="3289"/>
    </w:pPr>
    <w:rPr>
      <w:rFonts w:ascii="ITCCenturyBookT" w:eastAsia="BatangChe" w:hAnsi="ITCCenturyBookT" w:cs="Times New Roman"/>
      <w:b/>
      <w:i/>
      <w:lang w:eastAsia="ko-KR"/>
    </w:rPr>
  </w:style>
  <w:style w:type="paragraph" w:customStyle="1" w:styleId="NumbersRN">
    <w:name w:val="Numbers (RN)"/>
    <w:semiHidden/>
    <w:rsid w:val="00BB235C"/>
    <w:pPr>
      <w:tabs>
        <w:tab w:val="left" w:pos="1701"/>
        <w:tab w:val="right" w:pos="3135"/>
        <w:tab w:val="left" w:pos="3288"/>
      </w:tabs>
      <w:ind w:left="3288" w:hanging="1587"/>
    </w:pPr>
    <w:rPr>
      <w:rFonts w:ascii="ITCCenturyBookT" w:eastAsia="BatangChe" w:hAnsi="ITCCenturyBookT"/>
      <w:color w:val="000000"/>
      <w:lang w:eastAsia="ko-KR"/>
    </w:rPr>
  </w:style>
  <w:style w:type="paragraph" w:customStyle="1" w:styleId="SubBoldS1">
    <w:name w:val="Sub Bold (S1)"/>
    <w:semiHidden/>
    <w:rsid w:val="00BB235C"/>
    <w:pPr>
      <w:widowControl w:val="0"/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  <w:ind w:left="0" w:firstLine="0"/>
    </w:pPr>
    <w:rPr>
      <w:rFonts w:ascii="ITCCenturyBookT" w:eastAsia="BatangChe" w:hAnsi="ITCCenturyBookT"/>
      <w:b/>
      <w:color w:val="000000"/>
    </w:rPr>
  </w:style>
  <w:style w:type="paragraph" w:customStyle="1" w:styleId="NumberList">
    <w:name w:val="Number List"/>
    <w:semiHidden/>
    <w:rsid w:val="00BB235C"/>
    <w:pPr>
      <w:tabs>
        <w:tab w:val="left" w:pos="576"/>
      </w:tabs>
      <w:ind w:left="0" w:firstLine="0"/>
    </w:pPr>
    <w:rPr>
      <w:rFonts w:eastAsia="BatangChe"/>
      <w:color w:val="000000"/>
      <w:lang w:eastAsia="ko-KR"/>
    </w:rPr>
  </w:style>
  <w:style w:type="paragraph" w:customStyle="1" w:styleId="SubBItalS3">
    <w:name w:val="Sub BItal(S3)"/>
    <w:semiHidden/>
    <w:rsid w:val="00BB235C"/>
    <w:pPr>
      <w:snapToGrid w:val="0"/>
      <w:spacing w:after="200" w:line="240" w:lineRule="atLeast"/>
      <w:ind w:left="3288" w:firstLine="0"/>
    </w:pPr>
    <w:rPr>
      <w:rFonts w:ascii="ITCCenturyBookT" w:eastAsia="BatangChe" w:hAnsi="ITCCenturyBookT"/>
      <w:b/>
      <w:i/>
      <w:color w:val="000000"/>
    </w:rPr>
  </w:style>
  <w:style w:type="paragraph" w:customStyle="1" w:styleId="Caption2C2">
    <w:name w:val="Caption 2(C2)"/>
    <w:semiHidden/>
    <w:rsid w:val="00BB235C"/>
    <w:pPr>
      <w:tabs>
        <w:tab w:val="left" w:pos="3288"/>
      </w:tabs>
      <w:snapToGrid w:val="0"/>
      <w:spacing w:after="160" w:line="180" w:lineRule="atLeast"/>
      <w:ind w:left="1530" w:firstLine="0"/>
    </w:pPr>
    <w:rPr>
      <w:rFonts w:ascii="ITCCenturyBookT" w:eastAsia="BatangChe" w:hAnsi="ITCCenturyBookT"/>
      <w:b/>
      <w:color w:val="000000"/>
      <w:sz w:val="16"/>
    </w:rPr>
  </w:style>
  <w:style w:type="paragraph" w:customStyle="1" w:styleId="Caption3C3">
    <w:name w:val="Caption 3(C3)"/>
    <w:semiHidden/>
    <w:rsid w:val="00BB235C"/>
    <w:pPr>
      <w:snapToGrid w:val="0"/>
      <w:spacing w:after="160" w:line="180" w:lineRule="atLeast"/>
      <w:ind w:left="3288" w:firstLine="0"/>
    </w:pPr>
    <w:rPr>
      <w:rFonts w:ascii="ITCCenturyBookT" w:eastAsia="BatangChe" w:hAnsi="ITCCenturyBookT"/>
      <w:b/>
      <w:color w:val="000000"/>
      <w:sz w:val="16"/>
    </w:rPr>
  </w:style>
  <w:style w:type="paragraph" w:customStyle="1" w:styleId="CaptionHalfline">
    <w:name w:val="Caption Halfline"/>
    <w:basedOn w:val="Normal"/>
    <w:next w:val="BodyText"/>
    <w:semiHidden/>
    <w:rsid w:val="00BB235C"/>
    <w:pPr>
      <w:spacing w:after="120" w:line="200" w:lineRule="exact"/>
      <w:ind w:left="1531"/>
    </w:pPr>
    <w:rPr>
      <w:rFonts w:ascii="ITCCenturyBookT" w:eastAsia="GulimChe" w:hAnsi="ITCCenturyBookT" w:cs="Times New Roman"/>
      <w:b/>
      <w:sz w:val="16"/>
      <w:szCs w:val="20"/>
      <w:lang w:eastAsia="ko-KR"/>
    </w:rPr>
  </w:style>
  <w:style w:type="paragraph" w:customStyle="1" w:styleId="Level1">
    <w:name w:val="Level 1"/>
    <w:basedOn w:val="Normal"/>
    <w:semiHidden/>
    <w:rsid w:val="00BB235C"/>
    <w:pPr>
      <w:spacing w:before="60" w:after="288"/>
    </w:pPr>
    <w:rPr>
      <w:rFonts w:eastAsia="GulimChe" w:cs="Times New Roman"/>
      <w:b/>
      <w:szCs w:val="20"/>
      <w:lang w:eastAsia="ko-KR"/>
    </w:rPr>
  </w:style>
  <w:style w:type="paragraph" w:customStyle="1" w:styleId="Level3">
    <w:name w:val="Level 3"/>
    <w:basedOn w:val="Normal"/>
    <w:next w:val="Level1"/>
    <w:semiHidden/>
    <w:rsid w:val="00BB235C"/>
    <w:pPr>
      <w:spacing w:before="60" w:after="288"/>
    </w:pPr>
    <w:rPr>
      <w:rFonts w:eastAsia="GulimChe" w:cs="Times New Roman"/>
      <w:szCs w:val="20"/>
      <w:lang w:eastAsia="ko-KR"/>
    </w:rPr>
  </w:style>
  <w:style w:type="paragraph" w:customStyle="1" w:styleId="DefaultText">
    <w:name w:val="Default Text"/>
    <w:basedOn w:val="Normal"/>
    <w:semiHidden/>
    <w:rsid w:val="00BB235C"/>
    <w:pPr>
      <w:spacing w:before="60" w:after="60"/>
    </w:pPr>
    <w:rPr>
      <w:rFonts w:eastAsia="GulimChe" w:cs="Times New Roman"/>
      <w:szCs w:val="20"/>
      <w:lang w:eastAsia="ko-KR"/>
    </w:rPr>
  </w:style>
  <w:style w:type="paragraph" w:customStyle="1" w:styleId="Bulletlevel2">
    <w:name w:val="Bullet level 2"/>
    <w:basedOn w:val="Normal"/>
    <w:link w:val="Bulletlevel2Char"/>
    <w:autoRedefine/>
    <w:qFormat/>
    <w:rsid w:val="00BB235C"/>
    <w:pPr>
      <w:numPr>
        <w:ilvl w:val="1"/>
        <w:numId w:val="6"/>
      </w:numPr>
      <w:contextualSpacing/>
    </w:pPr>
  </w:style>
  <w:style w:type="paragraph" w:customStyle="1" w:styleId="Endash">
    <w:name w:val="Endash"/>
    <w:semiHidden/>
    <w:rsid w:val="00BB235C"/>
    <w:pPr>
      <w:tabs>
        <w:tab w:val="left" w:pos="216"/>
        <w:tab w:val="num" w:pos="360"/>
      </w:tabs>
      <w:ind w:left="456" w:hanging="216"/>
    </w:pPr>
    <w:rPr>
      <w:rFonts w:ascii="ITCCenturyBookT" w:eastAsia="BatangChe" w:hAnsi="ITCCenturyBookT"/>
      <w:noProof/>
      <w:lang w:eastAsia="ko-KR"/>
    </w:rPr>
  </w:style>
  <w:style w:type="paragraph" w:customStyle="1" w:styleId="Bulletlevel3">
    <w:name w:val="Bullet level 3"/>
    <w:basedOn w:val="Bulletlevel2"/>
    <w:link w:val="Bulletlevel3Char"/>
    <w:autoRedefine/>
    <w:qFormat/>
    <w:rsid w:val="00BB235C"/>
    <w:pPr>
      <w:numPr>
        <w:ilvl w:val="2"/>
      </w:numPr>
    </w:pPr>
  </w:style>
  <w:style w:type="paragraph" w:customStyle="1" w:styleId="Bulletlevel4">
    <w:name w:val="Bullet level 4"/>
    <w:basedOn w:val="Bulletlevel3"/>
    <w:link w:val="Bulletlevel4Char"/>
    <w:autoRedefine/>
    <w:qFormat/>
    <w:rsid w:val="00BB235C"/>
    <w:pPr>
      <w:numPr>
        <w:ilvl w:val="3"/>
      </w:numPr>
    </w:pPr>
  </w:style>
  <w:style w:type="character" w:customStyle="1" w:styleId="Bulletlevel2Char">
    <w:name w:val="Bullet level 2 Char"/>
    <w:basedOn w:val="DefaultParagraphFont"/>
    <w:link w:val="Bulletlevel2"/>
    <w:rsid w:val="00BB235C"/>
    <w:rPr>
      <w:rFonts w:cs="Arial"/>
      <w:sz w:val="24"/>
      <w:szCs w:val="22"/>
    </w:rPr>
  </w:style>
  <w:style w:type="paragraph" w:customStyle="1" w:styleId="TableHalfline">
    <w:name w:val="Table Halfline"/>
    <w:basedOn w:val="CaptionHalfline"/>
    <w:next w:val="BodyText"/>
    <w:semiHidden/>
    <w:rsid w:val="00BB235C"/>
  </w:style>
  <w:style w:type="paragraph" w:customStyle="1" w:styleId="CaptionBodyText">
    <w:name w:val="Caption Body Text"/>
    <w:basedOn w:val="Normal"/>
    <w:next w:val="BodyText"/>
    <w:semiHidden/>
    <w:rsid w:val="00BB235C"/>
    <w:pPr>
      <w:spacing w:after="120" w:line="200" w:lineRule="exact"/>
      <w:ind w:left="3289"/>
    </w:pPr>
    <w:rPr>
      <w:rFonts w:ascii="ITCCenturyBookT" w:eastAsia="GulimChe" w:hAnsi="ITCCenturyBookT" w:cs="Times New Roman"/>
      <w:b/>
      <w:sz w:val="16"/>
      <w:szCs w:val="20"/>
      <w:lang w:eastAsia="ko-KR"/>
    </w:rPr>
  </w:style>
  <w:style w:type="paragraph" w:customStyle="1" w:styleId="TopLine">
    <w:name w:val="Top Line"/>
    <w:semiHidden/>
    <w:rsid w:val="00BB235C"/>
    <w:pPr>
      <w:snapToGrid w:val="0"/>
      <w:spacing w:after="200" w:line="240" w:lineRule="atLeast"/>
      <w:ind w:left="3288" w:firstLine="0"/>
    </w:pPr>
    <w:rPr>
      <w:rFonts w:ascii="ITCCenturyBookT" w:eastAsia="BatangChe" w:hAnsi="ITCCenturyBookT"/>
      <w:color w:val="000000"/>
    </w:rPr>
  </w:style>
  <w:style w:type="paragraph" w:customStyle="1" w:styleId="a4">
    <w:name w:val="본문순서"/>
    <w:basedOn w:val="BodyText"/>
    <w:semiHidden/>
    <w:rsid w:val="00BB235C"/>
    <w:pPr>
      <w:widowControl/>
      <w:tabs>
        <w:tab w:val="left" w:pos="1843"/>
      </w:tabs>
      <w:autoSpaceDE/>
      <w:autoSpaceDN/>
      <w:adjustRightInd/>
    </w:pPr>
    <w:rPr>
      <w:rFonts w:eastAsia="BatangChe" w:cs="Times New Roman"/>
      <w:color w:val="000000"/>
      <w:lang w:eastAsia="ko-KR"/>
    </w:rPr>
  </w:style>
  <w:style w:type="paragraph" w:customStyle="1" w:styleId="a5">
    <w:name w:val="본문강조"/>
    <w:basedOn w:val="BodyText"/>
    <w:autoRedefine/>
    <w:semiHidden/>
    <w:rsid w:val="00BB235C"/>
    <w:pPr>
      <w:widowControl/>
      <w:autoSpaceDE/>
      <w:autoSpaceDN/>
      <w:adjustRightInd/>
      <w:spacing w:line="312" w:lineRule="auto"/>
    </w:pPr>
    <w:rPr>
      <w:rFonts w:ascii="Tahoma" w:eastAsia="BatangChe" w:hAnsi="Tahoma" w:cs="Times New Roman"/>
      <w:color w:val="000000"/>
      <w:lang w:eastAsia="ko-KR"/>
    </w:rPr>
  </w:style>
  <w:style w:type="paragraph" w:customStyle="1" w:styleId="a">
    <w:name w:val="본문설명"/>
    <w:basedOn w:val="BodyText"/>
    <w:semiHidden/>
    <w:rsid w:val="00BB235C"/>
    <w:pPr>
      <w:widowControl/>
      <w:numPr>
        <w:ilvl w:val="4"/>
        <w:numId w:val="21"/>
      </w:numPr>
      <w:autoSpaceDE/>
      <w:autoSpaceDN/>
      <w:adjustRightInd/>
    </w:pPr>
    <w:rPr>
      <w:rFonts w:eastAsia="BatangChe" w:cs="Times New Roman"/>
      <w:i/>
      <w:color w:val="000000"/>
      <w:lang w:eastAsia="ko-KR"/>
    </w:rPr>
  </w:style>
  <w:style w:type="paragraph" w:customStyle="1" w:styleId="2">
    <w:name w:val="몬문강조2"/>
    <w:basedOn w:val="a5"/>
    <w:semiHidden/>
    <w:rsid w:val="00BB235C"/>
    <w:pPr>
      <w:numPr>
        <w:numId w:val="20"/>
      </w:numPr>
    </w:pPr>
  </w:style>
  <w:style w:type="paragraph" w:customStyle="1" w:styleId="a2">
    <w:name w:val="본문요약"/>
    <w:basedOn w:val="BodyText"/>
    <w:semiHidden/>
    <w:rsid w:val="00BB235C"/>
    <w:pPr>
      <w:widowControl/>
      <w:numPr>
        <w:numId w:val="24"/>
      </w:numPr>
      <w:autoSpaceDE/>
      <w:autoSpaceDN/>
      <w:adjustRightInd/>
    </w:pPr>
    <w:rPr>
      <w:rFonts w:eastAsia="BatangChe" w:cs="Times New Roman"/>
      <w:color w:val="000000"/>
      <w:lang w:eastAsia="ko-KR"/>
    </w:rPr>
  </w:style>
  <w:style w:type="paragraph" w:customStyle="1" w:styleId="a1">
    <w:name w:val="본문순서a"/>
    <w:basedOn w:val="BodyText"/>
    <w:semiHidden/>
    <w:rsid w:val="00BB235C"/>
    <w:pPr>
      <w:widowControl/>
      <w:numPr>
        <w:numId w:val="22"/>
      </w:numPr>
      <w:tabs>
        <w:tab w:val="left" w:pos="2126"/>
      </w:tabs>
      <w:autoSpaceDE/>
      <w:autoSpaceDN/>
      <w:adjustRightInd/>
    </w:pPr>
    <w:rPr>
      <w:rFonts w:eastAsia="BatangChe" w:cs="Times New Roman"/>
      <w:color w:val="000000"/>
      <w:lang w:eastAsia="ko-KR"/>
    </w:rPr>
  </w:style>
  <w:style w:type="paragraph" w:customStyle="1" w:styleId="abc">
    <w:name w:val="본문순서abc"/>
    <w:basedOn w:val="a4"/>
    <w:next w:val="BodyText"/>
    <w:semiHidden/>
    <w:rsid w:val="00BB235C"/>
  </w:style>
  <w:style w:type="paragraph" w:customStyle="1" w:styleId="1">
    <w:name w:val="유형1"/>
    <w:basedOn w:val="Normal"/>
    <w:autoRedefine/>
    <w:semiHidden/>
    <w:rsid w:val="00BB235C"/>
    <w:pPr>
      <w:widowControl w:val="0"/>
      <w:wordWrap w:val="0"/>
      <w:overflowPunct w:val="0"/>
      <w:autoSpaceDE w:val="0"/>
      <w:autoSpaceDN w:val="0"/>
      <w:adjustRightInd w:val="0"/>
      <w:spacing w:after="120"/>
      <w:jc w:val="center"/>
    </w:pPr>
    <w:rPr>
      <w:rFonts w:ascii="BatangChe" w:cs="Times New Roman"/>
      <w:b/>
      <w:szCs w:val="20"/>
      <w:lang w:eastAsia="ko-KR"/>
    </w:rPr>
  </w:style>
  <w:style w:type="paragraph" w:customStyle="1" w:styleId="a0">
    <w:name w:val="본문순서글머리"/>
    <w:basedOn w:val="a4"/>
    <w:semiHidden/>
    <w:rsid w:val="00BB235C"/>
    <w:pPr>
      <w:numPr>
        <w:numId w:val="23"/>
      </w:numPr>
    </w:pPr>
  </w:style>
  <w:style w:type="paragraph" w:customStyle="1" w:styleId="TableHeading">
    <w:name w:val="Table Heading"/>
    <w:basedOn w:val="Normal"/>
    <w:autoRedefine/>
    <w:semiHidden/>
    <w:rsid w:val="00BB235C"/>
    <w:pPr>
      <w:overflowPunct w:val="0"/>
      <w:autoSpaceDE w:val="0"/>
      <w:autoSpaceDN w:val="0"/>
      <w:adjustRightInd w:val="0"/>
      <w:snapToGrid w:val="0"/>
      <w:spacing w:before="60" w:after="60"/>
      <w:jc w:val="center"/>
    </w:pPr>
    <w:rPr>
      <w:rFonts w:eastAsia="BatangChe" w:cs="Times New Roman"/>
      <w:b/>
      <w:color w:val="000080"/>
      <w:lang w:eastAsia="ko-KR"/>
    </w:rPr>
  </w:style>
  <w:style w:type="paragraph" w:customStyle="1" w:styleId="TP-Title">
    <w:name w:val="TP-Title"/>
    <w:basedOn w:val="Normal"/>
    <w:semiHidden/>
    <w:rsid w:val="00BB235C"/>
    <w:pPr>
      <w:tabs>
        <w:tab w:val="left" w:pos="14490"/>
      </w:tabs>
      <w:overflowPunct w:val="0"/>
      <w:autoSpaceDE w:val="0"/>
      <w:autoSpaceDN w:val="0"/>
      <w:adjustRightInd w:val="0"/>
      <w:spacing w:before="60" w:after="60"/>
      <w:jc w:val="right"/>
    </w:pPr>
    <w:rPr>
      <w:rFonts w:eastAsia="BatangChe" w:cs="Times New Roman"/>
      <w:b/>
      <w:sz w:val="40"/>
      <w:szCs w:val="20"/>
      <w:lang w:val="en-GB" w:eastAsia="ko-KR"/>
    </w:rPr>
  </w:style>
  <w:style w:type="paragraph" w:customStyle="1" w:styleId="TP-DocumentID">
    <w:name w:val="TP-Document ID"/>
    <w:basedOn w:val="Normal"/>
    <w:semiHidden/>
    <w:rsid w:val="00BB235C"/>
    <w:pPr>
      <w:overflowPunct w:val="0"/>
      <w:autoSpaceDE w:val="0"/>
      <w:autoSpaceDN w:val="0"/>
      <w:adjustRightInd w:val="0"/>
      <w:spacing w:before="60" w:after="60"/>
      <w:jc w:val="right"/>
    </w:pPr>
    <w:rPr>
      <w:rFonts w:eastAsia="BatangChe" w:cs="Times New Roman"/>
      <w:b/>
      <w:sz w:val="32"/>
      <w:szCs w:val="20"/>
      <w:lang w:val="en-GB" w:eastAsia="ko-KR"/>
    </w:rPr>
  </w:style>
  <w:style w:type="paragraph" w:customStyle="1" w:styleId="a6">
    <w:name w:val="부록"/>
    <w:basedOn w:val="Normal"/>
    <w:semiHidden/>
    <w:rsid w:val="00BB235C"/>
    <w:pPr>
      <w:tabs>
        <w:tab w:val="left" w:pos="-1440"/>
        <w:tab w:val="left" w:pos="-720"/>
        <w:tab w:val="left" w:pos="1"/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  <w:tab w:val="left" w:pos="10080"/>
        <w:tab w:val="left" w:pos="10800"/>
        <w:tab w:val="left" w:pos="11520"/>
        <w:tab w:val="left" w:pos="12240"/>
        <w:tab w:val="left" w:pos="12960"/>
        <w:tab w:val="left" w:pos="13680"/>
        <w:tab w:val="left" w:pos="14400"/>
        <w:tab w:val="left" w:pos="15120"/>
        <w:tab w:val="left" w:pos="15840"/>
        <w:tab w:val="left" w:pos="16560"/>
        <w:tab w:val="left" w:pos="17280"/>
        <w:tab w:val="left" w:pos="18000"/>
        <w:tab w:val="left" w:pos="18720"/>
      </w:tabs>
      <w:overflowPunct w:val="0"/>
      <w:autoSpaceDE w:val="0"/>
      <w:autoSpaceDN w:val="0"/>
      <w:adjustRightInd w:val="0"/>
      <w:spacing w:before="60" w:after="240" w:line="240" w:lineRule="atLeast"/>
    </w:pPr>
    <w:rPr>
      <w:rFonts w:ascii="BatangChe" w:eastAsia="GulimChe" w:cs="Times New Roman"/>
      <w:sz w:val="28"/>
      <w:szCs w:val="20"/>
      <w:lang w:eastAsia="ko-KR"/>
    </w:rPr>
  </w:style>
  <w:style w:type="paragraph" w:customStyle="1" w:styleId="10">
    <w:name w:val="제목10"/>
    <w:basedOn w:val="Normal"/>
    <w:semiHidden/>
    <w:rsid w:val="00BB235C"/>
    <w:pPr>
      <w:widowControl w:val="0"/>
      <w:adjustRightInd w:val="0"/>
      <w:spacing w:before="60" w:after="60" w:line="360" w:lineRule="atLeast"/>
    </w:pPr>
    <w:rPr>
      <w:rFonts w:ascii="Book Antiqua" w:eastAsia="BatangChe" w:hAnsi="Book Antiqua" w:cs="Times New Roman"/>
      <w:szCs w:val="20"/>
      <w:lang w:eastAsia="ko-KR"/>
    </w:rPr>
  </w:style>
  <w:style w:type="paragraph" w:customStyle="1" w:styleId="a7">
    <w:name w:val="바탕글"/>
    <w:semiHidden/>
    <w:rsid w:val="00BB235C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wordWrap w:val="0"/>
      <w:autoSpaceDE w:val="0"/>
      <w:autoSpaceDN w:val="0"/>
      <w:adjustRightInd w:val="0"/>
      <w:spacing w:line="292" w:lineRule="auto"/>
      <w:ind w:left="0" w:firstLine="0"/>
    </w:pPr>
    <w:rPr>
      <w:rFonts w:ascii="BatangChe" w:eastAsia="MS Mincho"/>
      <w:color w:val="000000"/>
      <w:lang w:eastAsia="ko-KR"/>
    </w:rPr>
  </w:style>
  <w:style w:type="character" w:customStyle="1" w:styleId="Bulletlevel3Char">
    <w:name w:val="Bullet level 3 Char"/>
    <w:basedOn w:val="Bulletlevel2Char"/>
    <w:link w:val="Bulletlevel3"/>
    <w:rsid w:val="00BB235C"/>
    <w:rPr>
      <w:rFonts w:cs="Arial"/>
      <w:sz w:val="24"/>
      <w:szCs w:val="22"/>
    </w:rPr>
  </w:style>
  <w:style w:type="paragraph" w:customStyle="1" w:styleId="a8">
    <w:name w:val="표내부본문"/>
    <w:basedOn w:val="Normal"/>
    <w:semiHidden/>
    <w:rsid w:val="00BB235C"/>
    <w:pPr>
      <w:widowControl w:val="0"/>
      <w:wordWrap w:val="0"/>
      <w:overflowPunct w:val="0"/>
      <w:autoSpaceDE w:val="0"/>
      <w:autoSpaceDN w:val="0"/>
      <w:adjustRightInd w:val="0"/>
      <w:spacing w:after="120"/>
      <w:ind w:left="669"/>
      <w:textAlignment w:val="bottom"/>
    </w:pPr>
    <w:rPr>
      <w:rFonts w:eastAsia="DotumChe" w:cs="Times New Roman"/>
      <w:szCs w:val="20"/>
      <w:lang w:eastAsia="ko-KR"/>
    </w:rPr>
  </w:style>
  <w:style w:type="paragraph" w:customStyle="1" w:styleId="BodyText21">
    <w:name w:val="Body Text 21"/>
    <w:basedOn w:val="Normal"/>
    <w:semiHidden/>
    <w:rsid w:val="00BB235C"/>
    <w:pPr>
      <w:spacing w:before="60" w:after="60"/>
    </w:pPr>
    <w:rPr>
      <w:rFonts w:eastAsia="GulimChe" w:cs="Times New Roman"/>
      <w:szCs w:val="20"/>
      <w:lang w:eastAsia="ko-KR"/>
    </w:rPr>
  </w:style>
  <w:style w:type="paragraph" w:customStyle="1" w:styleId="BodyTextVnTime">
    <w:name w:val="Body Text + .VnTime"/>
    <w:aliases w:val="Before:  3 pt,After:  3 pt,Line spacing:  Multiple 1.3..."/>
    <w:basedOn w:val="BodyText"/>
    <w:semiHidden/>
    <w:rsid w:val="00BB235C"/>
    <w:pPr>
      <w:widowControl/>
      <w:tabs>
        <w:tab w:val="num" w:pos="978"/>
      </w:tabs>
      <w:autoSpaceDE/>
      <w:autoSpaceDN/>
      <w:adjustRightInd/>
      <w:spacing w:before="60" w:after="60" w:line="312" w:lineRule="auto"/>
      <w:ind w:left="978" w:hanging="360"/>
    </w:pPr>
    <w:rPr>
      <w:rFonts w:ascii=".VnTime" w:eastAsia="BatangChe" w:hAnsi=".VnTime" w:cs="Times New Roman"/>
      <w:color w:val="000000"/>
      <w:lang w:eastAsia="ko-KR"/>
    </w:rPr>
  </w:style>
  <w:style w:type="paragraph" w:customStyle="1" w:styleId="Bulletlevel5">
    <w:name w:val="Bullet level 5"/>
    <w:basedOn w:val="Bulletlevel4"/>
    <w:link w:val="Bulletlevel5Char"/>
    <w:autoRedefine/>
    <w:qFormat/>
    <w:rsid w:val="00BB235C"/>
    <w:pPr>
      <w:numPr>
        <w:ilvl w:val="4"/>
      </w:numPr>
    </w:pPr>
  </w:style>
  <w:style w:type="paragraph" w:styleId="ListNumber">
    <w:name w:val="List Number"/>
    <w:basedOn w:val="Normal"/>
    <w:semiHidden/>
    <w:rsid w:val="00BB235C"/>
    <w:pPr>
      <w:numPr>
        <w:numId w:val="11"/>
      </w:numPr>
    </w:pPr>
    <w:rPr>
      <w:rFonts w:eastAsia="GulimChe" w:cs="Times New Roman"/>
      <w:b/>
      <w:szCs w:val="20"/>
      <w:lang w:eastAsia="ko-KR"/>
    </w:rPr>
  </w:style>
  <w:style w:type="character" w:customStyle="1" w:styleId="Bulletlevel4Char">
    <w:name w:val="Bullet level 4 Char"/>
    <w:basedOn w:val="Bulletlevel3Char"/>
    <w:link w:val="Bulletlevel4"/>
    <w:rsid w:val="00BB235C"/>
    <w:rPr>
      <w:rFonts w:cs="Arial"/>
      <w:sz w:val="24"/>
      <w:szCs w:val="22"/>
    </w:rPr>
  </w:style>
  <w:style w:type="character" w:customStyle="1" w:styleId="Bulletlevel5Char">
    <w:name w:val="Bullet level 5 Char"/>
    <w:basedOn w:val="Bulletlevel4Char"/>
    <w:link w:val="Bulletlevel5"/>
    <w:rsid w:val="00BB235C"/>
    <w:rPr>
      <w:rFonts w:cs="Arial"/>
      <w:sz w:val="24"/>
      <w:szCs w:val="22"/>
    </w:rPr>
  </w:style>
  <w:style w:type="paragraph" w:customStyle="1" w:styleId="UsrBodyText">
    <w:name w:val="UsrBodyText"/>
    <w:basedOn w:val="Normal"/>
    <w:semiHidden/>
    <w:rsid w:val="00BB235C"/>
    <w:pPr>
      <w:ind w:left="245" w:firstLine="475"/>
    </w:pPr>
    <w:rPr>
      <w:rFonts w:cs="Times New Roman"/>
      <w:szCs w:val="20"/>
      <w:lang w:val="de-DE"/>
    </w:rPr>
  </w:style>
  <w:style w:type="paragraph" w:styleId="BalloonText">
    <w:name w:val="Balloon Text"/>
    <w:basedOn w:val="Normal"/>
    <w:link w:val="BalloonTextChar"/>
    <w:semiHidden/>
    <w:rsid w:val="00BB235C"/>
    <w:rPr>
      <w:rFonts w:ascii="Tahoma" w:eastAsia="GulimChe" w:hAnsi="Tahoma" w:cs="Tahoma"/>
      <w:color w:val="000000"/>
      <w:sz w:val="16"/>
      <w:szCs w:val="16"/>
      <w:lang w:eastAsia="ko-KR"/>
    </w:rPr>
  </w:style>
  <w:style w:type="paragraph" w:customStyle="1" w:styleId="Paragraph">
    <w:name w:val="Paragraph"/>
    <w:basedOn w:val="Normal"/>
    <w:link w:val="ParagraphChar"/>
    <w:semiHidden/>
    <w:rsid w:val="00BB235C"/>
    <w:pPr>
      <w:spacing w:after="60" w:line="312" w:lineRule="auto"/>
    </w:pPr>
    <w:rPr>
      <w:rFonts w:cs="Times New Roman"/>
      <w:szCs w:val="24"/>
    </w:rPr>
  </w:style>
  <w:style w:type="character" w:customStyle="1" w:styleId="ParagraphChar">
    <w:name w:val="Paragraph Char"/>
    <w:basedOn w:val="DefaultParagraphFont"/>
    <w:link w:val="Paragraph"/>
    <w:semiHidden/>
    <w:rsid w:val="00BB235C"/>
    <w:rPr>
      <w:sz w:val="24"/>
      <w:szCs w:val="24"/>
    </w:rPr>
  </w:style>
  <w:style w:type="paragraph" w:styleId="Index2">
    <w:name w:val="index 2"/>
    <w:basedOn w:val="Normal"/>
    <w:next w:val="Normal"/>
    <w:autoRedefine/>
    <w:semiHidden/>
    <w:rsid w:val="00BB235C"/>
    <w:pPr>
      <w:spacing w:before="60" w:after="60"/>
      <w:ind w:left="440" w:hanging="220"/>
    </w:pPr>
    <w:rPr>
      <w:rFonts w:eastAsia="GulimChe" w:cs="Times New Roman"/>
      <w:szCs w:val="20"/>
      <w:lang w:eastAsia="ko-KR"/>
    </w:rPr>
  </w:style>
  <w:style w:type="paragraph" w:styleId="ListNumber2">
    <w:name w:val="List Number 2"/>
    <w:basedOn w:val="Normal"/>
    <w:semiHidden/>
    <w:rsid w:val="00BB235C"/>
    <w:pPr>
      <w:numPr>
        <w:numId w:val="12"/>
      </w:numPr>
    </w:pPr>
    <w:rPr>
      <w:rFonts w:eastAsia="GulimChe" w:cs="Times New Roman"/>
      <w:szCs w:val="20"/>
      <w:lang w:eastAsia="ko-KR"/>
    </w:rPr>
  </w:style>
  <w:style w:type="character" w:styleId="CommentReference">
    <w:name w:val="annotation reference"/>
    <w:basedOn w:val="DefaultParagraphFont"/>
    <w:semiHidden/>
    <w:rsid w:val="00BB235C"/>
    <w:rPr>
      <w:rFonts w:ascii="Arial" w:eastAsia="GulimChe" w:hAnsi="Arial"/>
      <w:b/>
      <w:i/>
      <w:color w:val="333399"/>
      <w:sz w:val="16"/>
      <w:szCs w:val="16"/>
      <w:lang w:val="en-US" w:eastAsia="en-US" w:bidi="ar-SA"/>
    </w:rPr>
  </w:style>
  <w:style w:type="paragraph" w:customStyle="1" w:styleId="5">
    <w:name w:val="개요5 바탕글"/>
    <w:semiHidden/>
    <w:rsid w:val="00BB235C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wordWrap w:val="0"/>
      <w:autoSpaceDE w:val="0"/>
      <w:autoSpaceDN w:val="0"/>
      <w:adjustRightInd w:val="0"/>
      <w:spacing w:line="296" w:lineRule="auto"/>
      <w:ind w:left="1300" w:firstLine="0"/>
    </w:pPr>
    <w:rPr>
      <w:rFonts w:ascii="BatangChe" w:eastAsia="BatangChe"/>
      <w:color w:val="000000"/>
      <w:sz w:val="22"/>
      <w:lang w:eastAsia="ko-KR"/>
    </w:rPr>
  </w:style>
  <w:style w:type="paragraph" w:customStyle="1" w:styleId="Style4">
    <w:name w:val="Style4"/>
    <w:basedOn w:val="Heading6"/>
    <w:semiHidden/>
    <w:rsid w:val="00BB235C"/>
    <w:pPr>
      <w:widowControl/>
      <w:numPr>
        <w:ilvl w:val="0"/>
        <w:numId w:val="0"/>
      </w:numPr>
      <w:tabs>
        <w:tab w:val="num" w:pos="360"/>
        <w:tab w:val="num" w:pos="4320"/>
      </w:tabs>
      <w:snapToGrid w:val="0"/>
      <w:spacing w:line="240" w:lineRule="auto"/>
      <w:ind w:left="2880" w:hanging="180"/>
    </w:pPr>
    <w:rPr>
      <w:rFonts w:eastAsia="MS Mincho" w:cs="Times New Roman"/>
      <w:bCs/>
      <w:i/>
      <w:lang w:eastAsia="ja-JP"/>
    </w:rPr>
  </w:style>
  <w:style w:type="paragraph" w:customStyle="1" w:styleId="Style5">
    <w:name w:val="Style5"/>
    <w:basedOn w:val="Heading7"/>
    <w:semiHidden/>
    <w:rsid w:val="00BB235C"/>
    <w:pPr>
      <w:widowControl/>
      <w:numPr>
        <w:ilvl w:val="0"/>
        <w:numId w:val="0"/>
      </w:numPr>
      <w:tabs>
        <w:tab w:val="num" w:pos="360"/>
        <w:tab w:val="num" w:pos="5040"/>
      </w:tabs>
      <w:spacing w:line="240" w:lineRule="auto"/>
      <w:ind w:left="2880" w:hanging="360"/>
    </w:pPr>
    <w:rPr>
      <w:rFonts w:eastAsia="MS Mincho" w:cs="Times New Roman"/>
      <w:b w:val="0"/>
      <w:szCs w:val="24"/>
      <w:lang w:eastAsia="ja-JP"/>
    </w:rPr>
  </w:style>
  <w:style w:type="paragraph" w:customStyle="1" w:styleId="a9">
    <w:name w:val="표제목"/>
    <w:basedOn w:val="Normal"/>
    <w:semiHidden/>
    <w:rsid w:val="00BB235C"/>
    <w:pPr>
      <w:widowControl w:val="0"/>
      <w:wordWrap w:val="0"/>
      <w:overflowPunct w:val="0"/>
      <w:autoSpaceDE w:val="0"/>
      <w:autoSpaceDN w:val="0"/>
      <w:adjustRightInd w:val="0"/>
      <w:spacing w:after="120"/>
      <w:ind w:left="669"/>
      <w:jc w:val="center"/>
      <w:textAlignment w:val="bottom"/>
    </w:pPr>
    <w:rPr>
      <w:rFonts w:eastAsia="DotumChe" w:cs="Times New Roman"/>
      <w:b/>
      <w:szCs w:val="20"/>
      <w:lang w:eastAsia="ko-KR"/>
    </w:rPr>
  </w:style>
  <w:style w:type="paragraph" w:customStyle="1" w:styleId="11">
    <w:name w:val="표 1"/>
    <w:basedOn w:val="Normal"/>
    <w:semiHidden/>
    <w:rsid w:val="00BB235C"/>
    <w:pPr>
      <w:adjustRightInd w:val="0"/>
      <w:spacing w:before="60" w:after="60"/>
      <w:ind w:left="113" w:right="113"/>
      <w:textAlignment w:val="baseline"/>
    </w:pPr>
    <w:rPr>
      <w:rFonts w:eastAsia="GulimChe" w:cs="Times New Roman"/>
      <w:color w:val="000000"/>
      <w:szCs w:val="20"/>
      <w:lang w:eastAsia="ko-KR"/>
    </w:rPr>
  </w:style>
  <w:style w:type="paragraph" w:customStyle="1" w:styleId="ABLOCKPARA">
    <w:name w:val="A BLOCK PARA"/>
    <w:basedOn w:val="Normal"/>
    <w:semiHidden/>
    <w:rsid w:val="00BB235C"/>
    <w:pPr>
      <w:overflowPunct w:val="0"/>
      <w:autoSpaceDE w:val="0"/>
      <w:autoSpaceDN w:val="0"/>
      <w:adjustRightInd w:val="0"/>
      <w:textAlignment w:val="baseline"/>
    </w:pPr>
    <w:rPr>
      <w:rFonts w:ascii="Book Antiqua" w:eastAsia="BatangChe" w:hAnsi="Book Antiqua" w:cs="Times New Roman"/>
      <w:szCs w:val="20"/>
      <w:lang w:eastAsia="ko-KR"/>
    </w:rPr>
  </w:style>
  <w:style w:type="paragraph" w:customStyle="1" w:styleId="40">
    <w:name w:val="개요 4 제목"/>
    <w:semiHidden/>
    <w:rsid w:val="00BB235C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wordWrap w:val="0"/>
      <w:autoSpaceDE w:val="0"/>
      <w:autoSpaceDN w:val="0"/>
      <w:adjustRightInd w:val="0"/>
      <w:spacing w:before="113" w:line="296" w:lineRule="auto"/>
      <w:ind w:left="1100" w:hanging="300"/>
    </w:pPr>
    <w:rPr>
      <w:rFonts w:ascii="BatangChe" w:eastAsia="BatangChe"/>
      <w:color w:val="000000"/>
      <w:sz w:val="22"/>
      <w:lang w:eastAsia="ko-KR"/>
    </w:rPr>
  </w:style>
  <w:style w:type="paragraph" w:customStyle="1" w:styleId="20">
    <w:name w:val="개요2 바탕글"/>
    <w:semiHidden/>
    <w:rsid w:val="00BB235C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wordWrap w:val="0"/>
      <w:autoSpaceDE w:val="0"/>
      <w:autoSpaceDN w:val="0"/>
      <w:adjustRightInd w:val="0"/>
      <w:spacing w:before="170" w:line="296" w:lineRule="auto"/>
      <w:ind w:left="600" w:firstLine="0"/>
    </w:pPr>
    <w:rPr>
      <w:rFonts w:ascii="BatangChe" w:eastAsia="BatangChe"/>
      <w:color w:val="000000"/>
      <w:sz w:val="22"/>
      <w:lang w:eastAsia="ko-KR"/>
    </w:rPr>
  </w:style>
  <w:style w:type="paragraph" w:customStyle="1" w:styleId="12">
    <w:name w:val="개요1 제목"/>
    <w:semiHidden/>
    <w:rsid w:val="00BB235C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autoSpaceDE w:val="0"/>
      <w:autoSpaceDN w:val="0"/>
      <w:adjustRightInd w:val="0"/>
      <w:spacing w:before="567" w:line="370" w:lineRule="auto"/>
      <w:ind w:left="0" w:firstLine="0"/>
    </w:pPr>
    <w:rPr>
      <w:rFonts w:ascii="Batang" w:eastAsia="Batang"/>
      <w:b/>
      <w:bCs/>
      <w:color w:val="000000"/>
      <w:sz w:val="40"/>
      <w:szCs w:val="40"/>
      <w:lang w:eastAsia="ko-KR"/>
    </w:rPr>
  </w:style>
  <w:style w:type="paragraph" w:customStyle="1" w:styleId="21">
    <w:name w:val="개요2 제목"/>
    <w:semiHidden/>
    <w:rsid w:val="00BB235C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wordWrap w:val="0"/>
      <w:autoSpaceDE w:val="0"/>
      <w:autoSpaceDN w:val="0"/>
      <w:adjustRightInd w:val="0"/>
      <w:spacing w:before="453" w:line="370" w:lineRule="auto"/>
      <w:ind w:left="200" w:firstLine="0"/>
    </w:pPr>
    <w:rPr>
      <w:rFonts w:ascii="Batang" w:eastAsia="Batang"/>
      <w:b/>
      <w:bCs/>
      <w:color w:val="000000"/>
      <w:sz w:val="30"/>
      <w:szCs w:val="30"/>
      <w:lang w:eastAsia="ko-KR"/>
    </w:rPr>
  </w:style>
  <w:style w:type="paragraph" w:customStyle="1" w:styleId="3">
    <w:name w:val="개요 3 바탕글"/>
    <w:semiHidden/>
    <w:rsid w:val="00BB235C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wordWrap w:val="0"/>
      <w:autoSpaceDE w:val="0"/>
      <w:autoSpaceDN w:val="0"/>
      <w:adjustRightInd w:val="0"/>
      <w:spacing w:before="113" w:line="296" w:lineRule="auto"/>
      <w:ind w:left="800" w:firstLine="0"/>
    </w:pPr>
    <w:rPr>
      <w:rFonts w:ascii="Batang" w:eastAsia="Batang"/>
      <w:color w:val="000000"/>
      <w:sz w:val="22"/>
      <w:szCs w:val="22"/>
      <w:lang w:eastAsia="ko-KR"/>
    </w:rPr>
  </w:style>
  <w:style w:type="paragraph" w:customStyle="1" w:styleId="30">
    <w:name w:val="개요 3 제목"/>
    <w:semiHidden/>
    <w:rsid w:val="00BB235C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wordWrap w:val="0"/>
      <w:autoSpaceDE w:val="0"/>
      <w:autoSpaceDN w:val="0"/>
      <w:adjustRightInd w:val="0"/>
      <w:spacing w:before="283" w:line="296" w:lineRule="auto"/>
      <w:ind w:left="800" w:hanging="400"/>
    </w:pPr>
    <w:rPr>
      <w:rFonts w:ascii="Batang" w:eastAsia="Batang"/>
      <w:color w:val="000000"/>
      <w:sz w:val="26"/>
      <w:szCs w:val="26"/>
      <w:lang w:eastAsia="ko-KR"/>
    </w:rPr>
  </w:style>
  <w:style w:type="paragraph" w:customStyle="1" w:styleId="22">
    <w:name w:val="개요 2"/>
    <w:semiHidden/>
    <w:rsid w:val="00BB235C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wordWrap w:val="0"/>
      <w:autoSpaceDE w:val="0"/>
      <w:autoSpaceDN w:val="0"/>
      <w:adjustRightInd w:val="0"/>
      <w:spacing w:line="296" w:lineRule="auto"/>
      <w:ind w:left="348" w:hanging="148"/>
    </w:pPr>
    <w:rPr>
      <w:rFonts w:ascii="BatangChe" w:eastAsia="BatangChe"/>
      <w:color w:val="000000"/>
      <w:lang w:eastAsia="ko-KR"/>
    </w:rPr>
  </w:style>
  <w:style w:type="paragraph" w:customStyle="1" w:styleId="50">
    <w:name w:val="개요 5 제목"/>
    <w:semiHidden/>
    <w:rsid w:val="00BB235C"/>
    <w:pPr>
      <w:widowControl w:val="0"/>
      <w:tabs>
        <w:tab w:val="left" w:pos="800"/>
        <w:tab w:val="left" w:pos="1600"/>
        <w:tab w:val="left" w:pos="2400"/>
        <w:tab w:val="left" w:pos="3200"/>
        <w:tab w:val="left" w:pos="4000"/>
        <w:tab w:val="left" w:pos="4800"/>
        <w:tab w:val="left" w:pos="5600"/>
        <w:tab w:val="left" w:pos="6400"/>
        <w:tab w:val="left" w:pos="7200"/>
        <w:tab w:val="left" w:pos="8000"/>
        <w:tab w:val="left" w:pos="8800"/>
        <w:tab w:val="left" w:pos="9600"/>
        <w:tab w:val="left" w:pos="10400"/>
        <w:tab w:val="left" w:pos="11200"/>
        <w:tab w:val="left" w:pos="12000"/>
        <w:tab w:val="left" w:pos="12800"/>
        <w:tab w:val="left" w:pos="13600"/>
        <w:tab w:val="left" w:pos="14400"/>
        <w:tab w:val="left" w:pos="15200"/>
        <w:tab w:val="left" w:pos="16000"/>
        <w:tab w:val="left" w:pos="16800"/>
        <w:tab w:val="left" w:pos="17600"/>
        <w:tab w:val="left" w:pos="18400"/>
        <w:tab w:val="left" w:pos="19200"/>
        <w:tab w:val="left" w:pos="20000"/>
        <w:tab w:val="left" w:pos="20800"/>
        <w:tab w:val="left" w:pos="21600"/>
        <w:tab w:val="left" w:pos="22400"/>
        <w:tab w:val="left" w:pos="23200"/>
        <w:tab w:val="left" w:pos="24000"/>
        <w:tab w:val="left" w:pos="24800"/>
      </w:tabs>
      <w:wordWrap w:val="0"/>
      <w:autoSpaceDE w:val="0"/>
      <w:autoSpaceDN w:val="0"/>
      <w:adjustRightInd w:val="0"/>
      <w:spacing w:line="296" w:lineRule="auto"/>
      <w:ind w:left="1300" w:hanging="300"/>
    </w:pPr>
    <w:rPr>
      <w:rFonts w:ascii="BatangChe" w:eastAsia="BatangChe"/>
      <w:color w:val="000000"/>
      <w:sz w:val="22"/>
      <w:lang w:eastAsia="ko-KR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BB235C"/>
    <w:rPr>
      <w:rFonts w:eastAsia="MS Mincho" w:cs="Times New Roman"/>
      <w:b/>
      <w:bCs/>
      <w:lang w:eastAsia="ja-JP"/>
    </w:rPr>
  </w:style>
  <w:style w:type="paragraph" w:customStyle="1" w:styleId="Stylefigureindex-ibps1AsianMSMincho">
    <w:name w:val="Style figureindex-ibps1 + (Asian) MS Mincho"/>
    <w:basedOn w:val="Normal"/>
    <w:link w:val="Stylefigureindex-ibps1AsianMSMinchoChar"/>
    <w:semiHidden/>
    <w:rsid w:val="00BB235C"/>
    <w:pPr>
      <w:numPr>
        <w:numId w:val="16"/>
      </w:numPr>
      <w:kinsoku w:val="0"/>
      <w:overflowPunct w:val="0"/>
      <w:autoSpaceDE w:val="0"/>
      <w:autoSpaceDN w:val="0"/>
      <w:snapToGrid w:val="0"/>
      <w:jc w:val="center"/>
    </w:pPr>
    <w:rPr>
      <w:rFonts w:eastAsia="MS Mincho" w:cs="Times New Roman"/>
      <w:b/>
      <w:bCs/>
      <w:i/>
      <w:iCs/>
      <w:szCs w:val="24"/>
    </w:rPr>
  </w:style>
  <w:style w:type="character" w:customStyle="1" w:styleId="Stylefigureindex-ibps1AsianMSMinchoChar">
    <w:name w:val="Style figureindex-ibps1 + (Asian) MS Mincho Char"/>
    <w:basedOn w:val="DefaultParagraphFont"/>
    <w:link w:val="Stylefigureindex-ibps1AsianMSMincho"/>
    <w:semiHidden/>
    <w:rsid w:val="00BB235C"/>
    <w:rPr>
      <w:rFonts w:eastAsia="MS Mincho"/>
      <w:b/>
      <w:bCs/>
      <w:i/>
      <w:iCs/>
      <w:sz w:val="24"/>
      <w:szCs w:val="24"/>
    </w:rPr>
  </w:style>
  <w:style w:type="numbering" w:customStyle="1" w:styleId="CurrentList1">
    <w:name w:val="Current List1"/>
    <w:semiHidden/>
    <w:rsid w:val="00BB235C"/>
    <w:pPr>
      <w:numPr>
        <w:numId w:val="7"/>
      </w:numPr>
    </w:pPr>
  </w:style>
  <w:style w:type="character" w:styleId="LineNumber">
    <w:name w:val="line number"/>
    <w:basedOn w:val="DefaultParagraphFont"/>
    <w:semiHidden/>
    <w:rsid w:val="00BB235C"/>
    <w:rPr>
      <w:rFonts w:ascii="Arial" w:eastAsia="GulimChe" w:hAnsi="Arial"/>
      <w:b/>
      <w:i/>
      <w:color w:val="333399"/>
      <w:sz w:val="24"/>
      <w:lang w:val="en-US" w:eastAsia="en-US" w:bidi="ar-SA"/>
    </w:rPr>
  </w:style>
  <w:style w:type="paragraph" w:customStyle="1" w:styleId="DocsName">
    <w:name w:val="DocsName"/>
    <w:basedOn w:val="a3"/>
    <w:semiHidden/>
    <w:rsid w:val="00BB235C"/>
    <w:pPr>
      <w:spacing w:before="240"/>
      <w:jc w:val="center"/>
    </w:pPr>
    <w:rPr>
      <w:rFonts w:ascii="Arial" w:hAnsi="Arial" w:cs="Times New Roman"/>
      <w:bCs/>
      <w:color w:val="333399"/>
      <w:sz w:val="40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Key">
    <w:name w:val="Key"/>
    <w:basedOn w:val="Normal"/>
    <w:semiHidden/>
    <w:rsid w:val="00BB235C"/>
    <w:pPr>
      <w:spacing w:before="60" w:after="60"/>
      <w:ind w:left="-16"/>
    </w:pPr>
    <w:rPr>
      <w:rFonts w:eastAsia="GulimChe" w:cs="Times New Roman"/>
      <w:b/>
      <w:bCs/>
      <w:color w:val="FF0000"/>
      <w:szCs w:val="20"/>
      <w:lang w:eastAsia="ko-KR"/>
    </w:rPr>
  </w:style>
  <w:style w:type="paragraph" w:customStyle="1" w:styleId="Red">
    <w:name w:val="Red"/>
    <w:basedOn w:val="Normal"/>
    <w:semiHidden/>
    <w:rsid w:val="00BB235C"/>
    <w:pPr>
      <w:spacing w:before="60" w:after="60"/>
      <w:ind w:left="-16"/>
    </w:pPr>
    <w:rPr>
      <w:rFonts w:eastAsia="GulimChe" w:cs="Times New Roman"/>
      <w:color w:val="FF0000"/>
      <w:szCs w:val="20"/>
      <w:lang w:eastAsia="ko-KR"/>
    </w:rPr>
  </w:style>
  <w:style w:type="paragraph" w:customStyle="1" w:styleId="Style001">
    <w:name w:val="Style001"/>
    <w:basedOn w:val="Normal"/>
    <w:semiHidden/>
    <w:rsid w:val="00BB235C"/>
    <w:pPr>
      <w:spacing w:before="60" w:after="60"/>
      <w:jc w:val="right"/>
    </w:pPr>
    <w:rPr>
      <w:rFonts w:eastAsia="GulimChe" w:cs="Times New Roman"/>
      <w:b/>
      <w:bCs/>
      <w:color w:val="800000"/>
      <w:sz w:val="32"/>
      <w:szCs w:val="20"/>
      <w:lang w:eastAsia="ko-KR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paragraph" w:customStyle="1" w:styleId="DocsName0">
    <w:name w:val="DocsName0"/>
    <w:basedOn w:val="a3"/>
    <w:semiHidden/>
    <w:rsid w:val="00BB235C"/>
    <w:pPr>
      <w:spacing w:before="240"/>
      <w:jc w:val="center"/>
    </w:pPr>
    <w:rPr>
      <w:rFonts w:ascii="Arial" w:hAnsi="Arial" w:cs="Times New Roman"/>
      <w:bCs/>
      <w:color w:val="333399"/>
      <w:sz w:val="68"/>
      <w:u w:val="single"/>
      <w14:shadow w14:blurRad="50800" w14:dist="38100" w14:dir="2700000" w14:sx="100000" w14:sy="100000" w14:kx="0" w14:ky="0" w14:algn="tl">
        <w14:srgbClr w14:val="000000">
          <w14:alpha w14:val="60000"/>
        </w14:srgbClr>
      </w14:shadow>
    </w:rPr>
  </w:style>
  <w:style w:type="table" w:customStyle="1" w:styleId="TableGrid1">
    <w:name w:val="Table Grid1"/>
    <w:basedOn w:val="TableNormal"/>
    <w:next w:val="TableGrid"/>
    <w:semiHidden/>
    <w:rsid w:val="00BB235C"/>
    <w:pPr>
      <w:ind w:left="0" w:firstLine="0"/>
    </w:pPr>
    <w:rPr>
      <w:rFonts w:eastAsia="MS Mincho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Headin">
    <w:name w:val="Headin"/>
    <w:basedOn w:val="Normal"/>
    <w:next w:val="Heading4"/>
    <w:semiHidden/>
    <w:rsid w:val="00BB235C"/>
    <w:pPr>
      <w:numPr>
        <w:numId w:val="10"/>
      </w:numPr>
      <w:spacing w:before="100" w:beforeAutospacing="1" w:after="100" w:afterAutospacing="1"/>
    </w:pPr>
    <w:rPr>
      <w:rFonts w:eastAsia="GulimChe" w:cs="Times New Roman"/>
      <w:b/>
      <w:i/>
      <w:szCs w:val="24"/>
    </w:rPr>
  </w:style>
  <w:style w:type="paragraph" w:customStyle="1" w:styleId="Char">
    <w:name w:val="Char"/>
    <w:basedOn w:val="Normal"/>
    <w:semiHidden/>
    <w:rsid w:val="00BB235C"/>
    <w:pPr>
      <w:tabs>
        <w:tab w:val="num" w:pos="720"/>
      </w:tabs>
      <w:spacing w:before="100" w:beforeAutospacing="1" w:after="100" w:afterAutospacing="1"/>
      <w:ind w:left="1077"/>
    </w:pPr>
    <w:rPr>
      <w:rFonts w:eastAsia="GulimChe" w:cs="Times New Roman"/>
      <w:b/>
      <w:i/>
      <w:szCs w:val="20"/>
    </w:rPr>
  </w:style>
  <w:style w:type="paragraph" w:customStyle="1" w:styleId="StyleTimesNewRomanJustifiedLinespacing15lines1">
    <w:name w:val="Style Times New Roman Justified Line spacing:  1.5 lines1"/>
    <w:basedOn w:val="Normal"/>
    <w:semiHidden/>
    <w:rsid w:val="00BB235C"/>
    <w:pPr>
      <w:spacing w:before="0"/>
    </w:pPr>
    <w:rPr>
      <w:rFonts w:cs="Times New Roman"/>
      <w:szCs w:val="20"/>
    </w:rPr>
  </w:style>
  <w:style w:type="paragraph" w:customStyle="1" w:styleId="CharCharCharChar">
    <w:name w:val="Char Char Char Char"/>
    <w:basedOn w:val="Normal"/>
    <w:semiHidden/>
    <w:rsid w:val="00BB235C"/>
    <w:pPr>
      <w:tabs>
        <w:tab w:val="num" w:pos="720"/>
      </w:tabs>
      <w:spacing w:before="100" w:beforeAutospacing="1" w:after="100" w:afterAutospacing="1"/>
      <w:ind w:left="697"/>
    </w:pPr>
    <w:rPr>
      <w:rFonts w:eastAsia="GulimChe" w:cs="Times New Roman"/>
      <w:b/>
      <w:i/>
      <w:szCs w:val="20"/>
    </w:rPr>
  </w:style>
  <w:style w:type="table" w:styleId="TableTheme">
    <w:name w:val="Table Theme"/>
    <w:basedOn w:val="TableNormal"/>
    <w:semiHidden/>
    <w:rsid w:val="00BB235C"/>
    <w:pPr>
      <w:kinsoku w:val="0"/>
      <w:overflowPunct w:val="0"/>
      <w:autoSpaceDE w:val="0"/>
      <w:autoSpaceDN w:val="0"/>
      <w:spacing w:before="60" w:after="60"/>
      <w:ind w:left="0" w:firstLine="0"/>
      <w:jc w:val="center"/>
    </w:pPr>
    <w:rPr>
      <w:rFonts w:eastAsia="Batang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vAlign w:val="center"/>
    </w:tcPr>
  </w:style>
  <w:style w:type="table" w:styleId="TableGrid10">
    <w:name w:val="Table Grid 1"/>
    <w:basedOn w:val="TableNormal"/>
    <w:rsid w:val="00BB235C"/>
    <w:pPr>
      <w:kinsoku w:val="0"/>
      <w:overflowPunct w:val="0"/>
      <w:autoSpaceDE w:val="0"/>
      <w:autoSpaceDN w:val="0"/>
      <w:ind w:left="0" w:firstLine="0"/>
      <w:jc w:val="left"/>
    </w:pPr>
    <w:rPr>
      <w:rFonts w:eastAsia="Batang"/>
      <w:sz w:val="24"/>
      <w:szCs w:val="22"/>
    </w:rPr>
    <w:tblPr>
      <w:tblStyleRowBandSize w:val="1"/>
      <w:tblBorders>
        <w:top w:val="single" w:sz="4" w:space="0" w:color="0F243E" w:themeColor="text2" w:themeShade="80"/>
        <w:left w:val="single" w:sz="4" w:space="0" w:color="0F243E" w:themeColor="text2" w:themeShade="80"/>
        <w:bottom w:val="single" w:sz="4" w:space="0" w:color="0F243E" w:themeColor="text2" w:themeShade="80"/>
        <w:right w:val="single" w:sz="4" w:space="0" w:color="0F243E" w:themeColor="text2" w:themeShade="80"/>
        <w:insideH w:val="single" w:sz="4" w:space="0" w:color="0F243E" w:themeColor="text2" w:themeShade="80"/>
        <w:insideV w:val="single" w:sz="4" w:space="0" w:color="0F243E" w:themeColor="text2" w:themeShade="80"/>
      </w:tblBorders>
    </w:tblPr>
    <w:tcPr>
      <w:shd w:val="clear" w:color="auto" w:fill="auto"/>
      <w:vAlign w:val="center"/>
    </w:tcPr>
    <w:tblStylePr w:type="firstRow">
      <w:pPr>
        <w:wordWrap/>
        <w:jc w:val="center"/>
      </w:pPr>
      <w:rPr>
        <w:rFonts w:ascii="Times New Roman" w:hAnsi="Times New Roman"/>
        <w:b/>
        <w:sz w:val="24"/>
        <w:u w:val="none"/>
      </w:rPr>
      <w:tblPr/>
      <w:tcPr>
        <w:shd w:val="clear" w:color="auto" w:fill="EEECE1"/>
      </w:tcPr>
    </w:tblStylePr>
    <w:tblStylePr w:type="lastRow">
      <w:rPr>
        <w:rFonts w:ascii="Times New Roman" w:hAnsi="Times New Roman"/>
        <w:i w:val="0"/>
        <w:iCs/>
        <w:sz w:val="24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rFonts w:ascii="Times New Roman" w:hAnsi="Times New Roman"/>
        <w:sz w:val="24"/>
      </w:rPr>
    </w:tblStylePr>
    <w:tblStylePr w:type="lastCol">
      <w:rPr>
        <w:rFonts w:ascii="Times New Roman" w:hAnsi="Times New Roman"/>
        <w:i w:val="0"/>
        <w:iCs/>
        <w:sz w:val="24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customStyle="1" w:styleId="Heading7Char">
    <w:name w:val="Heading 7 Char"/>
    <w:basedOn w:val="DefaultParagraphFont"/>
    <w:link w:val="Heading7"/>
    <w:rsid w:val="00BB235C"/>
    <w:rPr>
      <w:rFonts w:cs="Arial"/>
      <w:b/>
      <w:sz w:val="24"/>
    </w:rPr>
  </w:style>
  <w:style w:type="character" w:customStyle="1" w:styleId="Heading3Char">
    <w:name w:val="Heading 3 Char"/>
    <w:basedOn w:val="DefaultParagraphFont"/>
    <w:link w:val="Heading3"/>
    <w:rsid w:val="00BB235C"/>
    <w:rPr>
      <w:b/>
      <w:bCs/>
      <w:sz w:val="24"/>
      <w:szCs w:val="24"/>
    </w:rPr>
  </w:style>
  <w:style w:type="numbering" w:customStyle="1" w:styleId="CurrentList2">
    <w:name w:val="Current List2"/>
    <w:semiHidden/>
    <w:rsid w:val="00BB235C"/>
    <w:pPr>
      <w:numPr>
        <w:numId w:val="8"/>
      </w:numPr>
    </w:pPr>
  </w:style>
  <w:style w:type="character" w:customStyle="1" w:styleId="Heading1Char">
    <w:name w:val="Heading 1 Char"/>
    <w:basedOn w:val="DefaultParagraphFont"/>
    <w:link w:val="Heading1"/>
    <w:rsid w:val="00BB235C"/>
    <w:rPr>
      <w:rFonts w:cs="Arial"/>
      <w:b/>
      <w:bCs/>
      <w:kern w:val="32"/>
      <w:sz w:val="24"/>
      <w:szCs w:val="32"/>
    </w:rPr>
  </w:style>
  <w:style w:type="paragraph" w:customStyle="1" w:styleId="13">
    <w:name w:val="표준1"/>
    <w:basedOn w:val="Normal"/>
    <w:semiHidden/>
    <w:rsid w:val="00BB235C"/>
    <w:pPr>
      <w:widowControl w:val="0"/>
      <w:wordWrap w:val="0"/>
      <w:adjustRightInd w:val="0"/>
      <w:spacing w:before="0" w:line="240" w:lineRule="atLeast"/>
      <w:ind w:left="720"/>
      <w:textAlignment w:val="baseline"/>
    </w:pPr>
    <w:rPr>
      <w:rFonts w:eastAsia="BatangChe" w:cs="Times New Roman"/>
      <w:noProof/>
      <w:szCs w:val="20"/>
      <w:lang w:eastAsia="ko-KR"/>
    </w:rPr>
  </w:style>
  <w:style w:type="numbering" w:styleId="111111">
    <w:name w:val="Outline List 2"/>
    <w:basedOn w:val="NoList"/>
    <w:semiHidden/>
    <w:rsid w:val="00BB235C"/>
    <w:pPr>
      <w:numPr>
        <w:numId w:val="4"/>
      </w:numPr>
    </w:pPr>
  </w:style>
  <w:style w:type="numbering" w:styleId="1ai">
    <w:name w:val="Outline List 1"/>
    <w:basedOn w:val="NoList"/>
    <w:semiHidden/>
    <w:rsid w:val="00BB235C"/>
    <w:pPr>
      <w:numPr>
        <w:numId w:val="5"/>
      </w:numPr>
    </w:pPr>
  </w:style>
  <w:style w:type="paragraph" w:styleId="BlockText">
    <w:name w:val="Block Text"/>
    <w:basedOn w:val="Normal"/>
    <w:semiHidden/>
    <w:rsid w:val="00BB235C"/>
    <w:pPr>
      <w:spacing w:after="120"/>
      <w:ind w:left="1440" w:right="1440"/>
    </w:pPr>
  </w:style>
  <w:style w:type="paragraph" w:styleId="BodyTextFirstIndent">
    <w:name w:val="Body Text First Indent"/>
    <w:basedOn w:val="BodyText"/>
    <w:link w:val="BodyTextFirstIndentChar"/>
    <w:semiHidden/>
    <w:rsid w:val="00BB235C"/>
    <w:pPr>
      <w:widowControl/>
      <w:autoSpaceDE/>
      <w:autoSpaceDN/>
      <w:adjustRightInd/>
      <w:spacing w:after="120"/>
      <w:ind w:firstLine="210"/>
    </w:pPr>
    <w:rPr>
      <w:sz w:val="22"/>
      <w:szCs w:val="22"/>
    </w:rPr>
  </w:style>
  <w:style w:type="paragraph" w:styleId="BodyTextFirstIndent2">
    <w:name w:val="Body Text First Indent 2"/>
    <w:basedOn w:val="BodyTextIndent"/>
    <w:link w:val="BodyTextFirstIndent2Char"/>
    <w:semiHidden/>
    <w:rsid w:val="00BB235C"/>
    <w:pPr>
      <w:ind w:firstLine="210"/>
    </w:pPr>
  </w:style>
  <w:style w:type="paragraph" w:styleId="Closing">
    <w:name w:val="Closing"/>
    <w:basedOn w:val="Normal"/>
    <w:link w:val="ClosingChar"/>
    <w:semiHidden/>
    <w:rsid w:val="00BB235C"/>
    <w:pPr>
      <w:ind w:left="4320"/>
    </w:pPr>
  </w:style>
  <w:style w:type="paragraph" w:styleId="Date">
    <w:name w:val="Date"/>
    <w:basedOn w:val="Normal"/>
    <w:next w:val="Normal"/>
    <w:link w:val="DateChar"/>
    <w:semiHidden/>
    <w:rsid w:val="00BB235C"/>
  </w:style>
  <w:style w:type="paragraph" w:styleId="E-mailSignature">
    <w:name w:val="E-mail Signature"/>
    <w:basedOn w:val="Normal"/>
    <w:link w:val="E-mailSignatureChar"/>
    <w:semiHidden/>
    <w:rsid w:val="00BB235C"/>
  </w:style>
  <w:style w:type="paragraph" w:styleId="EnvelopeAddress">
    <w:name w:val="envelope address"/>
    <w:basedOn w:val="Normal"/>
    <w:semiHidden/>
    <w:rsid w:val="00BB235C"/>
    <w:pPr>
      <w:framePr w:w="7920" w:h="1980" w:hRule="exact" w:hSpace="180" w:wrap="auto" w:hAnchor="page" w:xAlign="center" w:yAlign="bottom"/>
      <w:ind w:left="2880"/>
    </w:pPr>
    <w:rPr>
      <w:szCs w:val="24"/>
    </w:rPr>
  </w:style>
  <w:style w:type="paragraph" w:styleId="EnvelopeReturn">
    <w:name w:val="envelope return"/>
    <w:basedOn w:val="Normal"/>
    <w:semiHidden/>
    <w:rsid w:val="00BB235C"/>
    <w:rPr>
      <w:sz w:val="20"/>
      <w:szCs w:val="20"/>
    </w:rPr>
  </w:style>
  <w:style w:type="character" w:styleId="HTMLAcronym">
    <w:name w:val="HTML Acronym"/>
    <w:basedOn w:val="DefaultParagraphFont"/>
    <w:semiHidden/>
    <w:rsid w:val="00BB235C"/>
  </w:style>
  <w:style w:type="paragraph" w:styleId="HTMLAddress">
    <w:name w:val="HTML Address"/>
    <w:basedOn w:val="Normal"/>
    <w:link w:val="HTMLAddressChar"/>
    <w:semiHidden/>
    <w:rsid w:val="00BB235C"/>
    <w:rPr>
      <w:i/>
      <w:iCs/>
    </w:rPr>
  </w:style>
  <w:style w:type="character" w:styleId="HTMLCite">
    <w:name w:val="HTML Cite"/>
    <w:basedOn w:val="DefaultParagraphFont"/>
    <w:semiHidden/>
    <w:rsid w:val="00BB235C"/>
    <w:rPr>
      <w:i/>
      <w:iCs/>
    </w:rPr>
  </w:style>
  <w:style w:type="character" w:styleId="HTMLCode">
    <w:name w:val="HTML Code"/>
    <w:basedOn w:val="DefaultParagraphFont"/>
    <w:semiHidden/>
    <w:rsid w:val="00BB235C"/>
    <w:rPr>
      <w:rFonts w:ascii="Courier New" w:hAnsi="Courier New" w:cs="Courier New"/>
      <w:sz w:val="20"/>
      <w:szCs w:val="20"/>
    </w:rPr>
  </w:style>
  <w:style w:type="character" w:styleId="HTMLDefinition">
    <w:name w:val="HTML Definition"/>
    <w:basedOn w:val="DefaultParagraphFont"/>
    <w:semiHidden/>
    <w:rsid w:val="00BB235C"/>
    <w:rPr>
      <w:i/>
      <w:iCs/>
    </w:rPr>
  </w:style>
  <w:style w:type="character" w:styleId="HTMLKeyboard">
    <w:name w:val="HTML Keyboard"/>
    <w:basedOn w:val="DefaultParagraphFont"/>
    <w:semiHidden/>
    <w:rsid w:val="00BB235C"/>
    <w:rPr>
      <w:rFonts w:ascii="Courier New" w:hAnsi="Courier New" w:cs="Courier New"/>
      <w:sz w:val="20"/>
      <w:szCs w:val="20"/>
    </w:rPr>
  </w:style>
  <w:style w:type="paragraph" w:styleId="HTMLPreformatted">
    <w:name w:val="HTML Preformatted"/>
    <w:basedOn w:val="Normal"/>
    <w:link w:val="HTMLPreformattedChar"/>
    <w:semiHidden/>
    <w:rsid w:val="00BB235C"/>
    <w:rPr>
      <w:rFonts w:ascii="Courier New" w:hAnsi="Courier New" w:cs="Courier New"/>
      <w:sz w:val="20"/>
      <w:szCs w:val="20"/>
    </w:rPr>
  </w:style>
  <w:style w:type="character" w:styleId="HTMLSample">
    <w:name w:val="HTML Sample"/>
    <w:basedOn w:val="DefaultParagraphFont"/>
    <w:semiHidden/>
    <w:rsid w:val="00BB235C"/>
    <w:rPr>
      <w:rFonts w:ascii="Courier New" w:hAnsi="Courier New" w:cs="Courier New"/>
    </w:rPr>
  </w:style>
  <w:style w:type="character" w:styleId="HTMLTypewriter">
    <w:name w:val="HTML Typewriter"/>
    <w:basedOn w:val="DefaultParagraphFont"/>
    <w:semiHidden/>
    <w:rsid w:val="00BB235C"/>
    <w:rPr>
      <w:rFonts w:ascii="Courier New" w:hAnsi="Courier New" w:cs="Courier New"/>
      <w:sz w:val="20"/>
      <w:szCs w:val="20"/>
    </w:rPr>
  </w:style>
  <w:style w:type="character" w:styleId="HTMLVariable">
    <w:name w:val="HTML Variable"/>
    <w:basedOn w:val="DefaultParagraphFont"/>
    <w:semiHidden/>
    <w:rsid w:val="00BB235C"/>
    <w:rPr>
      <w:i/>
      <w:iCs/>
    </w:rPr>
  </w:style>
  <w:style w:type="paragraph" w:styleId="List">
    <w:name w:val="List"/>
    <w:basedOn w:val="Normal"/>
    <w:semiHidden/>
    <w:rsid w:val="00BB235C"/>
    <w:pPr>
      <w:ind w:left="360" w:hanging="360"/>
    </w:pPr>
  </w:style>
  <w:style w:type="paragraph" w:styleId="List2">
    <w:name w:val="List 2"/>
    <w:basedOn w:val="Normal"/>
    <w:semiHidden/>
    <w:rsid w:val="00BB235C"/>
    <w:pPr>
      <w:ind w:left="720" w:hanging="360"/>
    </w:pPr>
  </w:style>
  <w:style w:type="paragraph" w:styleId="List3">
    <w:name w:val="List 3"/>
    <w:basedOn w:val="Normal"/>
    <w:semiHidden/>
    <w:rsid w:val="00BB235C"/>
    <w:pPr>
      <w:ind w:left="1080" w:hanging="360"/>
    </w:pPr>
  </w:style>
  <w:style w:type="paragraph" w:styleId="List4">
    <w:name w:val="List 4"/>
    <w:basedOn w:val="Normal"/>
    <w:semiHidden/>
    <w:rsid w:val="00BB235C"/>
    <w:pPr>
      <w:ind w:left="1440" w:hanging="360"/>
    </w:pPr>
  </w:style>
  <w:style w:type="paragraph" w:styleId="List5">
    <w:name w:val="List 5"/>
    <w:basedOn w:val="Normal"/>
    <w:semiHidden/>
    <w:rsid w:val="00BB235C"/>
    <w:pPr>
      <w:ind w:left="1800" w:hanging="360"/>
    </w:pPr>
  </w:style>
  <w:style w:type="paragraph" w:styleId="ListContinue">
    <w:name w:val="List Continue"/>
    <w:basedOn w:val="Normal"/>
    <w:semiHidden/>
    <w:rsid w:val="00BB235C"/>
    <w:pPr>
      <w:spacing w:after="120"/>
      <w:ind w:left="360"/>
    </w:pPr>
  </w:style>
  <w:style w:type="paragraph" w:styleId="ListContinue2">
    <w:name w:val="List Continue 2"/>
    <w:basedOn w:val="Normal"/>
    <w:semiHidden/>
    <w:rsid w:val="00BB235C"/>
    <w:pPr>
      <w:spacing w:after="120"/>
      <w:ind w:left="720"/>
    </w:pPr>
  </w:style>
  <w:style w:type="paragraph" w:styleId="ListContinue3">
    <w:name w:val="List Continue 3"/>
    <w:basedOn w:val="Normal"/>
    <w:semiHidden/>
    <w:rsid w:val="00BB235C"/>
    <w:pPr>
      <w:spacing w:after="120"/>
      <w:ind w:left="1080"/>
    </w:pPr>
  </w:style>
  <w:style w:type="paragraph" w:styleId="ListContinue4">
    <w:name w:val="List Continue 4"/>
    <w:basedOn w:val="Normal"/>
    <w:semiHidden/>
    <w:rsid w:val="00BB235C"/>
    <w:pPr>
      <w:spacing w:after="120"/>
      <w:ind w:left="1440"/>
    </w:pPr>
  </w:style>
  <w:style w:type="paragraph" w:styleId="ListContinue5">
    <w:name w:val="List Continue 5"/>
    <w:basedOn w:val="Normal"/>
    <w:semiHidden/>
    <w:rsid w:val="00BB235C"/>
    <w:pPr>
      <w:spacing w:after="120"/>
      <w:ind w:left="1800"/>
    </w:pPr>
  </w:style>
  <w:style w:type="paragraph" w:styleId="ListNumber3">
    <w:name w:val="List Number 3"/>
    <w:basedOn w:val="Normal"/>
    <w:semiHidden/>
    <w:rsid w:val="00BB235C"/>
    <w:pPr>
      <w:numPr>
        <w:numId w:val="13"/>
      </w:numPr>
    </w:pPr>
  </w:style>
  <w:style w:type="paragraph" w:styleId="ListNumber4">
    <w:name w:val="List Number 4"/>
    <w:basedOn w:val="Normal"/>
    <w:semiHidden/>
    <w:rsid w:val="00BB235C"/>
    <w:pPr>
      <w:numPr>
        <w:numId w:val="14"/>
      </w:numPr>
    </w:pPr>
  </w:style>
  <w:style w:type="paragraph" w:styleId="ListNumber5">
    <w:name w:val="List Number 5"/>
    <w:basedOn w:val="Normal"/>
    <w:semiHidden/>
    <w:rsid w:val="00BB235C"/>
    <w:pPr>
      <w:numPr>
        <w:numId w:val="15"/>
      </w:numPr>
    </w:pPr>
  </w:style>
  <w:style w:type="paragraph" w:styleId="MessageHeader">
    <w:name w:val="Message Header"/>
    <w:basedOn w:val="Normal"/>
    <w:link w:val="MessageHeaderChar"/>
    <w:semiHidden/>
    <w:rsid w:val="00BB235C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szCs w:val="24"/>
    </w:rPr>
  </w:style>
  <w:style w:type="paragraph" w:styleId="NoteHeading">
    <w:name w:val="Note Heading"/>
    <w:basedOn w:val="Normal"/>
    <w:next w:val="Normal"/>
    <w:link w:val="NoteHeadingChar"/>
    <w:semiHidden/>
    <w:rsid w:val="00BB235C"/>
  </w:style>
  <w:style w:type="paragraph" w:styleId="Salutation">
    <w:name w:val="Salutation"/>
    <w:basedOn w:val="Normal"/>
    <w:next w:val="Normal"/>
    <w:link w:val="SalutationChar"/>
    <w:semiHidden/>
    <w:rsid w:val="00BB235C"/>
  </w:style>
  <w:style w:type="paragraph" w:styleId="Signature">
    <w:name w:val="Signature"/>
    <w:basedOn w:val="Normal"/>
    <w:link w:val="SignatureChar"/>
    <w:semiHidden/>
    <w:rsid w:val="00BB235C"/>
    <w:pPr>
      <w:ind w:left="4320"/>
    </w:pPr>
  </w:style>
  <w:style w:type="table" w:styleId="Table3Deffects1">
    <w:name w:val="Table 3D effects 1"/>
    <w:basedOn w:val="TableNormal"/>
    <w:semiHidden/>
    <w:rsid w:val="00BB235C"/>
    <w:pPr>
      <w:spacing w:before="60" w:after="60" w:line="312" w:lineRule="auto"/>
      <w:ind w:left="0" w:firstLine="0"/>
    </w:pPr>
    <w:tblPr/>
    <w:tcPr>
      <w:shd w:val="solid" w:color="C0C0C0" w:fill="FFFFFF"/>
    </w:tcPr>
    <w:tblStylePr w:type="firstRow">
      <w:rPr>
        <w:b/>
        <w:bCs/>
        <w:color w:val="800080"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neCell">
      <w:tblPr/>
      <w:tcPr>
        <w:tcBorders>
          <w:left w:val="none" w:sz="0" w:space="0" w:color="auto"/>
          <w:bottom w:val="none" w:sz="0" w:space="0" w:color="auto"/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bottom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  <w:tblStylePr w:type="seCell">
      <w:tblPr/>
      <w:tcPr>
        <w:tcBorders>
          <w:top w:val="none" w:sz="0" w:space="0" w:color="auto"/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op w:val="none" w:sz="0" w:space="0" w:color="auto"/>
          <w:right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3Deffects2">
    <w:name w:val="Table 3D effects 2"/>
    <w:basedOn w:val="TableNormal"/>
    <w:semiHidden/>
    <w:rsid w:val="00BB235C"/>
    <w:pPr>
      <w:spacing w:before="60" w:after="60" w:line="312" w:lineRule="auto"/>
      <w:ind w:left="0" w:firstLine="0"/>
    </w:pPr>
    <w:tblPr>
      <w:tblStyleRowBandSize w:val="1"/>
    </w:tblPr>
    <w:tcPr>
      <w:shd w:val="solid" w:color="C0C0C0" w:fill="FFFFFF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3Deffects3">
    <w:name w:val="Table 3D effects 3"/>
    <w:basedOn w:val="TableNormal"/>
    <w:semiHidden/>
    <w:rsid w:val="00BB235C"/>
    <w:pPr>
      <w:spacing w:before="60" w:after="60" w:line="312" w:lineRule="auto"/>
      <w:ind w:left="0" w:firstLine="0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top w:val="none" w:sz="0" w:space="0" w:color="auto"/>
          <w:bottom w:val="none" w:sz="0" w:space="0" w:color="auto"/>
          <w:right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right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50" w:color="C0C0C0" w:fill="FFFFFF"/>
      </w:tcPr>
    </w:tblStylePr>
    <w:tblStylePr w:type="band1Horz">
      <w:tblPr/>
      <w:tcPr>
        <w:tcBorders>
          <w:top w:val="single" w:sz="6" w:space="0" w:color="808080"/>
          <w:bottom w:val="single" w:sz="6" w:space="0" w:color="FFFFFF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1">
    <w:name w:val="Table Classic 1"/>
    <w:basedOn w:val="TableNormal"/>
    <w:semiHidden/>
    <w:rsid w:val="00BB235C"/>
    <w:pPr>
      <w:spacing w:before="60" w:after="60" w:line="312" w:lineRule="auto"/>
      <w:ind w:left="0" w:firstLine="0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2">
    <w:name w:val="Table Classic 2"/>
    <w:basedOn w:val="TableNormal"/>
    <w:semiHidden/>
    <w:rsid w:val="00BB235C"/>
    <w:pPr>
      <w:spacing w:before="60" w:after="60" w:line="312" w:lineRule="auto"/>
      <w:ind w:left="0" w:firstLine="0"/>
    </w:pPr>
    <w:tblPr>
      <w:tblBorders>
        <w:top w:val="single" w:sz="12" w:space="0" w:color="000000"/>
        <w:bottom w:val="single" w:sz="12" w:space="0" w:color="000000"/>
      </w:tblBorders>
    </w:tblPr>
    <w:tcPr>
      <w:shd w:val="clear" w:color="auto" w:fill="auto"/>
    </w:tcPr>
    <w:tblStylePr w:type="firstRow">
      <w:rPr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800080" w:fill="FFFFFF"/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3">
    <w:name w:val="Table Classic 3"/>
    <w:basedOn w:val="TableNormal"/>
    <w:semiHidden/>
    <w:rsid w:val="00BB235C"/>
    <w:pPr>
      <w:spacing w:before="60" w:after="60" w:line="312" w:lineRule="auto"/>
      <w:ind w:left="0" w:firstLine="0"/>
    </w:pPr>
    <w:rPr>
      <w:color w:val="000080"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solid" w:color="C0C0C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color w:val="000080"/>
      </w:rPr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solid" w:color="FFFFFF" w:fill="FFFFFF"/>
      </w:tcPr>
    </w:tblStylePr>
    <w:tblStylePr w:type="firstCol">
      <w:rPr>
        <w:b/>
        <w:bCs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lassic4">
    <w:name w:val="Table Classic 4"/>
    <w:basedOn w:val="TableNormal"/>
    <w:semiHidden/>
    <w:rsid w:val="00BB235C"/>
    <w:pPr>
      <w:spacing w:before="60" w:after="60" w:line="312" w:lineRule="auto"/>
      <w:ind w:left="0" w:firstLine="0"/>
    </w:pPr>
    <w:tblPr>
      <w:tblBorders>
        <w:top w:val="single" w:sz="12" w:space="0" w:color="000000"/>
        <w:left w:val="single" w:sz="6" w:space="0" w:color="000000"/>
        <w:bottom w:val="single" w:sz="12" w:space="0" w:color="000000"/>
        <w:right w:val="single" w:sz="6" w:space="0" w:color="000000"/>
      </w:tblBorders>
    </w:tblPr>
    <w:tcPr>
      <w:shd w:val="clear" w:color="auto" w:fill="auto"/>
    </w:tcPr>
    <w:tblStylePr w:type="firstRow">
      <w:rPr>
        <w:b/>
        <w:bCs/>
        <w:i/>
        <w:i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80" w:fill="FFFFFF"/>
      </w:tcPr>
    </w:tblStylePr>
    <w:tblStylePr w:type="lastRow">
      <w:rPr>
        <w:color w:val="00008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50" w:color="000000" w:fill="FFFFFF"/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1">
    <w:name w:val="Table Colorful 1"/>
    <w:basedOn w:val="TableNormal"/>
    <w:semiHidden/>
    <w:rsid w:val="00BB235C"/>
    <w:pPr>
      <w:spacing w:before="60" w:after="60" w:line="312" w:lineRule="auto"/>
      <w:ind w:left="0" w:firstLine="0"/>
    </w:pPr>
    <w:rPr>
      <w:color w:val="FFFFFF"/>
    </w:rPr>
    <w:tblPr>
      <w:tblBorders>
        <w:top w:val="single" w:sz="12" w:space="0" w:color="008080"/>
        <w:left w:val="single" w:sz="12" w:space="0" w:color="008080"/>
        <w:bottom w:val="single" w:sz="12" w:space="0" w:color="008080"/>
        <w:right w:val="single" w:sz="12" w:space="0" w:color="008080"/>
        <w:insideH w:val="single" w:sz="6" w:space="0" w:color="00FFFF"/>
      </w:tblBorders>
    </w:tblPr>
    <w:tcPr>
      <w:shd w:val="solid" w:color="008080" w:fill="FFFFFF"/>
    </w:tcPr>
    <w:tblStylePr w:type="firstRow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nwCell"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2">
    <w:name w:val="Table Colorful 2"/>
    <w:basedOn w:val="TableNormal"/>
    <w:semiHidden/>
    <w:rsid w:val="00BB235C"/>
    <w:pPr>
      <w:spacing w:before="60" w:after="60" w:line="312" w:lineRule="auto"/>
      <w:ind w:left="0" w:firstLine="0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orful3">
    <w:name w:val="Table Colorful 3"/>
    <w:basedOn w:val="TableNormal"/>
    <w:semiHidden/>
    <w:rsid w:val="00BB235C"/>
    <w:pPr>
      <w:spacing w:before="60" w:after="60" w:line="312" w:lineRule="auto"/>
      <w:ind w:left="0" w:firstLine="0"/>
    </w:pPr>
    <w:tblPr>
      <w:tblBorders>
        <w:top w:val="single" w:sz="18" w:space="0" w:color="000000"/>
        <w:left w:val="single" w:sz="18" w:space="0" w:color="000000"/>
        <w:bottom w:val="single" w:sz="18" w:space="0" w:color="000000"/>
        <w:right w:val="single" w:sz="18" w:space="0" w:color="000000"/>
        <w:insideH w:val="single" w:sz="6" w:space="0" w:color="C0C0C0"/>
      </w:tblBorders>
    </w:tblPr>
    <w:tcPr>
      <w:shd w:val="pct25" w:color="008080" w:fill="FFFFFF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firstCol">
      <w:tblPr/>
      <w:tcPr>
        <w:tcBorders>
          <w:left w:val="single" w:sz="36" w:space="0" w:color="000000"/>
          <w:right w:val="single" w:sz="6" w:space="0" w:color="000000"/>
          <w:tl2br w:val="none" w:sz="0" w:space="0" w:color="auto"/>
          <w:tr2bl w:val="none" w:sz="0" w:space="0" w:color="auto"/>
        </w:tcBorders>
        <w:shd w:val="solid" w:color="008080" w:fill="FFFFFF"/>
      </w:tcPr>
    </w:tblStylePr>
    <w:tblStylePr w:type="nwCell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Columns1">
    <w:name w:val="Table Columns 1"/>
    <w:basedOn w:val="TableNormal"/>
    <w:semiHidden/>
    <w:rsid w:val="00BB235C"/>
    <w:pPr>
      <w:spacing w:before="60" w:after="60" w:line="312" w:lineRule="auto"/>
      <w:ind w:left="0" w:firstLine="0"/>
    </w:pPr>
    <w:rPr>
      <w:b/>
      <w:bCs/>
    </w:rPr>
    <w:tblPr>
      <w:tblStyleColBandSize w:val="1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blStylePr w:type="firstRow">
      <w:rPr>
        <w:b w:val="0"/>
        <w:bCs w:val="0"/>
      </w:rPr>
      <w:tblPr/>
      <w:tcPr>
        <w:tcBorders>
          <w:bottom w:val="doub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25" w:color="000000" w:fill="FFFFFF"/>
      </w:tcPr>
    </w:tblStylePr>
    <w:tblStylePr w:type="band2Vert">
      <w:rPr>
        <w:color w:val="auto"/>
      </w:rPr>
      <w:tblPr/>
      <w:tcPr>
        <w:shd w:val="pct25" w:color="FF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2">
    <w:name w:val="Table Columns 2"/>
    <w:basedOn w:val="TableNormal"/>
    <w:semiHidden/>
    <w:rsid w:val="00BB235C"/>
    <w:pPr>
      <w:spacing w:before="60" w:after="60" w:line="312" w:lineRule="auto"/>
      <w:ind w:left="0" w:firstLine="0"/>
    </w:pPr>
    <w:rPr>
      <w:b/>
      <w:bCs/>
    </w:r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  <w:color w:val="00000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30" w:color="000000" w:fill="FFFFFF"/>
      </w:tcPr>
    </w:tblStylePr>
    <w:tblStylePr w:type="band2Vert">
      <w:rPr>
        <w:color w:val="auto"/>
      </w:rPr>
      <w:tblPr/>
      <w:tcPr>
        <w:shd w:val="pct25" w:color="00FF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3">
    <w:name w:val="Table Columns 3"/>
    <w:basedOn w:val="TableNormal"/>
    <w:semiHidden/>
    <w:rsid w:val="00BB235C"/>
    <w:pPr>
      <w:spacing w:before="60" w:after="60" w:line="312" w:lineRule="auto"/>
      <w:ind w:left="0" w:firstLine="0"/>
    </w:pPr>
    <w:rPr>
      <w:b/>
      <w:bCs/>
    </w:rPr>
    <w:tblPr>
      <w:tblStyleColBandSize w:val="1"/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V w:val="single" w:sz="6" w:space="0" w:color="000080"/>
      </w:tblBorders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 w:val="0"/>
        <w:bCs w:val="0"/>
      </w:rPr>
      <w:tblPr/>
      <w:tcPr>
        <w:tcBorders>
          <w:top w:val="single" w:sz="6" w:space="0" w:color="00008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Columns4">
    <w:name w:val="Table Columns 4"/>
    <w:basedOn w:val="TableNormal"/>
    <w:semiHidden/>
    <w:rsid w:val="00BB235C"/>
    <w:pPr>
      <w:spacing w:before="60" w:after="60" w:line="312" w:lineRule="auto"/>
      <w:ind w:left="0" w:firstLine="0"/>
    </w:pPr>
    <w:tblPr>
      <w:tblStyleColBandSize w:val="1"/>
    </w:tblPr>
    <w:tblStylePr w:type="firstRow">
      <w:rPr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pct50" w:color="008080" w:fill="FFFFFF"/>
      </w:tcPr>
    </w:tblStylePr>
    <w:tblStylePr w:type="band2Vert">
      <w:rPr>
        <w:color w:val="auto"/>
      </w:rPr>
      <w:tblPr/>
      <w:tcPr>
        <w:shd w:val="pct10" w:color="000000" w:fill="FFFFFF"/>
      </w:tcPr>
    </w:tblStylePr>
  </w:style>
  <w:style w:type="table" w:styleId="TableColumns5">
    <w:name w:val="Table Columns 5"/>
    <w:basedOn w:val="TableNormal"/>
    <w:semiHidden/>
    <w:rsid w:val="00BB235C"/>
    <w:pPr>
      <w:spacing w:before="60" w:after="60" w:line="312" w:lineRule="auto"/>
      <w:ind w:left="0" w:firstLine="0"/>
    </w:pPr>
    <w:tblPr>
      <w:tblStyleColBandSize w:val="1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V w:val="single" w:sz="6" w:space="0" w:color="C0C0C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80808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Vert">
      <w:rPr>
        <w:color w:val="auto"/>
      </w:rPr>
      <w:tblPr/>
      <w:tcPr>
        <w:shd w:val="solid" w:color="C0C0C0" w:fill="FFFFFF"/>
      </w:tcPr>
    </w:tblStylePr>
    <w:tblStylePr w:type="band2Vert">
      <w:rPr>
        <w:color w:val="auto"/>
      </w:rPr>
    </w:tblStylePr>
  </w:style>
  <w:style w:type="table" w:styleId="TableContemporary">
    <w:name w:val="Table Contemporary"/>
    <w:basedOn w:val="TableNormal"/>
    <w:semiHidden/>
    <w:rsid w:val="00BB235C"/>
    <w:pPr>
      <w:spacing w:before="60" w:after="60" w:line="312" w:lineRule="auto"/>
      <w:ind w:left="0" w:firstLine="0"/>
    </w:pPr>
    <w:tblPr>
      <w:tblStyleRowBandSize w:val="1"/>
      <w:tblBorders>
        <w:insideH w:val="single" w:sz="18" w:space="0" w:color="FFFFFF"/>
        <w:insideV w:val="single" w:sz="18" w:space="0" w:color="FFFFFF"/>
      </w:tblBorders>
    </w:tbl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5" w:color="0000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</w:style>
  <w:style w:type="table" w:styleId="TableElegant">
    <w:name w:val="Table Elegant"/>
    <w:basedOn w:val="TableNormal"/>
    <w:semiHidden/>
    <w:rsid w:val="00BB235C"/>
    <w:pPr>
      <w:spacing w:before="60" w:after="60" w:line="312" w:lineRule="auto"/>
      <w:ind w:left="0" w:firstLine="0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2">
    <w:name w:val="Table Grid 2"/>
    <w:basedOn w:val="TableNormal"/>
    <w:rsid w:val="00BB235C"/>
    <w:pPr>
      <w:spacing w:before="60" w:after="60"/>
      <w:ind w:left="0" w:firstLine="0"/>
    </w:pPr>
    <w:rPr>
      <w:rFonts w:ascii="Arial" w:hAnsi="Arial"/>
      <w:color w:val="333399"/>
      <w:sz w:val="22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shd w:val="clear" w:color="auto" w:fill="99CCFF"/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3">
    <w:name w:val="Table Grid 3"/>
    <w:basedOn w:val="TableNormal"/>
    <w:semiHidden/>
    <w:rsid w:val="00BB235C"/>
    <w:pPr>
      <w:spacing w:before="60" w:after="60" w:line="312" w:lineRule="auto"/>
      <w:ind w:left="0" w:firstLine="0"/>
    </w:pPr>
    <w:tblPr>
      <w:tblBorders>
        <w:top w:val="single" w:sz="6" w:space="0" w:color="000000"/>
        <w:left w:val="single" w:sz="12" w:space="0" w:color="000000"/>
        <w:bottom w:val="single" w:sz="6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4">
    <w:name w:val="Table Grid 4"/>
    <w:basedOn w:val="TableNormal"/>
    <w:semiHidden/>
    <w:rsid w:val="00BB235C"/>
    <w:pPr>
      <w:spacing w:before="60" w:after="60" w:line="312" w:lineRule="auto"/>
      <w:ind w:left="0" w:firstLine="0"/>
    </w:pPr>
    <w:tblPr>
      <w:tblBorders>
        <w:left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olor w:val="auto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  <w:shd w:val="pct30" w:color="FFFF00" w:fill="FFFFFF"/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5">
    <w:name w:val="Table Grid 5"/>
    <w:basedOn w:val="TableNormal"/>
    <w:semiHidden/>
    <w:rsid w:val="00BB235C"/>
    <w:pPr>
      <w:spacing w:before="60" w:after="60" w:line="312" w:lineRule="auto"/>
      <w:ind w:left="0" w:firstLine="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6">
    <w:name w:val="Table Grid 6"/>
    <w:basedOn w:val="TableNormal"/>
    <w:semiHidden/>
    <w:rsid w:val="00BB235C"/>
    <w:pPr>
      <w:spacing w:before="60" w:after="60" w:line="312" w:lineRule="auto"/>
      <w:ind w:left="0" w:firstLine="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7">
    <w:name w:val="Table Grid 7"/>
    <w:basedOn w:val="TableNormal"/>
    <w:semiHidden/>
    <w:rsid w:val="00BB235C"/>
    <w:pPr>
      <w:spacing w:before="60" w:after="60" w:line="312" w:lineRule="auto"/>
      <w:ind w:left="0" w:firstLine="0"/>
    </w:pPr>
    <w:rPr>
      <w:b/>
      <w:bCs/>
    </w:r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 w:val="0"/>
        <w:bCs w:val="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 w:val="0"/>
        <w:bCs w:val="0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 w:val="0"/>
        <w:b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Grid8">
    <w:name w:val="Table Grid 8"/>
    <w:basedOn w:val="TableNormal"/>
    <w:semiHidden/>
    <w:rsid w:val="00BB235C"/>
    <w:pPr>
      <w:spacing w:before="60" w:after="60" w:line="312" w:lineRule="auto"/>
      <w:ind w:left="0" w:firstLine="0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6">
    <w:name w:val="Table List 6"/>
    <w:basedOn w:val="TableNormal"/>
    <w:semiHidden/>
    <w:rsid w:val="00BB235C"/>
    <w:pPr>
      <w:spacing w:before="60" w:after="60" w:line="312" w:lineRule="auto"/>
      <w:ind w:left="0" w:firstLine="0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</w:tblBorders>
    </w:tblPr>
    <w:tcPr>
      <w:shd w:val="pct50" w:color="000000" w:fill="FFFFFF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tl2br w:val="none" w:sz="0" w:space="0" w:color="auto"/>
          <w:tr2bl w:val="none" w:sz="0" w:space="0" w:color="auto"/>
        </w:tcBorders>
        <w:shd w:val="pct25" w:color="000000" w:fill="FFFFFF"/>
      </w:tcPr>
    </w:tblStylePr>
  </w:style>
  <w:style w:type="table" w:styleId="TableList7">
    <w:name w:val="Table List 7"/>
    <w:basedOn w:val="TableNormal"/>
    <w:semiHidden/>
    <w:rsid w:val="00BB235C"/>
    <w:pPr>
      <w:spacing w:before="60" w:after="60" w:line="312" w:lineRule="auto"/>
      <w:ind w:left="0" w:firstLine="0"/>
    </w:pPr>
    <w:tblPr>
      <w:tblStyleRowBandSize w:val="1"/>
      <w:tblBorders>
        <w:top w:val="single" w:sz="12" w:space="0" w:color="008000"/>
        <w:left w:val="single" w:sz="6" w:space="0" w:color="008000"/>
        <w:bottom w:val="single" w:sz="12" w:space="0" w:color="008000"/>
        <w:right w:val="single" w:sz="6" w:space="0" w:color="008000"/>
        <w:insideH w:val="single" w:sz="6" w:space="0" w:color="000000"/>
      </w:tblBorders>
    </w:tblPr>
    <w:tblStylePr w:type="firstRow">
      <w:rPr>
        <w:b/>
        <w:bCs/>
      </w:rPr>
      <w:tblPr/>
      <w:tcPr>
        <w:tcBorders>
          <w:bottom w:val="single" w:sz="12" w:space="0" w:color="008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rPr>
        <w:b/>
        <w:bCs/>
      </w:rPr>
      <w:tblPr/>
      <w:tcPr>
        <w:tcBorders>
          <w:top w:val="single" w:sz="12" w:space="0" w:color="008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00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</w:style>
  <w:style w:type="table" w:styleId="TableList8">
    <w:name w:val="Table List 8"/>
    <w:basedOn w:val="TableNormal"/>
    <w:semiHidden/>
    <w:rsid w:val="00BB235C"/>
    <w:pPr>
      <w:spacing w:before="60" w:after="60" w:line="312" w:lineRule="auto"/>
      <w:ind w:left="0" w:firstLine="0"/>
    </w:pPr>
    <w:tblPr>
      <w:tblStyleRowBandSize w:val="1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V w:val="single" w:sz="6" w:space="0" w:color="000000"/>
      </w:tblBorders>
    </w:tblPr>
    <w:tblStylePr w:type="firstRow">
      <w:rPr>
        <w:b/>
        <w:bCs/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FFFF00" w:fill="FFFFFF"/>
      </w:tcPr>
    </w:tblStylePr>
    <w:tblStylePr w:type="lastRow">
      <w:rPr>
        <w:b/>
        <w:bCs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5" w:color="FFFF00" w:fill="FFFFFF"/>
      </w:tcPr>
    </w:tblStylePr>
    <w:tblStylePr w:type="band2Horz">
      <w:tblPr/>
      <w:tcPr>
        <w:tcBorders>
          <w:tl2br w:val="none" w:sz="0" w:space="0" w:color="auto"/>
          <w:tr2bl w:val="none" w:sz="0" w:space="0" w:color="auto"/>
        </w:tcBorders>
        <w:shd w:val="pct50" w:color="FF0000" w:fill="FFFFFF"/>
      </w:tcPr>
    </w:tblStylePr>
  </w:style>
  <w:style w:type="table" w:styleId="TableProfessional">
    <w:name w:val="Table Professional"/>
    <w:basedOn w:val="TableNormal"/>
    <w:semiHidden/>
    <w:rsid w:val="00BB235C"/>
    <w:pPr>
      <w:spacing w:before="60" w:after="60" w:line="312" w:lineRule="auto"/>
      <w:ind w:left="0" w:firstLine="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imple1">
    <w:name w:val="Table Simple 1"/>
    <w:basedOn w:val="TableNormal"/>
    <w:semiHidden/>
    <w:rsid w:val="00BB235C"/>
    <w:pPr>
      <w:spacing w:before="60" w:after="60" w:line="312" w:lineRule="auto"/>
      <w:ind w:left="0" w:firstLine="0"/>
    </w:pPr>
    <w:tblPr>
      <w:tblBorders>
        <w:top w:val="single" w:sz="12" w:space="0" w:color="008000"/>
        <w:bottom w:val="single" w:sz="12" w:space="0" w:color="008000"/>
      </w:tblBorders>
    </w:tblPr>
    <w:tcPr>
      <w:shd w:val="clear" w:color="auto" w:fill="auto"/>
    </w:tcPr>
    <w:tblStylePr w:type="firstRow">
      <w:tblPr/>
      <w:tcPr>
        <w:tcBorders>
          <w:bottom w:val="single" w:sz="6" w:space="0" w:color="008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6" w:space="0" w:color="008000"/>
          <w:tl2br w:val="none" w:sz="0" w:space="0" w:color="auto"/>
          <w:tr2bl w:val="none" w:sz="0" w:space="0" w:color="auto"/>
        </w:tcBorders>
      </w:tcPr>
    </w:tblStylePr>
  </w:style>
  <w:style w:type="table" w:styleId="TableSimple2">
    <w:name w:val="Table Simple 2"/>
    <w:basedOn w:val="TableNormal"/>
    <w:semiHidden/>
    <w:rsid w:val="00BB235C"/>
    <w:pPr>
      <w:spacing w:before="60" w:after="60" w:line="312" w:lineRule="auto"/>
      <w:ind w:left="0" w:firstLine="0"/>
    </w:pPr>
    <w:tblPr/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b/>
        <w:bCs/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</w:rPr>
      <w:tblPr/>
      <w:tcPr>
        <w:tcBorders>
          <w:lef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</w:rPr>
      <w:tblPr/>
      <w:tcPr>
        <w:tcBorders>
          <w:left w:val="none" w:sz="0" w:space="0" w:color="auto"/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op w:val="none" w:sz="0" w:space="0" w:color="auto"/>
          <w:tl2br w:val="none" w:sz="0" w:space="0" w:color="auto"/>
          <w:tr2bl w:val="none" w:sz="0" w:space="0" w:color="auto"/>
        </w:tcBorders>
      </w:tcPr>
    </w:tblStylePr>
  </w:style>
  <w:style w:type="table" w:styleId="TableSimple3">
    <w:name w:val="Table Simple 3"/>
    <w:basedOn w:val="TableNormal"/>
    <w:semiHidden/>
    <w:rsid w:val="00BB235C"/>
    <w:pPr>
      <w:spacing w:before="60" w:after="60" w:line="312" w:lineRule="auto"/>
      <w:ind w:left="0" w:firstLine="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Subtle1">
    <w:name w:val="Table Subtle 1"/>
    <w:basedOn w:val="TableNormal"/>
    <w:semiHidden/>
    <w:rsid w:val="00BB235C"/>
    <w:pPr>
      <w:spacing w:before="60" w:after="60" w:line="312" w:lineRule="auto"/>
      <w:ind w:left="0" w:firstLine="0"/>
    </w:pPr>
    <w:tblPr>
      <w:tblStyleRowBandSize w:val="1"/>
    </w:tblPr>
    <w:tblStylePr w:type="firstRow">
      <w:tblPr/>
      <w:tcPr>
        <w:tcBorders>
          <w:top w:val="single" w:sz="6" w:space="0" w:color="000000"/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  <w:shd w:val="pct25" w:color="800080" w:fill="FFFFFF"/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band1Horz"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Subtle2">
    <w:name w:val="Table Subtle 2"/>
    <w:basedOn w:val="TableNormal"/>
    <w:semiHidden/>
    <w:rsid w:val="00BB235C"/>
    <w:pPr>
      <w:spacing w:before="60" w:after="60" w:line="312" w:lineRule="auto"/>
      <w:ind w:left="0" w:firstLine="0"/>
    </w:pPr>
    <w:tblPr>
      <w:tblBorders>
        <w:left w:val="single" w:sz="6" w:space="0" w:color="000000"/>
        <w:right w:val="single" w:sz="6" w:space="0" w:color="000000"/>
      </w:tblBorders>
    </w:tblPr>
    <w:tblStylePr w:type="firstRow"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12" w:space="0" w:color="000000"/>
          <w:tl2br w:val="none" w:sz="0" w:space="0" w:color="auto"/>
          <w:tr2bl w:val="none" w:sz="0" w:space="0" w:color="auto"/>
        </w:tcBorders>
        <w:shd w:val="pct25" w:color="008000" w:fill="FFFFFF"/>
      </w:tcPr>
    </w:tblStylePr>
    <w:tblStylePr w:type="lastCol">
      <w:tblPr/>
      <w:tcPr>
        <w:tcBorders>
          <w:left w:val="single" w:sz="12" w:space="0" w:color="000000"/>
          <w:tl2br w:val="none" w:sz="0" w:space="0" w:color="auto"/>
          <w:tr2bl w:val="none" w:sz="0" w:space="0" w:color="auto"/>
        </w:tcBorders>
        <w:shd w:val="pct25" w:color="808000" w:fill="FFFFFF"/>
      </w:tcPr>
    </w:tblStylePr>
    <w:tblStylePr w:type="ne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1">
    <w:name w:val="Table Web 1"/>
    <w:basedOn w:val="TableNormal"/>
    <w:semiHidden/>
    <w:rsid w:val="00BB235C"/>
    <w:pPr>
      <w:spacing w:before="60" w:after="60" w:line="312" w:lineRule="auto"/>
      <w:ind w:left="0" w:firstLine="0"/>
    </w:pPr>
    <w:tblPr>
      <w:tblCellSpacing w:w="20" w:type="dxa"/>
      <w:tblBorders>
        <w:top w:val="outset" w:sz="6" w:space="0" w:color="auto"/>
        <w:left w:val="outset" w:sz="6" w:space="0" w:color="auto"/>
        <w:bottom w:val="outset" w:sz="6" w:space="0" w:color="auto"/>
        <w:right w:val="outset" w:sz="6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2">
    <w:name w:val="Table Web 2"/>
    <w:basedOn w:val="TableNormal"/>
    <w:semiHidden/>
    <w:rsid w:val="00BB235C"/>
    <w:pPr>
      <w:spacing w:before="60" w:after="60" w:line="312" w:lineRule="auto"/>
      <w:ind w:left="0" w:firstLine="0"/>
    </w:pPr>
    <w:tblPr>
      <w:tblCellSpacing w:w="20" w:type="dxa"/>
      <w:tblBorders>
        <w:top w:val="inset" w:sz="6" w:space="0" w:color="auto"/>
        <w:left w:val="inset" w:sz="6" w:space="0" w:color="auto"/>
        <w:bottom w:val="inset" w:sz="6" w:space="0" w:color="auto"/>
        <w:right w:val="inset" w:sz="6" w:space="0" w:color="auto"/>
        <w:insideH w:val="inset" w:sz="6" w:space="0" w:color="auto"/>
        <w:insideV w:val="in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Web3">
    <w:name w:val="Table Web 3"/>
    <w:basedOn w:val="TableNormal"/>
    <w:semiHidden/>
    <w:rsid w:val="00BB235C"/>
    <w:pPr>
      <w:spacing w:before="60" w:after="60" w:line="312" w:lineRule="auto"/>
      <w:ind w:left="0" w:firstLine="0"/>
    </w:pPr>
    <w:tblPr>
      <w:tblCellSpacing w:w="20" w:type="dxa"/>
      <w:tblBorders>
        <w:top w:val="outset" w:sz="24" w:space="0" w:color="auto"/>
        <w:left w:val="outset" w:sz="24" w:space="0" w:color="auto"/>
        <w:bottom w:val="outset" w:sz="24" w:space="0" w:color="auto"/>
        <w:right w:val="outset" w:sz="24" w:space="0" w:color="auto"/>
        <w:insideH w:val="outset" w:sz="6" w:space="0" w:color="auto"/>
        <w:insideV w:val="outset" w:sz="6" w:space="0" w:color="auto"/>
      </w:tblBorders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1">
    <w:name w:val="Table List 1"/>
    <w:basedOn w:val="TableNormal"/>
    <w:semiHidden/>
    <w:rsid w:val="00BB235C"/>
    <w:pPr>
      <w:spacing w:before="60" w:after="60" w:line="312" w:lineRule="auto"/>
      <w:ind w:left="0" w:firstLine="0"/>
    </w:pPr>
    <w:tblPr>
      <w:tblStyleRowBandSize w:val="1"/>
      <w:tblBorders>
        <w:top w:val="single" w:sz="12" w:space="0" w:color="008080"/>
        <w:left w:val="single" w:sz="6" w:space="0" w:color="008080"/>
        <w:bottom w:val="single" w:sz="12" w:space="0" w:color="008080"/>
        <w:right w:val="single" w:sz="6" w:space="0" w:color="008080"/>
      </w:tblBorders>
    </w:tblPr>
    <w:tblStylePr w:type="firstRow">
      <w:rPr>
        <w:b/>
        <w:bCs/>
        <w:i/>
        <w:iCs/>
        <w:color w:val="800000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2">
    <w:name w:val="Table List 2"/>
    <w:basedOn w:val="TableNormal"/>
    <w:semiHidden/>
    <w:rsid w:val="00BB235C"/>
    <w:pPr>
      <w:spacing w:before="60" w:after="60" w:line="312" w:lineRule="auto"/>
      <w:ind w:left="0" w:firstLine="0"/>
    </w:pPr>
    <w:tblPr>
      <w:tblStyleRowBandSize w:val="2"/>
      <w:tblBorders>
        <w:bottom w:val="single" w:sz="12" w:space="0" w:color="808080"/>
      </w:tblBorders>
    </w:tblPr>
    <w:tblStylePr w:type="firstRow">
      <w:rPr>
        <w:b/>
        <w:bCs/>
        <w:color w:val="FFFFFF"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  <w:shd w:val="pct75" w:color="008080" w:fill="008000"/>
      </w:tcPr>
    </w:tblStylePr>
    <w:tblStylePr w:type="lastRow"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band1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pct20" w:color="00FF00" w:fill="FFFFFF"/>
      </w:tcPr>
    </w:tblStylePr>
    <w:tblStylePr w:type="band2Horz">
      <w:rPr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3">
    <w:name w:val="Table List 3"/>
    <w:basedOn w:val="TableNormal"/>
    <w:semiHidden/>
    <w:rsid w:val="00BB235C"/>
    <w:pPr>
      <w:spacing w:before="60" w:after="60" w:line="312" w:lineRule="auto"/>
      <w:ind w:left="0" w:firstLine="0"/>
    </w:pPr>
    <w:tblPr>
      <w:tblBorders>
        <w:top w:val="single" w:sz="12" w:space="0" w:color="000000"/>
        <w:bottom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000080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lastRow">
      <w:tblPr/>
      <w:tcPr>
        <w:tcBorders>
          <w:top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swCell">
      <w:rPr>
        <w:i/>
        <w:iCs/>
        <w:color w:val="00008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List4">
    <w:name w:val="Table List 4"/>
    <w:basedOn w:val="TableNormal"/>
    <w:semiHidden/>
    <w:rsid w:val="00BB235C"/>
    <w:pPr>
      <w:spacing w:before="60" w:after="60" w:line="312" w:lineRule="auto"/>
      <w:ind w:left="0" w:firstLine="0"/>
    </w:pPr>
    <w:tblPr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8080" w:fill="FFFFFF"/>
      </w:tcPr>
    </w:tblStylePr>
  </w:style>
  <w:style w:type="table" w:styleId="TableList5">
    <w:name w:val="Table List 5"/>
    <w:basedOn w:val="TableNormal"/>
    <w:semiHidden/>
    <w:rsid w:val="00BB235C"/>
    <w:pPr>
      <w:spacing w:before="60" w:after="60" w:line="312" w:lineRule="auto"/>
      <w:ind w:left="0" w:firstLine="0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numbering" w:customStyle="1" w:styleId="CurrentList24">
    <w:name w:val="Current List24"/>
    <w:rsid w:val="00BB235C"/>
    <w:pPr>
      <w:numPr>
        <w:numId w:val="9"/>
      </w:numPr>
    </w:pPr>
  </w:style>
  <w:style w:type="character" w:customStyle="1" w:styleId="Heading5Char">
    <w:name w:val="Heading 5 Char"/>
    <w:basedOn w:val="DefaultParagraphFont"/>
    <w:link w:val="Heading5"/>
    <w:rsid w:val="00BB235C"/>
    <w:rPr>
      <w:rFonts w:cs="Arial"/>
      <w:b/>
      <w:sz w:val="24"/>
    </w:rPr>
  </w:style>
  <w:style w:type="character" w:customStyle="1" w:styleId="Heading9Char">
    <w:name w:val="Heading 9 Char"/>
    <w:basedOn w:val="DefaultParagraphFont"/>
    <w:link w:val="Heading9"/>
    <w:rsid w:val="00BB235C"/>
    <w:rPr>
      <w:rFonts w:cs="Arial"/>
      <w:b/>
      <w:i/>
      <w:sz w:val="24"/>
    </w:rPr>
  </w:style>
  <w:style w:type="character" w:customStyle="1" w:styleId="Heading2Char">
    <w:name w:val="Heading 2 Char"/>
    <w:basedOn w:val="DefaultParagraphFont"/>
    <w:link w:val="Heading2"/>
    <w:locked/>
    <w:rsid w:val="00BB235C"/>
    <w:rPr>
      <w:rFonts w:cs="Arial"/>
      <w:b/>
      <w:bCs/>
      <w:sz w:val="24"/>
    </w:rPr>
  </w:style>
  <w:style w:type="character" w:customStyle="1" w:styleId="Heading4Char">
    <w:name w:val="Heading 4 Char"/>
    <w:basedOn w:val="DefaultParagraphFont"/>
    <w:link w:val="Heading4"/>
    <w:locked/>
    <w:rsid w:val="00BB235C"/>
    <w:rPr>
      <w:rFonts w:cs="Arial"/>
      <w:b/>
      <w:sz w:val="24"/>
      <w:szCs w:val="26"/>
    </w:rPr>
  </w:style>
  <w:style w:type="character" w:customStyle="1" w:styleId="Heading8Char">
    <w:name w:val="Heading 8 Char"/>
    <w:basedOn w:val="DefaultParagraphFont"/>
    <w:link w:val="Heading8"/>
    <w:locked/>
    <w:rsid w:val="00BB235C"/>
    <w:rPr>
      <w:rFonts w:cs="Arial"/>
      <w:b/>
      <w:sz w:val="24"/>
    </w:rPr>
  </w:style>
  <w:style w:type="character" w:customStyle="1" w:styleId="HeaderChar">
    <w:name w:val="Header Char"/>
    <w:basedOn w:val="DefaultParagraphFont"/>
    <w:link w:val="Header"/>
    <w:semiHidden/>
    <w:locked/>
    <w:rsid w:val="00BB235C"/>
    <w:rPr>
      <w:rFonts w:ascii="Arial" w:hAnsi="Arial" w:cs="Arial"/>
      <w:color w:val="333399"/>
      <w:sz w:val="18"/>
      <w:szCs w:val="22"/>
    </w:rPr>
  </w:style>
  <w:style w:type="character" w:customStyle="1" w:styleId="BodyText3Char">
    <w:name w:val="Body Text 3 Char"/>
    <w:basedOn w:val="DefaultParagraphFont"/>
    <w:link w:val="BodyText3"/>
    <w:semiHidden/>
    <w:locked/>
    <w:rsid w:val="00BB235C"/>
    <w:rPr>
      <w:rFonts w:cs="Arial"/>
      <w:sz w:val="16"/>
      <w:szCs w:val="16"/>
    </w:rPr>
  </w:style>
  <w:style w:type="character" w:customStyle="1" w:styleId="BodyTextIndentChar">
    <w:name w:val="Body Text Indent Char"/>
    <w:basedOn w:val="DefaultParagraphFont"/>
    <w:link w:val="BodyTextIndent"/>
    <w:semiHidden/>
    <w:locked/>
    <w:rsid w:val="00BB235C"/>
    <w:rPr>
      <w:rFonts w:cs="Arial"/>
      <w:sz w:val="24"/>
      <w:szCs w:val="22"/>
    </w:rPr>
  </w:style>
  <w:style w:type="character" w:customStyle="1" w:styleId="BodyText2Char">
    <w:name w:val="Body Text 2 Char"/>
    <w:basedOn w:val="DefaultParagraphFont"/>
    <w:link w:val="BodyText2"/>
    <w:semiHidden/>
    <w:locked/>
    <w:rsid w:val="00BB235C"/>
    <w:rPr>
      <w:rFonts w:eastAsia="GulimChe"/>
      <w:sz w:val="24"/>
      <w:lang w:eastAsia="ko-KR"/>
    </w:rPr>
  </w:style>
  <w:style w:type="character" w:customStyle="1" w:styleId="BodyTextChar">
    <w:name w:val="Body Text Char"/>
    <w:basedOn w:val="DefaultParagraphFont"/>
    <w:link w:val="BodyText"/>
    <w:semiHidden/>
    <w:locked/>
    <w:rsid w:val="00BB235C"/>
    <w:rPr>
      <w:rFonts w:cs="Arial"/>
    </w:rPr>
  </w:style>
  <w:style w:type="character" w:customStyle="1" w:styleId="BodyTextIndent2Char">
    <w:name w:val="Body Text Indent 2 Char"/>
    <w:basedOn w:val="DefaultParagraphFont"/>
    <w:link w:val="BodyTextIndent2"/>
    <w:semiHidden/>
    <w:locked/>
    <w:rsid w:val="00BB235C"/>
    <w:rPr>
      <w:rFonts w:eastAsia="GulimChe"/>
      <w:sz w:val="24"/>
      <w:lang w:eastAsia="ko-KR"/>
    </w:rPr>
  </w:style>
  <w:style w:type="character" w:customStyle="1" w:styleId="BodyTextIndent3Char">
    <w:name w:val="Body Text Indent 3 Char"/>
    <w:basedOn w:val="DefaultParagraphFont"/>
    <w:link w:val="BodyTextIndent3"/>
    <w:semiHidden/>
    <w:locked/>
    <w:rsid w:val="00BB235C"/>
    <w:rPr>
      <w:rFonts w:eastAsia="GulimChe"/>
      <w:sz w:val="24"/>
      <w:lang w:eastAsia="ko-KR"/>
    </w:rPr>
  </w:style>
  <w:style w:type="character" w:customStyle="1" w:styleId="DocumentMapChar">
    <w:name w:val="Document Map Char"/>
    <w:basedOn w:val="DefaultParagraphFont"/>
    <w:link w:val="DocumentMap"/>
    <w:semiHidden/>
    <w:rsid w:val="00BB235C"/>
    <w:rPr>
      <w:rFonts w:ascii="Tahoma" w:hAnsi="Tahoma" w:cs="Tahoma"/>
      <w:shd w:val="clear" w:color="auto" w:fill="000080"/>
    </w:rPr>
  </w:style>
  <w:style w:type="paragraph" w:styleId="TOCHeading">
    <w:name w:val="TOC Heading"/>
    <w:basedOn w:val="Heading1"/>
    <w:next w:val="Normal"/>
    <w:uiPriority w:val="39"/>
    <w:unhideWhenUsed/>
    <w:qFormat/>
    <w:rsid w:val="00BB235C"/>
    <w:pPr>
      <w:keepLines/>
      <w:numPr>
        <w:numId w:val="0"/>
      </w:numPr>
      <w:spacing w:before="480" w:line="276" w:lineRule="auto"/>
      <w:jc w:val="left"/>
      <w:outlineLvl w:val="9"/>
    </w:pPr>
    <w:rPr>
      <w:rFonts w:eastAsiaTheme="majorEastAsia" w:cstheme="majorBidi"/>
      <w:kern w:val="0"/>
      <w:sz w:val="28"/>
      <w:szCs w:val="28"/>
      <w:lang w:eastAsia="ja-JP"/>
    </w:rPr>
  </w:style>
  <w:style w:type="character" w:customStyle="1" w:styleId="CommentTextChar">
    <w:name w:val="Comment Text Char"/>
    <w:basedOn w:val="DefaultParagraphFont"/>
    <w:link w:val="CommentText"/>
    <w:semiHidden/>
    <w:rsid w:val="00BB235C"/>
    <w:rPr>
      <w:rFonts w:cs="Arial"/>
    </w:rPr>
  </w:style>
  <w:style w:type="paragraph" w:customStyle="1" w:styleId="Bulletlevel1">
    <w:name w:val="Bullet level 1"/>
    <w:basedOn w:val="Normal"/>
    <w:link w:val="Bulletlevel1Char"/>
    <w:autoRedefine/>
    <w:qFormat/>
    <w:rsid w:val="00E26742"/>
    <w:pPr>
      <w:contextualSpacing/>
    </w:pPr>
    <w:rPr>
      <w:rFonts w:eastAsia="Batang" w:cs="Times New Roman"/>
    </w:rPr>
  </w:style>
  <w:style w:type="character" w:customStyle="1" w:styleId="Bulletlevel1Char">
    <w:name w:val="Bullet level 1 Char"/>
    <w:basedOn w:val="DefaultParagraphFont"/>
    <w:link w:val="Bulletlevel1"/>
    <w:rsid w:val="00E26742"/>
    <w:rPr>
      <w:rFonts w:eastAsia="Batang"/>
      <w:sz w:val="24"/>
      <w:szCs w:val="22"/>
    </w:rPr>
  </w:style>
  <w:style w:type="character" w:customStyle="1" w:styleId="FootnoteTextChar">
    <w:name w:val="Footnote Text Char"/>
    <w:basedOn w:val="DefaultParagraphFont"/>
    <w:link w:val="FootnoteText"/>
    <w:semiHidden/>
    <w:rsid w:val="00BB235C"/>
    <w:rPr>
      <w:rFonts w:eastAsia="GulimChe"/>
      <w:sz w:val="24"/>
    </w:rPr>
  </w:style>
  <w:style w:type="table" w:styleId="LightList-Accent1">
    <w:name w:val="Light List Accent 1"/>
    <w:basedOn w:val="TableNormal"/>
    <w:uiPriority w:val="61"/>
    <w:rsid w:val="00BB235C"/>
    <w:pPr>
      <w:ind w:left="0" w:firstLine="0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ListParagraph">
    <w:name w:val="List Paragraph"/>
    <w:basedOn w:val="Normal"/>
    <w:link w:val="ListParagraphChar"/>
    <w:uiPriority w:val="34"/>
    <w:qFormat/>
    <w:rsid w:val="00BB235C"/>
    <w:pPr>
      <w:ind w:left="720"/>
      <w:contextualSpacing/>
    </w:pPr>
  </w:style>
  <w:style w:type="character" w:styleId="Strong">
    <w:name w:val="Strong"/>
    <w:uiPriority w:val="22"/>
    <w:qFormat/>
    <w:rsid w:val="00BB235C"/>
    <w:rPr>
      <w:b/>
      <w:bCs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BB235C"/>
    <w:rPr>
      <w:rFonts w:cs="Arial"/>
      <w:sz w:val="24"/>
      <w:szCs w:val="22"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3A15BA"/>
    <w:rPr>
      <w:color w:val="808080"/>
      <w:shd w:val="clear" w:color="auto" w:fill="E6E6E6"/>
    </w:rPr>
  </w:style>
  <w:style w:type="paragraph" w:customStyle="1" w:styleId="Bulletlevel6">
    <w:name w:val="Bullet level 6"/>
    <w:basedOn w:val="Normal"/>
    <w:rsid w:val="00BB235C"/>
    <w:pPr>
      <w:numPr>
        <w:ilvl w:val="5"/>
        <w:numId w:val="6"/>
      </w:numPr>
    </w:pPr>
  </w:style>
  <w:style w:type="paragraph" w:customStyle="1" w:styleId="Bulletlevel7">
    <w:name w:val="Bullet level 7"/>
    <w:basedOn w:val="Normal"/>
    <w:rsid w:val="00BB235C"/>
    <w:pPr>
      <w:numPr>
        <w:ilvl w:val="6"/>
        <w:numId w:val="6"/>
      </w:numPr>
    </w:pPr>
  </w:style>
  <w:style w:type="paragraph" w:customStyle="1" w:styleId="Bulletlevel8">
    <w:name w:val="Bullet level 8"/>
    <w:basedOn w:val="Normal"/>
    <w:rsid w:val="00BB235C"/>
    <w:pPr>
      <w:numPr>
        <w:ilvl w:val="7"/>
        <w:numId w:val="6"/>
      </w:numPr>
    </w:pPr>
  </w:style>
  <w:style w:type="paragraph" w:customStyle="1" w:styleId="Bulletlevel9">
    <w:name w:val="Bullet level 9"/>
    <w:basedOn w:val="Normal"/>
    <w:rsid w:val="00BB235C"/>
    <w:pPr>
      <w:numPr>
        <w:ilvl w:val="8"/>
        <w:numId w:val="6"/>
      </w:numPr>
    </w:pPr>
  </w:style>
  <w:style w:type="paragraph" w:styleId="NormalWeb">
    <w:name w:val="Normal (Web)"/>
    <w:basedOn w:val="Normal"/>
    <w:semiHidden/>
    <w:rsid w:val="00BB235C"/>
    <w:rPr>
      <w:rFonts w:cs="Times New Roman"/>
      <w:szCs w:val="24"/>
    </w:rPr>
  </w:style>
  <w:style w:type="character" w:customStyle="1" w:styleId="PlainTextChar">
    <w:name w:val="Plain Text Char"/>
    <w:basedOn w:val="DefaultParagraphFont"/>
    <w:link w:val="PlainText"/>
    <w:semiHidden/>
    <w:rsid w:val="005D7DDB"/>
    <w:rPr>
      <w:rFonts w:ascii="Courier New" w:eastAsia="GulimChe" w:hAnsi="Courier New"/>
      <w:sz w:val="24"/>
      <w:lang w:eastAsia="ko-KR"/>
    </w:rPr>
  </w:style>
  <w:style w:type="character" w:customStyle="1" w:styleId="BalloonTextChar">
    <w:name w:val="Balloon Text Char"/>
    <w:basedOn w:val="DefaultParagraphFont"/>
    <w:link w:val="BalloonText"/>
    <w:semiHidden/>
    <w:rsid w:val="005D7DDB"/>
    <w:rPr>
      <w:rFonts w:ascii="Tahoma" w:eastAsia="GulimChe" w:hAnsi="Tahoma" w:cs="Tahoma"/>
      <w:color w:val="000000"/>
      <w:sz w:val="16"/>
      <w:szCs w:val="16"/>
      <w:lang w:eastAsia="ko-KR"/>
    </w:rPr>
  </w:style>
  <w:style w:type="character" w:customStyle="1" w:styleId="CommentSubjectChar">
    <w:name w:val="Comment Subject Char"/>
    <w:basedOn w:val="CommentTextChar"/>
    <w:link w:val="CommentSubject"/>
    <w:semiHidden/>
    <w:rsid w:val="005D7DDB"/>
    <w:rPr>
      <w:rFonts w:eastAsia="MS Mincho" w:cs="Arial"/>
      <w:b/>
      <w:bCs/>
      <w:lang w:eastAsia="ja-JP"/>
    </w:rPr>
  </w:style>
  <w:style w:type="character" w:customStyle="1" w:styleId="BodyTextFirstIndentChar">
    <w:name w:val="Body Text First Indent Char"/>
    <w:basedOn w:val="BodyTextChar"/>
    <w:link w:val="BodyTextFirstIndent"/>
    <w:semiHidden/>
    <w:rsid w:val="005D7DDB"/>
    <w:rPr>
      <w:rFonts w:cs="Arial"/>
      <w:sz w:val="22"/>
      <w:szCs w:val="22"/>
    </w:rPr>
  </w:style>
  <w:style w:type="character" w:customStyle="1" w:styleId="BodyTextFirstIndent2Char">
    <w:name w:val="Body Text First Indent 2 Char"/>
    <w:basedOn w:val="BodyTextIndentChar"/>
    <w:link w:val="BodyTextFirstIndent2"/>
    <w:semiHidden/>
    <w:rsid w:val="005D7DDB"/>
    <w:rPr>
      <w:rFonts w:cs="Arial"/>
      <w:sz w:val="24"/>
      <w:szCs w:val="22"/>
    </w:rPr>
  </w:style>
  <w:style w:type="character" w:customStyle="1" w:styleId="ClosingChar">
    <w:name w:val="Closing Char"/>
    <w:basedOn w:val="DefaultParagraphFont"/>
    <w:link w:val="Closing"/>
    <w:semiHidden/>
    <w:rsid w:val="005D7DDB"/>
    <w:rPr>
      <w:rFonts w:cs="Arial"/>
      <w:sz w:val="24"/>
      <w:szCs w:val="22"/>
    </w:rPr>
  </w:style>
  <w:style w:type="character" w:customStyle="1" w:styleId="DateChar">
    <w:name w:val="Date Char"/>
    <w:basedOn w:val="DefaultParagraphFont"/>
    <w:link w:val="Date"/>
    <w:semiHidden/>
    <w:rsid w:val="005D7DDB"/>
    <w:rPr>
      <w:rFonts w:cs="Arial"/>
      <w:sz w:val="24"/>
      <w:szCs w:val="22"/>
    </w:rPr>
  </w:style>
  <w:style w:type="character" w:customStyle="1" w:styleId="E-mailSignatureChar">
    <w:name w:val="E-mail Signature Char"/>
    <w:basedOn w:val="DefaultParagraphFont"/>
    <w:link w:val="E-mailSignature"/>
    <w:semiHidden/>
    <w:rsid w:val="005D7DDB"/>
    <w:rPr>
      <w:rFonts w:cs="Arial"/>
      <w:sz w:val="24"/>
      <w:szCs w:val="22"/>
    </w:rPr>
  </w:style>
  <w:style w:type="character" w:customStyle="1" w:styleId="HTMLAddressChar">
    <w:name w:val="HTML Address Char"/>
    <w:basedOn w:val="DefaultParagraphFont"/>
    <w:link w:val="HTMLAddress"/>
    <w:semiHidden/>
    <w:rsid w:val="005D7DDB"/>
    <w:rPr>
      <w:rFonts w:cs="Arial"/>
      <w:i/>
      <w:iCs/>
      <w:sz w:val="24"/>
      <w:szCs w:val="22"/>
    </w:rPr>
  </w:style>
  <w:style w:type="character" w:customStyle="1" w:styleId="HTMLPreformattedChar">
    <w:name w:val="HTML Preformatted Char"/>
    <w:basedOn w:val="DefaultParagraphFont"/>
    <w:link w:val="HTMLPreformatted"/>
    <w:semiHidden/>
    <w:rsid w:val="005D7DDB"/>
    <w:rPr>
      <w:rFonts w:ascii="Courier New" w:hAnsi="Courier New" w:cs="Courier New"/>
    </w:rPr>
  </w:style>
  <w:style w:type="character" w:customStyle="1" w:styleId="MessageHeaderChar">
    <w:name w:val="Message Header Char"/>
    <w:basedOn w:val="DefaultParagraphFont"/>
    <w:link w:val="MessageHeader"/>
    <w:semiHidden/>
    <w:rsid w:val="005D7DDB"/>
    <w:rPr>
      <w:rFonts w:cs="Arial"/>
      <w:sz w:val="24"/>
      <w:szCs w:val="24"/>
      <w:shd w:val="pct20" w:color="auto" w:fill="auto"/>
    </w:rPr>
  </w:style>
  <w:style w:type="character" w:customStyle="1" w:styleId="NoteHeadingChar">
    <w:name w:val="Note Heading Char"/>
    <w:basedOn w:val="DefaultParagraphFont"/>
    <w:link w:val="NoteHeading"/>
    <w:semiHidden/>
    <w:rsid w:val="005D7DDB"/>
    <w:rPr>
      <w:rFonts w:cs="Arial"/>
      <w:sz w:val="24"/>
      <w:szCs w:val="22"/>
    </w:rPr>
  </w:style>
  <w:style w:type="character" w:customStyle="1" w:styleId="SalutationChar">
    <w:name w:val="Salutation Char"/>
    <w:basedOn w:val="DefaultParagraphFont"/>
    <w:link w:val="Salutation"/>
    <w:semiHidden/>
    <w:rsid w:val="005D7DDB"/>
    <w:rPr>
      <w:rFonts w:cs="Arial"/>
      <w:sz w:val="24"/>
      <w:szCs w:val="22"/>
    </w:rPr>
  </w:style>
  <w:style w:type="character" w:customStyle="1" w:styleId="SignatureChar">
    <w:name w:val="Signature Char"/>
    <w:basedOn w:val="DefaultParagraphFont"/>
    <w:link w:val="Signature"/>
    <w:semiHidden/>
    <w:rsid w:val="005D7DDB"/>
    <w:rPr>
      <w:rFonts w:cs="Arial"/>
      <w:sz w:val="24"/>
      <w:szCs w:val="22"/>
    </w:rPr>
  </w:style>
  <w:style w:type="character" w:customStyle="1" w:styleId="UnresolvedMention2">
    <w:name w:val="Unresolved Mention2"/>
    <w:basedOn w:val="DefaultParagraphFont"/>
    <w:uiPriority w:val="99"/>
    <w:semiHidden/>
    <w:unhideWhenUsed/>
    <w:rsid w:val="005D7DDB"/>
    <w:rPr>
      <w:color w:val="808080"/>
      <w:shd w:val="clear" w:color="auto" w:fill="E6E6E6"/>
    </w:rPr>
  </w:style>
  <w:style w:type="paragraph" w:styleId="Revision">
    <w:name w:val="Revision"/>
    <w:hidden/>
    <w:uiPriority w:val="99"/>
    <w:semiHidden/>
    <w:rsid w:val="005D7DDB"/>
    <w:pPr>
      <w:spacing w:before="0" w:line="240" w:lineRule="auto"/>
      <w:ind w:left="0" w:firstLine="0"/>
      <w:jc w:val="left"/>
    </w:pPr>
    <w:rPr>
      <w:rFonts w:cs="Arial"/>
      <w:color w:val="17365D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3015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494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93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525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84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5079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82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8074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5653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926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479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97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5898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1.jpeg"/><Relationship Id="rId26" Type="http://schemas.openxmlformats.org/officeDocument/2006/relationships/glossaryDocument" Target="glossary/document.xml"/><Relationship Id="rId3" Type="http://schemas.openxmlformats.org/officeDocument/2006/relationships/styles" Target="styles.xml"/><Relationship Id="rId21" Type="http://schemas.openxmlformats.org/officeDocument/2006/relationships/image" Target="media/image14.emf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12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.vsdx"/><Relationship Id="rId27" Type="http://schemas.openxmlformats.org/officeDocument/2006/relationships/theme" Target="theme/theme1.xml"/><Relationship Id="rId35" Type="http://schemas.microsoft.com/office/2016/09/relationships/commentsIds" Target="commentsId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62E60EC5BC374100889103548990B23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BC4FBDB-1054-4C37-9877-7FA6C8E5467A}"/>
      </w:docPartPr>
      <w:docPartBody>
        <w:p w:rsidR="002B12B3" w:rsidRDefault="002B12B3" w:rsidP="002B12B3">
          <w:pPr>
            <w:pStyle w:val="62E60EC5BC374100889103548990B23C"/>
          </w:pPr>
          <w:r>
            <w:t>[Type the author nam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 Bold">
    <w:panose1 w:val="00000000000000000000"/>
    <w:charset w:val="00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GulimChe">
    <w:charset w:val="81"/>
    <w:family w:val="modern"/>
    <w:pitch w:val="fixed"/>
    <w:sig w:usb0="B00002AF" w:usb1="69D77CFB" w:usb2="00000030" w:usb3="00000000" w:csb0="0008009F" w:csb1="00000000"/>
  </w:font>
  <w:font w:name=".VnArial">
    <w:panose1 w:val="020B7200000000000000"/>
    <w:charset w:val="00"/>
    <w:family w:val="swiss"/>
    <w:pitch w:val="variable"/>
    <w:sig w:usb0="00000005" w:usb1="00000000" w:usb2="00000000" w:usb3="00000000" w:csb0="00000013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BatangChe">
    <w:charset w:val="81"/>
    <w:family w:val="modern"/>
    <w:pitch w:val="fixed"/>
    <w:sig w:usb0="B00002AF" w:usb1="69D77CFB" w:usb2="00000030" w:usb3="00000000" w:csb0="000800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ITCCentury Book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enturySchoolbook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ITCCenturyBookT">
    <w:altName w:val="Times New Roman"/>
    <w:charset w:val="00"/>
    <w:family w:val="auto"/>
    <w:pitch w:val="variable"/>
    <w:sig w:usb0="00000003" w:usb1="00000000" w:usb2="00000000" w:usb3="00000000" w:csb0="00000001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DotumChe">
    <w:charset w:val="81"/>
    <w:family w:val="modern"/>
    <w:pitch w:val="fixed"/>
    <w:sig w:usb0="B00002AF" w:usb1="69D77CFB" w:usb2="00000030" w:usb3="00000000" w:csb0="0008009F" w:csb1="00000000"/>
  </w:font>
  <w:font w:name=".VnTime">
    <w:panose1 w:val="020B7200000000000000"/>
    <w:charset w:val="00"/>
    <w:family w:val="swiss"/>
    <w:pitch w:val="variable"/>
    <w:sig w:usb0="00000003" w:usb1="00000000" w:usb2="00000000" w:usb3="00000000" w:csb0="00000001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12B3"/>
    <w:rsid w:val="00041C11"/>
    <w:rsid w:val="00041F28"/>
    <w:rsid w:val="00046112"/>
    <w:rsid w:val="000803F9"/>
    <w:rsid w:val="00091704"/>
    <w:rsid w:val="000A39BB"/>
    <w:rsid w:val="000B456F"/>
    <w:rsid w:val="00145275"/>
    <w:rsid w:val="001705EA"/>
    <w:rsid w:val="00171CD3"/>
    <w:rsid w:val="00171FEB"/>
    <w:rsid w:val="001848BC"/>
    <w:rsid w:val="001A1690"/>
    <w:rsid w:val="001A3C51"/>
    <w:rsid w:val="002506D1"/>
    <w:rsid w:val="002B12B3"/>
    <w:rsid w:val="002E7930"/>
    <w:rsid w:val="0033487E"/>
    <w:rsid w:val="00335EAC"/>
    <w:rsid w:val="003C31E0"/>
    <w:rsid w:val="003C6C4D"/>
    <w:rsid w:val="003D1885"/>
    <w:rsid w:val="0040438A"/>
    <w:rsid w:val="00410AEA"/>
    <w:rsid w:val="004233DD"/>
    <w:rsid w:val="00426265"/>
    <w:rsid w:val="0049791C"/>
    <w:rsid w:val="00533032"/>
    <w:rsid w:val="0056392D"/>
    <w:rsid w:val="0058114B"/>
    <w:rsid w:val="005D0301"/>
    <w:rsid w:val="005E0409"/>
    <w:rsid w:val="005F2508"/>
    <w:rsid w:val="00603ACD"/>
    <w:rsid w:val="00624148"/>
    <w:rsid w:val="00650E3A"/>
    <w:rsid w:val="00687334"/>
    <w:rsid w:val="007C1DBA"/>
    <w:rsid w:val="007E2F63"/>
    <w:rsid w:val="0080352C"/>
    <w:rsid w:val="008156B9"/>
    <w:rsid w:val="00823189"/>
    <w:rsid w:val="00832B85"/>
    <w:rsid w:val="00837FAF"/>
    <w:rsid w:val="00892D26"/>
    <w:rsid w:val="0089435A"/>
    <w:rsid w:val="009051A3"/>
    <w:rsid w:val="00923C43"/>
    <w:rsid w:val="009313C9"/>
    <w:rsid w:val="00932A44"/>
    <w:rsid w:val="0094359C"/>
    <w:rsid w:val="00945252"/>
    <w:rsid w:val="009901EA"/>
    <w:rsid w:val="009A40F6"/>
    <w:rsid w:val="009C0761"/>
    <w:rsid w:val="009F18B9"/>
    <w:rsid w:val="00A35950"/>
    <w:rsid w:val="00AA7CB2"/>
    <w:rsid w:val="00AF06D1"/>
    <w:rsid w:val="00AF75B6"/>
    <w:rsid w:val="00B422DF"/>
    <w:rsid w:val="00B51D99"/>
    <w:rsid w:val="00B56CD4"/>
    <w:rsid w:val="00BC7C12"/>
    <w:rsid w:val="00BD0679"/>
    <w:rsid w:val="00BD43F6"/>
    <w:rsid w:val="00C24E27"/>
    <w:rsid w:val="00C5131A"/>
    <w:rsid w:val="00C57E65"/>
    <w:rsid w:val="00CC45C9"/>
    <w:rsid w:val="00CC7A3B"/>
    <w:rsid w:val="00CE410D"/>
    <w:rsid w:val="00CF5878"/>
    <w:rsid w:val="00D62636"/>
    <w:rsid w:val="00D8537C"/>
    <w:rsid w:val="00D92D43"/>
    <w:rsid w:val="00D95E35"/>
    <w:rsid w:val="00D9724F"/>
    <w:rsid w:val="00DA6C9A"/>
    <w:rsid w:val="00DC5A9E"/>
    <w:rsid w:val="00DC7D16"/>
    <w:rsid w:val="00DD39C0"/>
    <w:rsid w:val="00DF03F5"/>
    <w:rsid w:val="00E02A4F"/>
    <w:rsid w:val="00E65E44"/>
    <w:rsid w:val="00E85016"/>
    <w:rsid w:val="00EC27E3"/>
    <w:rsid w:val="00ED1EB3"/>
    <w:rsid w:val="00ED5CA4"/>
    <w:rsid w:val="00F03659"/>
    <w:rsid w:val="00F411D2"/>
    <w:rsid w:val="00F443A4"/>
    <w:rsid w:val="00F711AE"/>
    <w:rsid w:val="00FA5753"/>
    <w:rsid w:val="00FD2D6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6EC08C84A7F48C881D00FFC4BC2FD68">
    <w:name w:val="16EC08C84A7F48C881D00FFC4BC2FD68"/>
    <w:rsid w:val="002B12B3"/>
  </w:style>
  <w:style w:type="paragraph" w:customStyle="1" w:styleId="62E60EC5BC374100889103548990B23C">
    <w:name w:val="62E60EC5BC374100889103548990B23C"/>
    <w:rsid w:val="002B12B3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4F0D2B6-C471-488B-B54F-DF21358836D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16</TotalTime>
  <Pages>100</Pages>
  <Words>10777</Words>
  <Characters>61431</Characters>
  <Application>Microsoft Office Word</Application>
  <DocSecurity>0</DocSecurity>
  <Lines>511</Lines>
  <Paragraphs>14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>Hewlett-Packard Company</Company>
  <LinksUpToDate>false</LinksUpToDate>
  <CharactersWithSpaces>72064</CharactersWithSpaces>
  <SharedDoc>false</SharedDoc>
  <HLinks>
    <vt:vector size="264" baseType="variant">
      <vt:variant>
        <vt:i4>150737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82111082</vt:lpwstr>
      </vt:variant>
      <vt:variant>
        <vt:i4>150737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82111081</vt:lpwstr>
      </vt:variant>
      <vt:variant>
        <vt:i4>150737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82111080</vt:lpwstr>
      </vt:variant>
      <vt:variant>
        <vt:i4>1572913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82111079</vt:lpwstr>
      </vt:variant>
      <vt:variant>
        <vt:i4>1572913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82111078</vt:lpwstr>
      </vt:variant>
      <vt:variant>
        <vt:i4>1572913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82111077</vt:lpwstr>
      </vt:variant>
      <vt:variant>
        <vt:i4>1572913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82111076</vt:lpwstr>
      </vt:variant>
      <vt:variant>
        <vt:i4>1572913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82111075</vt:lpwstr>
      </vt:variant>
      <vt:variant>
        <vt:i4>1572913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82111074</vt:lpwstr>
      </vt:variant>
      <vt:variant>
        <vt:i4>1572913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82111073</vt:lpwstr>
      </vt:variant>
      <vt:variant>
        <vt:i4>1572913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82111072</vt:lpwstr>
      </vt:variant>
      <vt:variant>
        <vt:i4>1572913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82111071</vt:lpwstr>
      </vt:variant>
      <vt:variant>
        <vt:i4>1572913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82111070</vt:lpwstr>
      </vt:variant>
      <vt:variant>
        <vt:i4>1638449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82111069</vt:lpwstr>
      </vt:variant>
      <vt:variant>
        <vt:i4>1638449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82111068</vt:lpwstr>
      </vt:variant>
      <vt:variant>
        <vt:i4>1638449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82111067</vt:lpwstr>
      </vt:variant>
      <vt:variant>
        <vt:i4>1638449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82111066</vt:lpwstr>
      </vt:variant>
      <vt:variant>
        <vt:i4>1638449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82111065</vt:lpwstr>
      </vt:variant>
      <vt:variant>
        <vt:i4>1638449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82111064</vt:lpwstr>
      </vt:variant>
      <vt:variant>
        <vt:i4>1638449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82111063</vt:lpwstr>
      </vt:variant>
      <vt:variant>
        <vt:i4>1638449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82111062</vt:lpwstr>
      </vt:variant>
      <vt:variant>
        <vt:i4>1638449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82111061</vt:lpwstr>
      </vt:variant>
      <vt:variant>
        <vt:i4>1638449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82111060</vt:lpwstr>
      </vt:variant>
      <vt:variant>
        <vt:i4>170398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82111059</vt:lpwstr>
      </vt:variant>
      <vt:variant>
        <vt:i4>170398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82111058</vt:lpwstr>
      </vt:variant>
      <vt:variant>
        <vt:i4>170398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82111057</vt:lpwstr>
      </vt:variant>
      <vt:variant>
        <vt:i4>170398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82111056</vt:lpwstr>
      </vt:variant>
      <vt:variant>
        <vt:i4>170398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82111055</vt:lpwstr>
      </vt:variant>
      <vt:variant>
        <vt:i4>1703985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82111054</vt:lpwstr>
      </vt:variant>
      <vt:variant>
        <vt:i4>1703985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82111053</vt:lpwstr>
      </vt:variant>
      <vt:variant>
        <vt:i4>1703985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82111052</vt:lpwstr>
      </vt:variant>
      <vt:variant>
        <vt:i4>170398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82111051</vt:lpwstr>
      </vt:variant>
      <vt:variant>
        <vt:i4>170398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82111050</vt:lpwstr>
      </vt:variant>
      <vt:variant>
        <vt:i4>176952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82111049</vt:lpwstr>
      </vt:variant>
      <vt:variant>
        <vt:i4>176952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82111048</vt:lpwstr>
      </vt:variant>
      <vt:variant>
        <vt:i4>176952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82111047</vt:lpwstr>
      </vt:variant>
      <vt:variant>
        <vt:i4>176952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82111046</vt:lpwstr>
      </vt:variant>
      <vt:variant>
        <vt:i4>176952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82111045</vt:lpwstr>
      </vt:variant>
      <vt:variant>
        <vt:i4>176952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82111044</vt:lpwstr>
      </vt:variant>
      <vt:variant>
        <vt:i4>176952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82111043</vt:lpwstr>
      </vt:variant>
      <vt:variant>
        <vt:i4>176952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82111042</vt:lpwstr>
      </vt:variant>
      <vt:variant>
        <vt:i4>176952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82111041</vt:lpwstr>
      </vt:variant>
      <vt:variant>
        <vt:i4>176952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82111040</vt:lpwstr>
      </vt:variant>
      <vt:variant>
        <vt:i4>183505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82111039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creator>Ecomwings</dc:creator>
  <cp:lastModifiedBy>Admin</cp:lastModifiedBy>
  <cp:revision>831</cp:revision>
  <cp:lastPrinted>2019-10-03T10:16:00Z</cp:lastPrinted>
  <dcterms:created xsi:type="dcterms:W3CDTF">2018-04-10T02:21:00Z</dcterms:created>
  <dcterms:modified xsi:type="dcterms:W3CDTF">2019-12-25T02:25:00Z</dcterms:modified>
</cp:coreProperties>
</file>